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E07B6A" w14:textId="77777777" w:rsidR="00F960CD" w:rsidRPr="001A7F6F" w:rsidRDefault="00F960CD" w:rsidP="5EA8BFA8">
      <w:pPr>
        <w:shd w:val="clear" w:color="auto" w:fill="FFFFFF" w:themeFill="background1"/>
        <w:autoSpaceDE w:val="0"/>
        <w:autoSpaceDN w:val="0"/>
        <w:adjustRightInd w:val="0"/>
        <w:spacing w:line="240" w:lineRule="auto"/>
        <w:ind w:left="-284" w:firstLine="0"/>
        <w:jc w:val="center"/>
        <w:rPr>
          <w:color w:val="000000" w:themeColor="text1"/>
        </w:rPr>
      </w:pPr>
      <w:bookmarkStart w:id="0" w:name="_Hlk484715768"/>
      <w:bookmarkStart w:id="1" w:name="_Toc484718234"/>
      <w:bookmarkStart w:id="2" w:name="_Toc484729289"/>
      <w:bookmarkStart w:id="3" w:name="_Toc484850587"/>
      <w:bookmarkStart w:id="4" w:name="_Toc484863665"/>
      <w:bookmarkStart w:id="5" w:name="_Toc484890989"/>
      <w:bookmarkStart w:id="6" w:name="_Toc484893666"/>
      <w:bookmarkStart w:id="7" w:name="_Toc483440704"/>
      <w:bookmarkStart w:id="8" w:name="_Toc474305791"/>
      <w:bookmarkEnd w:id="0"/>
      <w:r w:rsidRPr="5F0E4B81">
        <w:rPr>
          <w:snapToGrid w:val="0"/>
        </w:rPr>
        <w:t>МІНІСТЕРСТВО ОСВІТИ І НАУКИ УКРАЇНИ</w:t>
      </w:r>
    </w:p>
    <w:p w14:paraId="06EB7E15" w14:textId="77777777" w:rsidR="00F960CD" w:rsidRPr="001A7F6F" w:rsidRDefault="5EA8BFA8" w:rsidP="5EA8BFA8">
      <w:pPr>
        <w:shd w:val="clear" w:color="auto" w:fill="FFFFFF" w:themeFill="background1"/>
        <w:autoSpaceDE w:val="0"/>
        <w:autoSpaceDN w:val="0"/>
        <w:adjustRightInd w:val="0"/>
        <w:spacing w:line="240" w:lineRule="auto"/>
        <w:ind w:left="-284" w:firstLine="0"/>
        <w:jc w:val="center"/>
        <w:rPr>
          <w:color w:val="000000" w:themeColor="text1"/>
        </w:rPr>
      </w:pPr>
      <w:r w:rsidRPr="5EA8BFA8">
        <w:rPr>
          <w:color w:val="000000" w:themeColor="text1"/>
        </w:rPr>
        <w:t xml:space="preserve">ДЕРЖАВНИЙ ВИЩИЙ НАВЧАЛЬНИЙ ЗАКЛАД </w:t>
      </w:r>
    </w:p>
    <w:p w14:paraId="1350A6AD" w14:textId="77777777" w:rsidR="00F960CD" w:rsidRPr="001A7F6F" w:rsidRDefault="5EA8BFA8" w:rsidP="5EA8BFA8">
      <w:pPr>
        <w:shd w:val="clear" w:color="auto" w:fill="FFFFFF" w:themeFill="background1"/>
        <w:autoSpaceDE w:val="0"/>
        <w:autoSpaceDN w:val="0"/>
        <w:adjustRightInd w:val="0"/>
        <w:spacing w:line="240" w:lineRule="auto"/>
        <w:ind w:left="-284" w:firstLine="0"/>
        <w:jc w:val="center"/>
        <w:rPr>
          <w:color w:val="000000" w:themeColor="text1"/>
          <w:lang w:val="ru-RU"/>
        </w:rPr>
      </w:pPr>
      <w:r w:rsidRPr="5EA8BFA8">
        <w:rPr>
          <w:color w:val="000000" w:themeColor="text1"/>
        </w:rPr>
        <w:t>«ДОНЕЦЬКИЙ НАЦІОНАЛЬНИЙ ТЕХНІЧНИЙ УНІВЕРСИТЕТ»</w:t>
      </w:r>
    </w:p>
    <w:p w14:paraId="1816F36C"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color w:val="000000" w:themeColor="text1"/>
        </w:rPr>
      </w:pPr>
    </w:p>
    <w:p w14:paraId="43852F08" w14:textId="77777777" w:rsidR="00F960CD" w:rsidRPr="001A7F6F" w:rsidRDefault="5EA8BFA8" w:rsidP="5EA8BFA8">
      <w:pPr>
        <w:shd w:val="clear" w:color="auto" w:fill="FFFFFF" w:themeFill="background1"/>
        <w:autoSpaceDE w:val="0"/>
        <w:autoSpaceDN w:val="0"/>
        <w:adjustRightInd w:val="0"/>
        <w:spacing w:line="240" w:lineRule="auto"/>
        <w:ind w:firstLine="0"/>
        <w:jc w:val="center"/>
        <w:rPr>
          <w:color w:val="000000" w:themeColor="text1"/>
        </w:rPr>
      </w:pPr>
      <w:r w:rsidRPr="5EA8BFA8">
        <w:rPr>
          <w:color w:val="000000" w:themeColor="text1"/>
        </w:rPr>
        <w:t>Факультет комп’ютерних наук і технологій</w:t>
      </w:r>
    </w:p>
    <w:p w14:paraId="676A139B" w14:textId="77777777" w:rsidR="00F960CD" w:rsidRPr="001A7F6F" w:rsidRDefault="5EA8BFA8" w:rsidP="5EA8BFA8">
      <w:pPr>
        <w:shd w:val="clear" w:color="auto" w:fill="FFFFFF" w:themeFill="background1"/>
        <w:autoSpaceDE w:val="0"/>
        <w:autoSpaceDN w:val="0"/>
        <w:adjustRightInd w:val="0"/>
        <w:spacing w:line="240" w:lineRule="auto"/>
        <w:ind w:firstLine="0"/>
        <w:jc w:val="center"/>
        <w:rPr>
          <w:rFonts w:eastAsiaTheme="minorEastAsia"/>
          <w:sz w:val="24"/>
        </w:rPr>
      </w:pPr>
      <w:r w:rsidRPr="5EA8BFA8">
        <w:rPr>
          <w:color w:val="000000" w:themeColor="text1"/>
        </w:rPr>
        <w:t>Кафедра прикладної математики і інформатики</w:t>
      </w:r>
    </w:p>
    <w:p w14:paraId="6B7F0902"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color w:val="000000" w:themeColor="text1"/>
        </w:rPr>
      </w:pPr>
    </w:p>
    <w:p w14:paraId="03897A8E" w14:textId="77777777" w:rsidR="00F960CD" w:rsidRPr="001A7F6F" w:rsidRDefault="00F960CD" w:rsidP="006E532F">
      <w:pPr>
        <w:spacing w:line="240" w:lineRule="auto"/>
        <w:ind w:left="4770" w:firstLine="0"/>
        <w:jc w:val="left"/>
        <w:rPr>
          <w:bCs/>
          <w:snapToGrid w:val="0"/>
          <w:szCs w:val="20"/>
          <w:lang w:val="ru-RU"/>
        </w:rPr>
      </w:pPr>
      <w:r w:rsidRPr="001A7F6F">
        <w:rPr>
          <w:bCs/>
          <w:snapToGrid w:val="0"/>
          <w:szCs w:val="20"/>
        </w:rPr>
        <w:t>«До захисту</w:t>
      </w:r>
      <w:r w:rsidRPr="001A7F6F">
        <w:rPr>
          <w:bCs/>
          <w:snapToGrid w:val="0"/>
          <w:szCs w:val="20"/>
          <w:lang w:val="ru-RU"/>
        </w:rPr>
        <w:t xml:space="preserve"> </w:t>
      </w:r>
      <w:r w:rsidRPr="001A7F6F">
        <w:rPr>
          <w:bCs/>
          <w:snapToGrid w:val="0"/>
          <w:szCs w:val="20"/>
        </w:rPr>
        <w:t>допущений»</w:t>
      </w:r>
    </w:p>
    <w:p w14:paraId="4C2F518F" w14:textId="77777777" w:rsidR="00F960CD" w:rsidRPr="001A7F6F" w:rsidRDefault="00F960CD" w:rsidP="006E532F">
      <w:pPr>
        <w:tabs>
          <w:tab w:val="left" w:pos="3828"/>
          <w:tab w:val="left" w:pos="5812"/>
          <w:tab w:val="left" w:pos="6765"/>
        </w:tabs>
        <w:spacing w:line="240" w:lineRule="auto"/>
        <w:ind w:left="4770" w:firstLine="0"/>
        <w:jc w:val="left"/>
        <w:rPr>
          <w:bCs/>
          <w:snapToGrid w:val="0"/>
          <w:szCs w:val="20"/>
        </w:rPr>
      </w:pPr>
      <w:r w:rsidRPr="001A7F6F">
        <w:rPr>
          <w:bCs/>
          <w:snapToGrid w:val="0"/>
          <w:szCs w:val="20"/>
        </w:rPr>
        <w:t>Завідувач каф. ПМІ</w:t>
      </w:r>
    </w:p>
    <w:p w14:paraId="4E58A8B9" w14:textId="77777777" w:rsidR="00F960CD" w:rsidRPr="001A7F6F" w:rsidRDefault="00F960CD" w:rsidP="006E532F">
      <w:pPr>
        <w:tabs>
          <w:tab w:val="left" w:pos="3828"/>
          <w:tab w:val="left" w:pos="6271"/>
          <w:tab w:val="left" w:pos="6579"/>
          <w:tab w:val="left" w:pos="8609"/>
        </w:tabs>
        <w:spacing w:line="240" w:lineRule="auto"/>
        <w:ind w:left="4770" w:firstLine="0"/>
        <w:jc w:val="left"/>
        <w:rPr>
          <w:bCs/>
          <w:snapToGrid w:val="0"/>
          <w:szCs w:val="20"/>
        </w:rPr>
      </w:pPr>
      <w:r w:rsidRPr="001A7F6F">
        <w:rPr>
          <w:bCs/>
          <w:snapToGrid w:val="0"/>
          <w:szCs w:val="20"/>
          <w:u w:val="single"/>
        </w:rPr>
        <w:tab/>
      </w:r>
      <w:r w:rsidRPr="001A7F6F">
        <w:rPr>
          <w:bCs/>
          <w:snapToGrid w:val="0"/>
          <w:szCs w:val="20"/>
        </w:rPr>
        <w:t xml:space="preserve"> </w:t>
      </w:r>
      <w:r w:rsidRPr="001A7F6F">
        <w:rPr>
          <w:bCs/>
          <w:snapToGrid w:val="0"/>
          <w:szCs w:val="20"/>
          <w:u w:val="single"/>
        </w:rPr>
        <w:tab/>
        <w:t>О.А. Дмитрієва</w:t>
      </w:r>
      <w:r w:rsidRPr="001A7F6F">
        <w:rPr>
          <w:bCs/>
          <w:snapToGrid w:val="0"/>
          <w:szCs w:val="20"/>
          <w:u w:val="single"/>
        </w:rPr>
        <w:tab/>
      </w:r>
    </w:p>
    <w:p w14:paraId="3A4DAFE0" w14:textId="77777777" w:rsidR="00F960CD" w:rsidRPr="001A7F6F" w:rsidRDefault="00F960CD" w:rsidP="006E532F">
      <w:pPr>
        <w:tabs>
          <w:tab w:val="left" w:pos="4253"/>
          <w:tab w:val="left" w:pos="4962"/>
        </w:tabs>
        <w:spacing w:line="240" w:lineRule="auto"/>
        <w:ind w:left="4770" w:firstLine="0"/>
        <w:jc w:val="left"/>
        <w:rPr>
          <w:bCs/>
          <w:snapToGrid w:val="0"/>
          <w:sz w:val="20"/>
          <w:szCs w:val="20"/>
        </w:rPr>
      </w:pPr>
      <w:r w:rsidRPr="001A7F6F">
        <w:rPr>
          <w:bCs/>
          <w:snapToGrid w:val="0"/>
          <w:sz w:val="20"/>
          <w:szCs w:val="20"/>
        </w:rPr>
        <w:tab/>
        <w:t>(підпис, дата)</w:t>
      </w:r>
      <w:r w:rsidRPr="001A7F6F">
        <w:rPr>
          <w:bCs/>
          <w:snapToGrid w:val="0"/>
          <w:sz w:val="20"/>
          <w:szCs w:val="20"/>
        </w:rPr>
        <w:tab/>
        <w:t>(ініціали, прізвище)</w:t>
      </w:r>
    </w:p>
    <w:p w14:paraId="51610914" w14:textId="77777777" w:rsidR="00F960CD" w:rsidRPr="001A7F6F" w:rsidRDefault="00F960CD" w:rsidP="006E532F">
      <w:pPr>
        <w:tabs>
          <w:tab w:val="left" w:pos="5040"/>
          <w:tab w:val="left" w:pos="5670"/>
          <w:tab w:val="left" w:pos="5954"/>
          <w:tab w:val="left" w:pos="7713"/>
        </w:tabs>
        <w:spacing w:line="240" w:lineRule="auto"/>
        <w:ind w:left="4770" w:firstLine="0"/>
        <w:jc w:val="left"/>
        <w:rPr>
          <w:bCs/>
          <w:snapToGrid w:val="0"/>
          <w:szCs w:val="20"/>
        </w:rPr>
      </w:pPr>
      <w:r w:rsidRPr="001A7F6F">
        <w:rPr>
          <w:bCs/>
          <w:snapToGrid w:val="0"/>
          <w:szCs w:val="20"/>
        </w:rPr>
        <w:t>«</w:t>
      </w:r>
      <w:r w:rsidRPr="001A7F6F">
        <w:rPr>
          <w:bCs/>
          <w:snapToGrid w:val="0"/>
          <w:szCs w:val="20"/>
          <w:u w:val="single"/>
        </w:rPr>
        <w:tab/>
      </w:r>
      <w:r w:rsidRPr="001A7F6F">
        <w:rPr>
          <w:bCs/>
          <w:snapToGrid w:val="0"/>
          <w:szCs w:val="20"/>
          <w:u w:val="single"/>
        </w:rPr>
        <w:tab/>
      </w:r>
      <w:r w:rsidRPr="001A7F6F">
        <w:rPr>
          <w:bCs/>
          <w:snapToGrid w:val="0"/>
          <w:szCs w:val="20"/>
        </w:rPr>
        <w:t xml:space="preserve">» </w:t>
      </w:r>
      <w:r w:rsidRPr="001A7F6F">
        <w:rPr>
          <w:bCs/>
          <w:snapToGrid w:val="0"/>
          <w:szCs w:val="20"/>
          <w:u w:val="single"/>
        </w:rPr>
        <w:tab/>
      </w:r>
      <w:r w:rsidRPr="001A7F6F">
        <w:rPr>
          <w:bCs/>
          <w:snapToGrid w:val="0"/>
          <w:szCs w:val="20"/>
          <w:u w:val="single"/>
        </w:rPr>
        <w:tab/>
      </w:r>
      <w:r w:rsidRPr="001A7F6F">
        <w:rPr>
          <w:bCs/>
          <w:snapToGrid w:val="0"/>
          <w:szCs w:val="20"/>
        </w:rPr>
        <w:t xml:space="preserve"> 2018 р.</w:t>
      </w:r>
    </w:p>
    <w:p w14:paraId="12A622E7"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color w:val="000000" w:themeColor="text1"/>
        </w:rPr>
      </w:pPr>
    </w:p>
    <w:p w14:paraId="0A95BB35"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color w:val="000000" w:themeColor="text1"/>
        </w:rPr>
      </w:pPr>
    </w:p>
    <w:p w14:paraId="2D3B9814" w14:textId="77777777" w:rsidR="00F960CD" w:rsidRPr="001A7F6F" w:rsidRDefault="5EA8BFA8" w:rsidP="5EA8BFA8">
      <w:pPr>
        <w:shd w:val="clear" w:color="auto" w:fill="FFFFFF" w:themeFill="background1"/>
        <w:autoSpaceDE w:val="0"/>
        <w:autoSpaceDN w:val="0"/>
        <w:adjustRightInd w:val="0"/>
        <w:spacing w:line="240" w:lineRule="auto"/>
        <w:ind w:firstLine="0"/>
        <w:jc w:val="center"/>
        <w:rPr>
          <w:color w:val="000000" w:themeColor="text1"/>
          <w:sz w:val="44"/>
          <w:szCs w:val="44"/>
          <w:u w:val="single"/>
        </w:rPr>
      </w:pPr>
      <w:r w:rsidRPr="5EA8BFA8">
        <w:rPr>
          <w:color w:val="000000" w:themeColor="text1"/>
          <w:sz w:val="44"/>
          <w:szCs w:val="44"/>
        </w:rPr>
        <w:t>Випускна кваліфікаційна робота</w:t>
      </w:r>
      <w:r w:rsidR="00F960CD">
        <w:br/>
      </w:r>
      <w:r w:rsidRPr="5EA8BFA8">
        <w:rPr>
          <w:color w:val="000000" w:themeColor="text1"/>
          <w:sz w:val="44"/>
          <w:szCs w:val="44"/>
          <w:u w:val="single"/>
        </w:rPr>
        <w:t>магістра</w:t>
      </w:r>
    </w:p>
    <w:p w14:paraId="6245F71A" w14:textId="77777777" w:rsidR="00F960CD" w:rsidRPr="001A7F6F" w:rsidRDefault="5EA8BFA8" w:rsidP="5EA8BFA8">
      <w:pPr>
        <w:shd w:val="clear" w:color="auto" w:fill="FFFFFF" w:themeFill="background1"/>
        <w:autoSpaceDE w:val="0"/>
        <w:autoSpaceDN w:val="0"/>
        <w:adjustRightInd w:val="0"/>
        <w:spacing w:line="240" w:lineRule="auto"/>
        <w:ind w:firstLine="0"/>
        <w:jc w:val="center"/>
        <w:rPr>
          <w:rFonts w:eastAsiaTheme="minorEastAsia"/>
          <w:sz w:val="24"/>
        </w:rPr>
      </w:pPr>
      <w:r w:rsidRPr="5EA8BFA8">
        <w:rPr>
          <w:rFonts w:eastAsiaTheme="minorEastAsia"/>
          <w:sz w:val="24"/>
        </w:rPr>
        <w:t>(освітній ступінь)</w:t>
      </w:r>
    </w:p>
    <w:p w14:paraId="3125975C"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rFonts w:eastAsiaTheme="minorEastAsia"/>
        </w:rPr>
      </w:pPr>
    </w:p>
    <w:p w14:paraId="0A2C6204" w14:textId="77777777" w:rsidR="00F960CD" w:rsidRPr="001A7F6F" w:rsidRDefault="5EA8BFA8" w:rsidP="5EA8BFA8">
      <w:pPr>
        <w:shd w:val="clear" w:color="auto" w:fill="FFFFFF" w:themeFill="background1"/>
        <w:autoSpaceDE w:val="0"/>
        <w:autoSpaceDN w:val="0"/>
        <w:adjustRightInd w:val="0"/>
        <w:spacing w:line="240" w:lineRule="auto"/>
        <w:ind w:firstLine="0"/>
        <w:jc w:val="center"/>
        <w:rPr>
          <w:color w:val="000000" w:themeColor="text1"/>
        </w:rPr>
      </w:pPr>
      <w:r w:rsidRPr="5EA8BFA8">
        <w:rPr>
          <w:color w:val="000000" w:themeColor="text1"/>
        </w:rPr>
        <w:t>на тему</w:t>
      </w:r>
    </w:p>
    <w:p w14:paraId="63B8F2C4" w14:textId="77777777" w:rsidR="00F960CD" w:rsidRPr="001A7F6F" w:rsidRDefault="5EA8BFA8" w:rsidP="5F0E4B81">
      <w:pPr>
        <w:shd w:val="clear" w:color="auto" w:fill="FFFFFF" w:themeFill="background1"/>
        <w:autoSpaceDE w:val="0"/>
        <w:autoSpaceDN w:val="0"/>
        <w:adjustRightInd w:val="0"/>
        <w:spacing w:line="240" w:lineRule="auto"/>
        <w:ind w:firstLine="0"/>
        <w:jc w:val="center"/>
      </w:pPr>
      <w:bookmarkStart w:id="9" w:name="_Hlk532122837"/>
      <w:r>
        <w:t>«Побудова ігрового процесу на базі</w:t>
      </w:r>
      <w:r w:rsidR="00F960CD">
        <w:br/>
      </w:r>
      <w:r>
        <w:t>методів машинного навчання і інтелекту»</w:t>
      </w:r>
    </w:p>
    <w:p w14:paraId="494635B3"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rFonts w:eastAsiaTheme="minorEastAsia"/>
        </w:rPr>
      </w:pPr>
    </w:p>
    <w:bookmarkEnd w:id="9"/>
    <w:p w14:paraId="2586EE78"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rFonts w:eastAsiaTheme="minorEastAsia"/>
        </w:rPr>
      </w:pPr>
    </w:p>
    <w:p w14:paraId="44772E49" w14:textId="77777777" w:rsidR="00F960CD" w:rsidRPr="001A7F6F" w:rsidRDefault="00F960CD" w:rsidP="006E532F">
      <w:pPr>
        <w:tabs>
          <w:tab w:val="left" w:pos="1418"/>
          <w:tab w:val="left" w:pos="2552"/>
          <w:tab w:val="left" w:pos="3080"/>
          <w:tab w:val="left" w:pos="5082"/>
          <w:tab w:val="left" w:pos="6411"/>
        </w:tabs>
        <w:autoSpaceDE w:val="0"/>
        <w:autoSpaceDN w:val="0"/>
        <w:adjustRightInd w:val="0"/>
        <w:spacing w:line="240" w:lineRule="auto"/>
        <w:ind w:right="-1" w:firstLine="0"/>
        <w:jc w:val="center"/>
        <w:rPr>
          <w:u w:val="single"/>
        </w:rPr>
      </w:pPr>
      <w:r w:rsidRPr="001A7F6F">
        <w:rPr>
          <w:color w:val="000000"/>
        </w:rPr>
        <w:t>Виконав:</w:t>
      </w:r>
      <w:r w:rsidRPr="001A7F6F">
        <w:rPr>
          <w:color w:val="000000"/>
          <w:szCs w:val="28"/>
        </w:rPr>
        <w:t xml:space="preserve"> студент </w:t>
      </w:r>
      <w:r w:rsidRPr="001A7F6F">
        <w:rPr>
          <w:color w:val="000000"/>
          <w:szCs w:val="28"/>
          <w:u w:val="single"/>
        </w:rPr>
        <w:tab/>
        <w:t>2</w:t>
      </w:r>
      <w:r w:rsidRPr="001A7F6F">
        <w:rPr>
          <w:color w:val="000000"/>
          <w:szCs w:val="28"/>
          <w:u w:val="single"/>
        </w:rPr>
        <w:tab/>
      </w:r>
      <w:r w:rsidRPr="001A7F6F">
        <w:rPr>
          <w:color w:val="000000"/>
          <w:szCs w:val="28"/>
        </w:rPr>
        <w:t xml:space="preserve"> курсу, </w:t>
      </w:r>
      <w:r w:rsidRPr="001A7F6F">
        <w:rPr>
          <w:color w:val="000000"/>
        </w:rPr>
        <w:t xml:space="preserve">групи </w:t>
      </w:r>
      <w:r w:rsidRPr="001A7F6F">
        <w:rPr>
          <w:color w:val="000000"/>
          <w:szCs w:val="28"/>
          <w:u w:val="single"/>
        </w:rPr>
        <w:tab/>
      </w:r>
      <w:proofErr w:type="spellStart"/>
      <w:r w:rsidRPr="001A7F6F">
        <w:rPr>
          <w:color w:val="000000"/>
          <w:u w:val="single"/>
        </w:rPr>
        <w:t>ІПЗм</w:t>
      </w:r>
      <w:proofErr w:type="spellEnd"/>
      <w:r w:rsidRPr="001A7F6F">
        <w:rPr>
          <w:color w:val="000000"/>
          <w:u w:val="single"/>
        </w:rPr>
        <w:t>–17</w:t>
      </w:r>
      <w:r w:rsidRPr="001A7F6F">
        <w:rPr>
          <w:color w:val="000000"/>
          <w:szCs w:val="28"/>
          <w:u w:val="single"/>
        </w:rPr>
        <w:tab/>
      </w:r>
      <w:r w:rsidRPr="001A7F6F">
        <w:rPr>
          <w:rFonts w:eastAsiaTheme="minorEastAsia"/>
          <w:sz w:val="16"/>
          <w:szCs w:val="16"/>
        </w:rPr>
        <w:t xml:space="preserve"> </w:t>
      </w:r>
      <w:r w:rsidRPr="001A7F6F">
        <w:rPr>
          <w:rFonts w:eastAsiaTheme="minorEastAsia"/>
          <w:szCs w:val="28"/>
        </w:rPr>
        <w:t xml:space="preserve">напряму підготовки (спеціальності) </w:t>
      </w:r>
      <w:r w:rsidRPr="001A7F6F">
        <w:rPr>
          <w:rFonts w:eastAsiaTheme="minorEastAsia"/>
          <w:szCs w:val="28"/>
          <w:u w:val="single"/>
        </w:rPr>
        <w:t xml:space="preserve">спеціальності 121 </w:t>
      </w:r>
      <w:r w:rsidRPr="001A7F6F">
        <w:rPr>
          <w:u w:val="single"/>
        </w:rPr>
        <w:t>«Інженерія програмного забезпечення»</w:t>
      </w:r>
    </w:p>
    <w:p w14:paraId="2B37854E" w14:textId="77777777" w:rsidR="00F960CD" w:rsidRPr="001A7F6F" w:rsidRDefault="00F960CD" w:rsidP="5EA8BFA8">
      <w:pPr>
        <w:shd w:val="clear" w:color="auto" w:fill="FFFFFF" w:themeFill="background1"/>
        <w:tabs>
          <w:tab w:val="left" w:pos="284"/>
          <w:tab w:val="left" w:pos="7230"/>
          <w:tab w:val="left" w:pos="8789"/>
        </w:tabs>
        <w:autoSpaceDE w:val="0"/>
        <w:autoSpaceDN w:val="0"/>
        <w:adjustRightInd w:val="0"/>
        <w:spacing w:line="240" w:lineRule="auto"/>
        <w:ind w:firstLine="0"/>
        <w:jc w:val="center"/>
        <w:rPr>
          <w:rFonts w:eastAsiaTheme="minorEastAsia"/>
        </w:rPr>
      </w:pPr>
      <w:r w:rsidRPr="001A7F6F">
        <w:rPr>
          <w:rFonts w:eastAsiaTheme="minorEastAsia"/>
          <w:u w:val="single"/>
        </w:rPr>
        <w:tab/>
      </w:r>
      <w:r w:rsidRPr="5EA8BFA8">
        <w:rPr>
          <w:rFonts w:eastAsiaTheme="minorEastAsia"/>
          <w:u w:val="single"/>
        </w:rPr>
        <w:t>Кривенко О.М.</w:t>
      </w:r>
      <w:r w:rsidRPr="001A7F6F">
        <w:rPr>
          <w:rFonts w:eastAsiaTheme="minorEastAsia"/>
          <w:u w:val="single"/>
        </w:rPr>
        <w:tab/>
      </w:r>
      <w:r w:rsidRPr="5EA8BFA8">
        <w:rPr>
          <w:rFonts w:eastAsiaTheme="minorEastAsia"/>
        </w:rPr>
        <w:t xml:space="preserve"> </w:t>
      </w:r>
      <w:r w:rsidRPr="001A7F6F">
        <w:rPr>
          <w:rFonts w:eastAsiaTheme="minorEastAsia"/>
          <w:u w:val="single"/>
        </w:rPr>
        <w:tab/>
      </w:r>
    </w:p>
    <w:p w14:paraId="0C01D290" w14:textId="77777777" w:rsidR="00F960CD" w:rsidRPr="001A7F6F" w:rsidRDefault="00F960CD" w:rsidP="5EA8BFA8">
      <w:pPr>
        <w:shd w:val="clear" w:color="auto" w:fill="FFFFFF" w:themeFill="background1"/>
        <w:tabs>
          <w:tab w:val="left" w:pos="70"/>
          <w:tab w:val="left" w:pos="7307"/>
          <w:tab w:val="left" w:pos="9354"/>
        </w:tabs>
        <w:autoSpaceDE w:val="0"/>
        <w:autoSpaceDN w:val="0"/>
        <w:adjustRightInd w:val="0"/>
        <w:spacing w:line="240" w:lineRule="auto"/>
        <w:ind w:firstLine="0"/>
        <w:jc w:val="center"/>
        <w:rPr>
          <w:rFonts w:eastAsiaTheme="minorEastAsia"/>
        </w:rPr>
      </w:pPr>
      <w:r w:rsidRPr="001A7F6F">
        <w:rPr>
          <w:rFonts w:eastAsiaTheme="minorEastAsia"/>
          <w:sz w:val="20"/>
          <w:szCs w:val="20"/>
        </w:rPr>
        <w:tab/>
      </w:r>
      <w:r w:rsidRPr="5EA8BFA8">
        <w:rPr>
          <w:rFonts w:eastAsiaTheme="minorEastAsia"/>
          <w:sz w:val="20"/>
          <w:szCs w:val="20"/>
        </w:rPr>
        <w:t>(прізвище та ініціали)</w:t>
      </w:r>
      <w:r w:rsidRPr="001A7F6F">
        <w:rPr>
          <w:rFonts w:eastAsiaTheme="minorEastAsia"/>
          <w:sz w:val="20"/>
          <w:szCs w:val="20"/>
        </w:rPr>
        <w:tab/>
      </w:r>
      <w:r w:rsidRPr="5EA8BFA8">
        <w:rPr>
          <w:rFonts w:eastAsiaTheme="minorEastAsia"/>
          <w:sz w:val="20"/>
          <w:szCs w:val="20"/>
        </w:rPr>
        <w:t>(підпис)</w:t>
      </w:r>
    </w:p>
    <w:p w14:paraId="3CF78DE4" w14:textId="77777777" w:rsidR="00F960CD" w:rsidRPr="001A7F6F" w:rsidRDefault="00F960CD" w:rsidP="5EA8BFA8">
      <w:pPr>
        <w:shd w:val="clear" w:color="auto" w:fill="FFFFFF" w:themeFill="background1"/>
        <w:autoSpaceDE w:val="0"/>
        <w:autoSpaceDN w:val="0"/>
        <w:adjustRightInd w:val="0"/>
        <w:spacing w:line="240" w:lineRule="auto"/>
        <w:ind w:firstLine="0"/>
        <w:jc w:val="center"/>
        <w:rPr>
          <w:rFonts w:eastAsiaTheme="minorEastAsia"/>
        </w:rPr>
      </w:pPr>
    </w:p>
    <w:p w14:paraId="000B4AC9" w14:textId="77777777" w:rsidR="00F960CD" w:rsidRPr="001A7F6F" w:rsidRDefault="00F960CD" w:rsidP="006E532F">
      <w:pPr>
        <w:tabs>
          <w:tab w:val="left" w:pos="2301"/>
          <w:tab w:val="left" w:pos="2465"/>
          <w:tab w:val="left" w:pos="8080"/>
          <w:tab w:val="left" w:pos="9355"/>
        </w:tabs>
        <w:autoSpaceDE w:val="0"/>
        <w:autoSpaceDN w:val="0"/>
        <w:adjustRightInd w:val="0"/>
        <w:spacing w:line="240" w:lineRule="auto"/>
        <w:ind w:right="-1" w:firstLine="0"/>
        <w:jc w:val="left"/>
        <w:rPr>
          <w:rFonts w:eastAsiaTheme="minorEastAsia"/>
          <w:sz w:val="20"/>
          <w:szCs w:val="20"/>
          <w:u w:val="single"/>
        </w:rPr>
      </w:pPr>
      <w:r w:rsidRPr="001A7F6F">
        <w:rPr>
          <w:rFonts w:eastAsiaTheme="minorEastAsia"/>
        </w:rPr>
        <w:t>Керівник</w:t>
      </w:r>
      <w:r w:rsidRPr="001A7F6F">
        <w:rPr>
          <w:rFonts w:eastAsiaTheme="minorEastAsia"/>
          <w:szCs w:val="20"/>
        </w:rPr>
        <w:tab/>
      </w:r>
      <w:r w:rsidRPr="001A7F6F">
        <w:rPr>
          <w:rFonts w:eastAsiaTheme="minorEastAsia"/>
          <w:szCs w:val="28"/>
          <w:u w:val="single"/>
          <w:lang w:val="ru-RU"/>
        </w:rPr>
        <w:tab/>
      </w:r>
      <w:r w:rsidRPr="001A7F6F">
        <w:rPr>
          <w:rFonts w:eastAsiaTheme="minorEastAsia"/>
          <w:u w:val="single"/>
          <w:lang w:val="ru-RU"/>
        </w:rPr>
        <w:t xml:space="preserve">зав. каф. </w:t>
      </w:r>
      <w:proofErr w:type="spellStart"/>
      <w:r w:rsidRPr="001A7F6F">
        <w:rPr>
          <w:rFonts w:eastAsiaTheme="minorEastAsia"/>
          <w:u w:val="single"/>
          <w:lang w:val="ru-RU"/>
        </w:rPr>
        <w:t>ПМіІ</w:t>
      </w:r>
      <w:proofErr w:type="spellEnd"/>
      <w:r w:rsidRPr="001A7F6F">
        <w:rPr>
          <w:rFonts w:eastAsiaTheme="minorEastAsia"/>
          <w:u w:val="single"/>
          <w:lang w:val="ru-RU"/>
        </w:rPr>
        <w:t xml:space="preserve">, д. т. н., проф. </w:t>
      </w:r>
      <w:proofErr w:type="spellStart"/>
      <w:r w:rsidRPr="001A7F6F">
        <w:rPr>
          <w:rFonts w:eastAsiaTheme="minorEastAsia"/>
          <w:u w:val="single"/>
          <w:lang w:val="ru-RU"/>
        </w:rPr>
        <w:t>Дмитрієва</w:t>
      </w:r>
      <w:proofErr w:type="spellEnd"/>
      <w:r w:rsidRPr="001A7F6F">
        <w:rPr>
          <w:rFonts w:eastAsiaTheme="minorEastAsia"/>
          <w:u w:val="single"/>
          <w:lang w:val="ru-RU"/>
        </w:rPr>
        <w:t xml:space="preserve"> О. А.</w:t>
      </w:r>
      <w:r w:rsidRPr="001A7F6F">
        <w:rPr>
          <w:rFonts w:eastAsiaTheme="minorEastAsia"/>
          <w:u w:val="single"/>
          <w:lang w:val="ru-RU"/>
        </w:rPr>
        <w:tab/>
      </w:r>
      <w:r w:rsidRPr="001A7F6F">
        <w:rPr>
          <w:rFonts w:eastAsiaTheme="minorEastAsia"/>
          <w:lang w:val="ru-RU"/>
        </w:rPr>
        <w:t xml:space="preserve"> </w:t>
      </w:r>
      <w:r w:rsidRPr="001A7F6F">
        <w:rPr>
          <w:rFonts w:eastAsiaTheme="minorEastAsia"/>
          <w:szCs w:val="28"/>
          <w:u w:val="single"/>
        </w:rPr>
        <w:tab/>
      </w:r>
    </w:p>
    <w:p w14:paraId="4C40A429" w14:textId="77777777" w:rsidR="00F960CD" w:rsidRPr="001A7F6F" w:rsidRDefault="00F960CD" w:rsidP="006E532F">
      <w:pPr>
        <w:tabs>
          <w:tab w:val="left" w:pos="2301"/>
          <w:tab w:val="left" w:pos="2544"/>
          <w:tab w:val="left" w:pos="8455"/>
          <w:tab w:val="left" w:pos="9355"/>
        </w:tabs>
        <w:autoSpaceDE w:val="0"/>
        <w:autoSpaceDN w:val="0"/>
        <w:adjustRightInd w:val="0"/>
        <w:spacing w:line="240" w:lineRule="auto"/>
        <w:ind w:right="-1" w:firstLine="0"/>
        <w:jc w:val="left"/>
        <w:rPr>
          <w:rFonts w:eastAsiaTheme="minorEastAsia"/>
          <w:color w:val="000000" w:themeColor="text1"/>
          <w:sz w:val="16"/>
          <w:szCs w:val="16"/>
        </w:rPr>
      </w:pPr>
      <w:r w:rsidRPr="001A7F6F">
        <w:rPr>
          <w:rFonts w:eastAsiaTheme="minorEastAsia"/>
          <w:szCs w:val="20"/>
        </w:rPr>
        <w:tab/>
      </w:r>
      <w:r w:rsidRPr="001A7F6F">
        <w:rPr>
          <w:rFonts w:eastAsiaTheme="minorEastAsia"/>
          <w:color w:val="000000" w:themeColor="text1"/>
          <w:sz w:val="16"/>
          <w:szCs w:val="16"/>
        </w:rPr>
        <w:t>(посада, науковий ступінь, вчене звання, прізвище та ініціали)</w:t>
      </w:r>
      <w:r w:rsidRPr="001A7F6F">
        <w:rPr>
          <w:rFonts w:eastAsiaTheme="minorEastAsia"/>
          <w:color w:val="000000" w:themeColor="text1"/>
          <w:sz w:val="16"/>
          <w:szCs w:val="16"/>
        </w:rPr>
        <w:tab/>
        <w:t>(підпис)</w:t>
      </w:r>
    </w:p>
    <w:p w14:paraId="66E69A00" w14:textId="77777777" w:rsidR="00F960CD" w:rsidRPr="001A7F6F" w:rsidRDefault="00F960CD" w:rsidP="006E532F">
      <w:pPr>
        <w:tabs>
          <w:tab w:val="left" w:pos="2301"/>
          <w:tab w:val="left" w:pos="8080"/>
          <w:tab w:val="left" w:pos="9355"/>
        </w:tabs>
        <w:autoSpaceDE w:val="0"/>
        <w:autoSpaceDN w:val="0"/>
        <w:adjustRightInd w:val="0"/>
        <w:spacing w:line="240" w:lineRule="auto"/>
        <w:ind w:right="-1" w:firstLine="0"/>
        <w:jc w:val="left"/>
        <w:rPr>
          <w:rFonts w:eastAsiaTheme="minorEastAsia"/>
          <w:sz w:val="16"/>
          <w:szCs w:val="20"/>
        </w:rPr>
      </w:pPr>
    </w:p>
    <w:p w14:paraId="0F0C0FE7" w14:textId="77777777" w:rsidR="00313F5B" w:rsidRPr="001A7F6F" w:rsidRDefault="00313F5B" w:rsidP="00313F5B">
      <w:pPr>
        <w:tabs>
          <w:tab w:val="left" w:pos="2301"/>
          <w:tab w:val="left" w:pos="2465"/>
          <w:tab w:val="left" w:pos="8080"/>
          <w:tab w:val="left" w:pos="9355"/>
        </w:tabs>
        <w:autoSpaceDE w:val="0"/>
        <w:autoSpaceDN w:val="0"/>
        <w:adjustRightInd w:val="0"/>
        <w:spacing w:line="240" w:lineRule="auto"/>
        <w:ind w:right="-1" w:firstLine="0"/>
        <w:jc w:val="left"/>
        <w:rPr>
          <w:rFonts w:eastAsiaTheme="minorEastAsia"/>
          <w:sz w:val="20"/>
          <w:szCs w:val="20"/>
          <w:u w:val="single"/>
          <w:lang w:val="ru-RU"/>
        </w:rPr>
      </w:pPr>
      <w:r w:rsidRPr="001A7F6F">
        <w:rPr>
          <w:rFonts w:eastAsiaTheme="minorEastAsia"/>
          <w:szCs w:val="20"/>
        </w:rPr>
        <w:t>Рецензент</w:t>
      </w:r>
      <w:r w:rsidRPr="001A7F6F">
        <w:rPr>
          <w:rFonts w:eastAsiaTheme="minorEastAsia"/>
          <w:szCs w:val="20"/>
        </w:rPr>
        <w:tab/>
      </w:r>
      <w:r w:rsidRPr="001A7F6F">
        <w:rPr>
          <w:rFonts w:eastAsiaTheme="minorEastAsia"/>
          <w:szCs w:val="28"/>
          <w:u w:val="single"/>
        </w:rPr>
        <w:tab/>
      </w:r>
      <w:r w:rsidRPr="001A7F6F">
        <w:rPr>
          <w:rFonts w:eastAsiaTheme="minorEastAsia"/>
          <w:szCs w:val="28"/>
          <w:u w:val="single"/>
        </w:rPr>
        <w:tab/>
      </w:r>
      <w:r w:rsidRPr="001A7F6F">
        <w:rPr>
          <w:rFonts w:eastAsiaTheme="minorEastAsia"/>
          <w:szCs w:val="28"/>
          <w:lang w:val="ru-RU"/>
        </w:rPr>
        <w:t xml:space="preserve"> </w:t>
      </w:r>
      <w:r w:rsidRPr="001A7F6F">
        <w:rPr>
          <w:rFonts w:eastAsiaTheme="minorEastAsia"/>
          <w:szCs w:val="28"/>
          <w:u w:val="single"/>
          <w:lang w:val="ru-RU"/>
        </w:rPr>
        <w:tab/>
      </w:r>
    </w:p>
    <w:p w14:paraId="4C2FD657" w14:textId="77777777" w:rsidR="00F960CD" w:rsidRPr="001A7F6F" w:rsidRDefault="00F960CD" w:rsidP="006E532F">
      <w:pPr>
        <w:tabs>
          <w:tab w:val="left" w:pos="2301"/>
          <w:tab w:val="left" w:pos="2544"/>
          <w:tab w:val="left" w:pos="8455"/>
          <w:tab w:val="left" w:pos="9355"/>
        </w:tabs>
        <w:autoSpaceDE w:val="0"/>
        <w:autoSpaceDN w:val="0"/>
        <w:adjustRightInd w:val="0"/>
        <w:spacing w:line="240" w:lineRule="auto"/>
        <w:ind w:right="-1" w:firstLine="0"/>
        <w:jc w:val="left"/>
        <w:rPr>
          <w:rFonts w:eastAsiaTheme="minorEastAsia"/>
          <w:color w:val="000000" w:themeColor="text1"/>
          <w:sz w:val="16"/>
          <w:szCs w:val="16"/>
        </w:rPr>
      </w:pPr>
      <w:r w:rsidRPr="001A7F6F">
        <w:rPr>
          <w:rFonts w:eastAsiaTheme="minorEastAsia"/>
          <w:szCs w:val="20"/>
        </w:rPr>
        <w:tab/>
      </w:r>
      <w:r w:rsidRPr="001A7F6F">
        <w:rPr>
          <w:rFonts w:eastAsiaTheme="minorEastAsia"/>
          <w:color w:val="000000" w:themeColor="text1"/>
          <w:sz w:val="16"/>
          <w:szCs w:val="16"/>
        </w:rPr>
        <w:t>(посада, науковий ступінь, вчене звання, прізвище та ініціали)</w:t>
      </w:r>
      <w:r w:rsidRPr="001A7F6F">
        <w:rPr>
          <w:rFonts w:eastAsiaTheme="minorEastAsia"/>
          <w:color w:val="000000" w:themeColor="text1"/>
          <w:sz w:val="16"/>
          <w:szCs w:val="16"/>
        </w:rPr>
        <w:tab/>
        <w:t>(підпис)</w:t>
      </w:r>
    </w:p>
    <w:p w14:paraId="623EA50A" w14:textId="77777777" w:rsidR="00F960CD" w:rsidRPr="001A7F6F" w:rsidRDefault="00F960CD" w:rsidP="006E532F">
      <w:pPr>
        <w:tabs>
          <w:tab w:val="left" w:pos="2301"/>
        </w:tabs>
        <w:autoSpaceDE w:val="0"/>
        <w:autoSpaceDN w:val="0"/>
        <w:adjustRightInd w:val="0"/>
        <w:spacing w:line="240" w:lineRule="auto"/>
        <w:ind w:right="-1" w:firstLine="0"/>
        <w:jc w:val="left"/>
        <w:rPr>
          <w:rFonts w:eastAsiaTheme="minorEastAsia"/>
          <w:sz w:val="16"/>
          <w:szCs w:val="20"/>
        </w:rPr>
      </w:pPr>
    </w:p>
    <w:p w14:paraId="184E5DE2" w14:textId="77777777" w:rsidR="00F960CD" w:rsidRPr="001A7F6F" w:rsidRDefault="00F960CD" w:rsidP="006E532F">
      <w:pPr>
        <w:tabs>
          <w:tab w:val="left" w:pos="2301"/>
          <w:tab w:val="left" w:pos="2465"/>
          <w:tab w:val="left" w:pos="8080"/>
          <w:tab w:val="left" w:pos="9355"/>
        </w:tabs>
        <w:autoSpaceDE w:val="0"/>
        <w:autoSpaceDN w:val="0"/>
        <w:adjustRightInd w:val="0"/>
        <w:spacing w:line="240" w:lineRule="auto"/>
        <w:ind w:right="-1" w:firstLine="0"/>
        <w:jc w:val="left"/>
        <w:rPr>
          <w:rFonts w:eastAsiaTheme="minorEastAsia"/>
          <w:sz w:val="20"/>
          <w:szCs w:val="20"/>
          <w:u w:val="single"/>
          <w:lang w:val="ru-RU"/>
        </w:rPr>
      </w:pPr>
      <w:r w:rsidRPr="001A7F6F">
        <w:rPr>
          <w:rFonts w:eastAsiaTheme="minorEastAsia"/>
          <w:szCs w:val="20"/>
        </w:rPr>
        <w:t>Рецензент</w:t>
      </w:r>
      <w:r w:rsidRPr="001A7F6F">
        <w:rPr>
          <w:rFonts w:eastAsiaTheme="minorEastAsia"/>
          <w:szCs w:val="20"/>
        </w:rPr>
        <w:tab/>
      </w:r>
      <w:r w:rsidRPr="001A7F6F">
        <w:rPr>
          <w:rFonts w:eastAsiaTheme="minorEastAsia"/>
          <w:szCs w:val="28"/>
          <w:u w:val="single"/>
        </w:rPr>
        <w:tab/>
      </w:r>
      <w:r w:rsidRPr="001A7F6F">
        <w:rPr>
          <w:rFonts w:eastAsiaTheme="minorEastAsia"/>
          <w:szCs w:val="28"/>
          <w:u w:val="single"/>
        </w:rPr>
        <w:tab/>
      </w:r>
      <w:r w:rsidRPr="001A7F6F">
        <w:rPr>
          <w:rFonts w:eastAsiaTheme="minorEastAsia"/>
          <w:szCs w:val="28"/>
          <w:lang w:val="ru-RU"/>
        </w:rPr>
        <w:t xml:space="preserve"> </w:t>
      </w:r>
      <w:r w:rsidRPr="001A7F6F">
        <w:rPr>
          <w:rFonts w:eastAsiaTheme="minorEastAsia"/>
          <w:szCs w:val="28"/>
          <w:u w:val="single"/>
          <w:lang w:val="ru-RU"/>
        </w:rPr>
        <w:tab/>
      </w:r>
    </w:p>
    <w:p w14:paraId="11745423" w14:textId="77777777" w:rsidR="00F960CD" w:rsidRPr="001A7F6F" w:rsidRDefault="00F960CD" w:rsidP="006E532F">
      <w:pPr>
        <w:tabs>
          <w:tab w:val="left" w:pos="2301"/>
          <w:tab w:val="left" w:pos="2544"/>
          <w:tab w:val="left" w:pos="8455"/>
          <w:tab w:val="left" w:pos="9355"/>
        </w:tabs>
        <w:autoSpaceDE w:val="0"/>
        <w:autoSpaceDN w:val="0"/>
        <w:adjustRightInd w:val="0"/>
        <w:spacing w:line="240" w:lineRule="auto"/>
        <w:ind w:right="-1" w:firstLine="0"/>
        <w:jc w:val="left"/>
        <w:rPr>
          <w:rFonts w:eastAsiaTheme="minorEastAsia"/>
          <w:color w:val="000000" w:themeColor="text1"/>
          <w:sz w:val="16"/>
          <w:szCs w:val="16"/>
        </w:rPr>
      </w:pPr>
      <w:r w:rsidRPr="001A7F6F">
        <w:rPr>
          <w:rFonts w:eastAsiaTheme="minorEastAsia"/>
          <w:szCs w:val="20"/>
        </w:rPr>
        <w:tab/>
      </w:r>
      <w:r w:rsidRPr="001A7F6F">
        <w:rPr>
          <w:rFonts w:eastAsiaTheme="minorEastAsia"/>
          <w:color w:val="000000" w:themeColor="text1"/>
          <w:sz w:val="16"/>
          <w:szCs w:val="16"/>
        </w:rPr>
        <w:t>(посада, науковий ступінь, вчене звання, прізвище та ініціали)</w:t>
      </w:r>
      <w:r w:rsidRPr="001A7F6F">
        <w:rPr>
          <w:rFonts w:eastAsiaTheme="minorEastAsia"/>
          <w:color w:val="000000" w:themeColor="text1"/>
          <w:sz w:val="16"/>
          <w:szCs w:val="16"/>
        </w:rPr>
        <w:tab/>
        <w:t>(підпис)</w:t>
      </w:r>
    </w:p>
    <w:p w14:paraId="36CC7C8F" w14:textId="77777777" w:rsidR="00F960CD" w:rsidRPr="001A7F6F" w:rsidRDefault="00F960CD" w:rsidP="006E532F">
      <w:pPr>
        <w:tabs>
          <w:tab w:val="left" w:pos="2301"/>
        </w:tabs>
        <w:autoSpaceDE w:val="0"/>
        <w:autoSpaceDN w:val="0"/>
        <w:adjustRightInd w:val="0"/>
        <w:spacing w:line="240" w:lineRule="auto"/>
        <w:ind w:right="-1" w:firstLine="0"/>
        <w:jc w:val="left"/>
        <w:rPr>
          <w:rFonts w:eastAsiaTheme="minorEastAsia"/>
          <w:sz w:val="16"/>
          <w:szCs w:val="20"/>
        </w:rPr>
      </w:pPr>
    </w:p>
    <w:p w14:paraId="5DD35C7A" w14:textId="77777777" w:rsidR="00F960CD" w:rsidRPr="001A7F6F" w:rsidRDefault="00F960CD" w:rsidP="006E532F">
      <w:pPr>
        <w:tabs>
          <w:tab w:val="left" w:pos="2301"/>
          <w:tab w:val="left" w:pos="2465"/>
          <w:tab w:val="left" w:pos="8080"/>
          <w:tab w:val="left" w:pos="9355"/>
        </w:tabs>
        <w:autoSpaceDE w:val="0"/>
        <w:autoSpaceDN w:val="0"/>
        <w:adjustRightInd w:val="0"/>
        <w:spacing w:line="240" w:lineRule="auto"/>
        <w:ind w:right="-1" w:firstLine="0"/>
        <w:jc w:val="left"/>
        <w:rPr>
          <w:rFonts w:eastAsiaTheme="minorEastAsia"/>
          <w:sz w:val="20"/>
          <w:szCs w:val="20"/>
          <w:u w:val="single"/>
          <w:lang w:val="ru-RU"/>
        </w:rPr>
      </w:pPr>
      <w:proofErr w:type="spellStart"/>
      <w:r w:rsidRPr="001A7F6F">
        <w:rPr>
          <w:rFonts w:eastAsiaTheme="minorEastAsia"/>
        </w:rPr>
        <w:t>Нормоконтролер</w:t>
      </w:r>
      <w:proofErr w:type="spellEnd"/>
      <w:r w:rsidRPr="001A7F6F">
        <w:rPr>
          <w:rFonts w:eastAsiaTheme="minorEastAsia"/>
          <w:szCs w:val="20"/>
        </w:rPr>
        <w:tab/>
      </w:r>
      <w:r w:rsidRPr="001A7F6F">
        <w:rPr>
          <w:rFonts w:eastAsiaTheme="minorEastAsia"/>
          <w:szCs w:val="28"/>
          <w:u w:val="single"/>
        </w:rPr>
        <w:tab/>
      </w:r>
      <w:r w:rsidRPr="001A7F6F">
        <w:rPr>
          <w:rFonts w:eastAsiaTheme="minorEastAsia"/>
          <w:u w:val="single"/>
        </w:rPr>
        <w:t xml:space="preserve">доц. каф. </w:t>
      </w:r>
      <w:proofErr w:type="spellStart"/>
      <w:r w:rsidRPr="001A7F6F">
        <w:rPr>
          <w:rFonts w:eastAsiaTheme="minorEastAsia"/>
          <w:u w:val="single"/>
        </w:rPr>
        <w:t>ПМіІ</w:t>
      </w:r>
      <w:proofErr w:type="spellEnd"/>
      <w:r w:rsidRPr="001A7F6F">
        <w:rPr>
          <w:rFonts w:eastAsiaTheme="minorEastAsia"/>
          <w:u w:val="single"/>
        </w:rPr>
        <w:t>, к. т. н. Назарова І. А</w:t>
      </w:r>
      <w:r w:rsidRPr="001A7F6F">
        <w:rPr>
          <w:rFonts w:eastAsiaTheme="minorEastAsia"/>
          <w:u w:val="single"/>
          <w:lang w:val="ru-RU"/>
        </w:rPr>
        <w:t>.</w:t>
      </w:r>
      <w:r w:rsidRPr="001A7F6F">
        <w:rPr>
          <w:rFonts w:eastAsiaTheme="minorEastAsia"/>
          <w:szCs w:val="28"/>
          <w:u w:val="single"/>
        </w:rPr>
        <w:tab/>
      </w:r>
      <w:r w:rsidRPr="001A7F6F">
        <w:rPr>
          <w:rFonts w:eastAsiaTheme="minorEastAsia"/>
          <w:szCs w:val="28"/>
          <w:lang w:val="ru-RU"/>
        </w:rPr>
        <w:t xml:space="preserve"> </w:t>
      </w:r>
      <w:r w:rsidRPr="001A7F6F">
        <w:rPr>
          <w:rFonts w:eastAsiaTheme="minorEastAsia"/>
          <w:szCs w:val="28"/>
          <w:u w:val="single"/>
          <w:lang w:val="ru-RU"/>
        </w:rPr>
        <w:tab/>
      </w:r>
    </w:p>
    <w:p w14:paraId="108FAF0E" w14:textId="77777777" w:rsidR="00F960CD" w:rsidRPr="001A7F6F" w:rsidRDefault="00F960CD" w:rsidP="006E532F">
      <w:pPr>
        <w:tabs>
          <w:tab w:val="left" w:pos="2301"/>
          <w:tab w:val="left" w:pos="2544"/>
          <w:tab w:val="left" w:pos="8455"/>
          <w:tab w:val="left" w:pos="9355"/>
        </w:tabs>
        <w:autoSpaceDE w:val="0"/>
        <w:autoSpaceDN w:val="0"/>
        <w:adjustRightInd w:val="0"/>
        <w:spacing w:line="240" w:lineRule="auto"/>
        <w:ind w:right="-1" w:firstLine="0"/>
        <w:jc w:val="left"/>
        <w:rPr>
          <w:rFonts w:eastAsiaTheme="minorEastAsia"/>
          <w:color w:val="000000" w:themeColor="text1"/>
          <w:sz w:val="16"/>
          <w:szCs w:val="16"/>
        </w:rPr>
      </w:pPr>
      <w:r w:rsidRPr="001A7F6F">
        <w:rPr>
          <w:rFonts w:eastAsiaTheme="minorEastAsia"/>
          <w:szCs w:val="20"/>
        </w:rPr>
        <w:tab/>
      </w:r>
      <w:r w:rsidRPr="001A7F6F">
        <w:rPr>
          <w:rFonts w:eastAsiaTheme="minorEastAsia"/>
          <w:color w:val="000000" w:themeColor="text1"/>
          <w:sz w:val="16"/>
          <w:szCs w:val="16"/>
        </w:rPr>
        <w:t>(посада, науковий ступінь, вчене звання, прізвище та ініціали)</w:t>
      </w:r>
      <w:r w:rsidRPr="001A7F6F">
        <w:rPr>
          <w:rFonts w:eastAsiaTheme="minorEastAsia"/>
          <w:color w:val="000000" w:themeColor="text1"/>
          <w:sz w:val="16"/>
          <w:szCs w:val="16"/>
        </w:rPr>
        <w:tab/>
        <w:t>(підпис)</w:t>
      </w:r>
    </w:p>
    <w:p w14:paraId="733B73CA" w14:textId="77777777" w:rsidR="00F960CD" w:rsidRPr="001A7F6F" w:rsidRDefault="00F960CD" w:rsidP="006E532F">
      <w:pPr>
        <w:tabs>
          <w:tab w:val="left" w:pos="709"/>
        </w:tabs>
        <w:spacing w:line="240" w:lineRule="auto"/>
        <w:ind w:right="-1" w:firstLine="0"/>
        <w:jc w:val="center"/>
        <w:rPr>
          <w:color w:val="000000"/>
          <w:szCs w:val="28"/>
        </w:rPr>
      </w:pPr>
    </w:p>
    <w:p w14:paraId="4AD60611" w14:textId="77777777" w:rsidR="00F960CD" w:rsidRPr="001A7F6F" w:rsidRDefault="00F960CD" w:rsidP="006E532F">
      <w:pPr>
        <w:tabs>
          <w:tab w:val="left" w:pos="709"/>
        </w:tabs>
        <w:ind w:left="4700" w:firstLine="0"/>
        <w:rPr>
          <w:i/>
          <w:iCs/>
          <w:color w:val="000000"/>
          <w:sz w:val="23"/>
          <w:szCs w:val="23"/>
        </w:rPr>
      </w:pPr>
      <w:r w:rsidRPr="001A7F6F">
        <w:rPr>
          <w:i/>
          <w:iCs/>
          <w:color w:val="000000"/>
          <w:sz w:val="23"/>
          <w:szCs w:val="23"/>
        </w:rPr>
        <w:t xml:space="preserve">Засвідчую, що у цій дипломній роботі немає запозичень з праць інших авторів без відповідних посилань. </w:t>
      </w:r>
    </w:p>
    <w:p w14:paraId="0FB3936B" w14:textId="77777777" w:rsidR="00F960CD" w:rsidRPr="001A7F6F" w:rsidRDefault="00F960CD" w:rsidP="006E532F">
      <w:pPr>
        <w:tabs>
          <w:tab w:val="left" w:pos="709"/>
          <w:tab w:val="left" w:pos="5940"/>
          <w:tab w:val="left" w:pos="9354"/>
        </w:tabs>
        <w:spacing w:line="240" w:lineRule="auto"/>
        <w:ind w:left="4700" w:firstLine="0"/>
        <w:rPr>
          <w:color w:val="000000"/>
          <w:sz w:val="23"/>
          <w:szCs w:val="23"/>
          <w:lang w:val="ru-RU"/>
        </w:rPr>
      </w:pPr>
      <w:r w:rsidRPr="001A7F6F">
        <w:rPr>
          <w:color w:val="000000"/>
          <w:sz w:val="23"/>
          <w:szCs w:val="23"/>
        </w:rPr>
        <w:t xml:space="preserve">Студент </w:t>
      </w:r>
      <w:r w:rsidRPr="001A7F6F">
        <w:rPr>
          <w:color w:val="000000"/>
          <w:sz w:val="23"/>
          <w:szCs w:val="23"/>
          <w:u w:val="single"/>
        </w:rPr>
        <w:tab/>
      </w:r>
      <w:r w:rsidRPr="001A7F6F">
        <w:rPr>
          <w:color w:val="000000"/>
          <w:sz w:val="23"/>
          <w:szCs w:val="23"/>
          <w:u w:val="single"/>
        </w:rPr>
        <w:tab/>
      </w:r>
    </w:p>
    <w:p w14:paraId="772B3028" w14:textId="77777777" w:rsidR="00F960CD" w:rsidRPr="001A7F6F" w:rsidRDefault="00F960CD" w:rsidP="006E532F">
      <w:pPr>
        <w:tabs>
          <w:tab w:val="left" w:pos="7363"/>
        </w:tabs>
        <w:autoSpaceDE w:val="0"/>
        <w:autoSpaceDN w:val="0"/>
        <w:adjustRightInd w:val="0"/>
        <w:spacing w:line="240" w:lineRule="auto"/>
        <w:ind w:left="4536" w:right="-1" w:firstLine="0"/>
        <w:jc w:val="left"/>
        <w:rPr>
          <w:rFonts w:eastAsiaTheme="minorEastAsia"/>
          <w:color w:val="000000" w:themeColor="text1"/>
          <w:sz w:val="16"/>
          <w:szCs w:val="16"/>
        </w:rPr>
      </w:pPr>
      <w:r w:rsidRPr="001A7F6F">
        <w:rPr>
          <w:color w:val="000000"/>
          <w:szCs w:val="28"/>
        </w:rPr>
        <w:tab/>
      </w:r>
      <w:r w:rsidRPr="001A7F6F">
        <w:rPr>
          <w:rFonts w:eastAsiaTheme="minorEastAsia"/>
          <w:color w:val="000000" w:themeColor="text1"/>
          <w:sz w:val="16"/>
          <w:szCs w:val="16"/>
        </w:rPr>
        <w:t>(підпис)</w:t>
      </w:r>
    </w:p>
    <w:p w14:paraId="4EE368E3" w14:textId="77777777" w:rsidR="00F960CD" w:rsidRPr="001A7F6F" w:rsidRDefault="00F960CD" w:rsidP="5EA8BFA8">
      <w:pPr>
        <w:shd w:val="clear" w:color="auto" w:fill="FFFFFF" w:themeFill="background1"/>
        <w:tabs>
          <w:tab w:val="left" w:pos="709"/>
        </w:tabs>
        <w:spacing w:line="240" w:lineRule="auto"/>
        <w:ind w:firstLine="0"/>
        <w:jc w:val="center"/>
        <w:rPr>
          <w:color w:val="000000" w:themeColor="text1"/>
        </w:rPr>
      </w:pPr>
    </w:p>
    <w:p w14:paraId="053BBE23" w14:textId="41434BC5" w:rsidR="00F960CD" w:rsidRPr="00992780" w:rsidRDefault="00F960CD" w:rsidP="006E532F">
      <w:pPr>
        <w:autoSpaceDE w:val="0"/>
        <w:autoSpaceDN w:val="0"/>
        <w:adjustRightInd w:val="0"/>
        <w:spacing w:line="240" w:lineRule="auto"/>
        <w:ind w:firstLine="0"/>
        <w:jc w:val="center"/>
        <w:rPr>
          <w:color w:val="000000" w:themeColor="text1"/>
        </w:rPr>
      </w:pPr>
      <w:r w:rsidRPr="001A7F6F">
        <w:rPr>
          <w:color w:val="000000" w:themeColor="text1"/>
        </w:rPr>
        <w:t xml:space="preserve">Покровськ </w:t>
      </w:r>
      <w:r w:rsidR="00992780">
        <w:rPr>
          <w:color w:val="000000" w:themeColor="text1"/>
        </w:rPr>
        <w:t>–</w:t>
      </w:r>
      <w:r w:rsidRPr="001A7F6F">
        <w:rPr>
          <w:color w:val="000000" w:themeColor="text1"/>
        </w:rPr>
        <w:t xml:space="preserve"> 201</w:t>
      </w:r>
      <w:r w:rsidR="00A82E41">
        <w:rPr>
          <w:color w:val="000000" w:themeColor="text1"/>
        </w:rPr>
        <w:t>8</w:t>
      </w:r>
      <w:r w:rsidRPr="001A7F6F">
        <w:rPr>
          <w:rFonts w:eastAsiaTheme="minorEastAsia"/>
          <w:sz w:val="20"/>
          <w:szCs w:val="20"/>
          <w:lang w:val="ru-RU"/>
        </w:rPr>
        <w:br w:type="page"/>
      </w:r>
    </w:p>
    <w:p w14:paraId="7910C7BA" w14:textId="77777777" w:rsidR="00236F8B" w:rsidRPr="001A7F6F" w:rsidRDefault="00236F8B" w:rsidP="00236F8B">
      <w:pPr>
        <w:shd w:val="clear" w:color="auto" w:fill="FFFFFF" w:themeFill="background1"/>
        <w:tabs>
          <w:tab w:val="left" w:pos="709"/>
        </w:tabs>
        <w:spacing w:line="240" w:lineRule="auto"/>
        <w:ind w:left="-426" w:firstLine="284"/>
        <w:jc w:val="center"/>
        <w:rPr>
          <w:sz w:val="24"/>
        </w:rPr>
      </w:pPr>
      <w:r w:rsidRPr="001A7F6F">
        <w:rPr>
          <w:noProof/>
          <w:color w:val="000000"/>
          <w:szCs w:val="28"/>
        </w:rPr>
        <w:lastRenderedPageBreak/>
        <mc:AlternateContent>
          <mc:Choice Requires="wps">
            <w:drawing>
              <wp:anchor distT="0" distB="0" distL="114300" distR="114300" simplePos="0" relativeHeight="251666944" behindDoc="0" locked="0" layoutInCell="1" allowOverlap="1" wp14:anchorId="531BFF08" wp14:editId="7413B224">
                <wp:simplePos x="0" y="0"/>
                <wp:positionH relativeFrom="column">
                  <wp:posOffset>5788025</wp:posOffset>
                </wp:positionH>
                <wp:positionV relativeFrom="paragraph">
                  <wp:posOffset>-355432</wp:posOffset>
                </wp:positionV>
                <wp:extent cx="276446" cy="255182"/>
                <wp:effectExtent l="0" t="0" r="28575" b="12065"/>
                <wp:wrapNone/>
                <wp:docPr id="4" name="Прямоугольник 4"/>
                <wp:cNvGraphicFramePr/>
                <a:graphic xmlns:a="http://schemas.openxmlformats.org/drawingml/2006/main">
                  <a:graphicData uri="http://schemas.microsoft.com/office/word/2010/wordprocessingShape">
                    <wps:wsp>
                      <wps:cNvSpPr/>
                      <wps:spPr>
                        <a:xfrm>
                          <a:off x="0" y="0"/>
                          <a:ext cx="276446" cy="255182"/>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0B39AA" id="Прямоугольник 4" o:spid="_x0000_s1026" style="position:absolute;margin-left:455.75pt;margin-top:-28pt;width:21.75pt;height:20.1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" fillcolor="window" strokecolor="window" strokeweight="1pt"/>
            </w:pict>
          </mc:Fallback>
        </mc:AlternateContent>
      </w:r>
      <w:r w:rsidRPr="001A7F6F">
        <w:rPr>
          <w:color w:val="000000"/>
        </w:rPr>
        <w:t>ДВНЗ «ДОНЕЦЬКИЙ НАЦІОНАЛЬНИЙ ТЕХНІЧНИЙ УНІВЕРСИТЕТ»</w:t>
      </w:r>
    </w:p>
    <w:p w14:paraId="13CB1B6A" w14:textId="77777777" w:rsidR="00236F8B" w:rsidRPr="001A7F6F" w:rsidRDefault="00236F8B" w:rsidP="00236F8B">
      <w:pPr>
        <w:shd w:val="clear" w:color="auto" w:fill="FFFFFF" w:themeFill="background1"/>
        <w:tabs>
          <w:tab w:val="left" w:pos="709"/>
        </w:tabs>
        <w:spacing w:line="240" w:lineRule="auto"/>
        <w:ind w:firstLine="0"/>
        <w:jc w:val="center"/>
        <w:rPr>
          <w:color w:val="000000" w:themeColor="text1"/>
        </w:rPr>
      </w:pPr>
      <w:r w:rsidRPr="5EA8BFA8">
        <w:rPr>
          <w:color w:val="000000" w:themeColor="text1"/>
        </w:rPr>
        <w:t>Кафедра прикладної математики і інформатики</w:t>
      </w:r>
    </w:p>
    <w:p w14:paraId="71E77A43" w14:textId="77777777" w:rsidR="00236F8B" w:rsidRPr="001A7F6F" w:rsidRDefault="00236F8B" w:rsidP="00236F8B">
      <w:pPr>
        <w:shd w:val="clear" w:color="auto" w:fill="FFFFFF" w:themeFill="background1"/>
        <w:tabs>
          <w:tab w:val="left" w:pos="709"/>
        </w:tabs>
        <w:spacing w:line="240" w:lineRule="auto"/>
        <w:ind w:firstLine="0"/>
        <w:jc w:val="center"/>
        <w:rPr>
          <w:sz w:val="24"/>
        </w:rPr>
      </w:pPr>
    </w:p>
    <w:p w14:paraId="584A447D" w14:textId="77777777" w:rsidR="00236F8B" w:rsidRPr="00F1035F" w:rsidRDefault="00236F8B" w:rsidP="00236F8B">
      <w:pPr>
        <w:shd w:val="clear" w:color="auto" w:fill="FFFFFF" w:themeFill="background1"/>
        <w:tabs>
          <w:tab w:val="left" w:pos="709"/>
        </w:tabs>
        <w:spacing w:line="240" w:lineRule="auto"/>
        <w:ind w:firstLine="0"/>
      </w:pPr>
      <w:r>
        <w:t xml:space="preserve">Освітній ступінь </w:t>
      </w:r>
      <w:r w:rsidRPr="5EA8BFA8">
        <w:rPr>
          <w:u w:val="single"/>
        </w:rPr>
        <w:t>магістр</w:t>
      </w:r>
    </w:p>
    <w:p w14:paraId="34325BD5" w14:textId="77777777" w:rsidR="00236F8B" w:rsidRPr="00F1035F" w:rsidRDefault="00236F8B" w:rsidP="00236F8B">
      <w:pPr>
        <w:shd w:val="clear" w:color="auto" w:fill="FFFFFF" w:themeFill="background1"/>
        <w:tabs>
          <w:tab w:val="left" w:pos="709"/>
        </w:tabs>
        <w:spacing w:line="240" w:lineRule="auto"/>
        <w:ind w:firstLine="0"/>
        <w:rPr>
          <w:bCs/>
          <w:szCs w:val="28"/>
        </w:rPr>
      </w:pPr>
      <w:r>
        <w:t xml:space="preserve">Напрям підготовки (спеціальність) </w:t>
      </w:r>
      <w:r w:rsidRPr="5EA8BFA8">
        <w:rPr>
          <w:u w:val="single"/>
        </w:rPr>
        <w:t>121 Інженерія програмного забезпечення</w:t>
      </w:r>
    </w:p>
    <w:p w14:paraId="0AF9CDDA" w14:textId="77777777" w:rsidR="00236F8B" w:rsidRPr="001A7F6F" w:rsidRDefault="00236F8B" w:rsidP="00236F8B">
      <w:pPr>
        <w:shd w:val="clear" w:color="auto" w:fill="FFFFFF" w:themeFill="background1"/>
        <w:tabs>
          <w:tab w:val="left" w:pos="709"/>
        </w:tabs>
        <w:spacing w:line="240" w:lineRule="auto"/>
        <w:ind w:firstLine="0"/>
        <w:jc w:val="center"/>
        <w:rPr>
          <w:sz w:val="24"/>
        </w:rPr>
      </w:pPr>
    </w:p>
    <w:p w14:paraId="2C5AE503" w14:textId="77777777" w:rsidR="00236F8B" w:rsidRPr="00DD44E7" w:rsidRDefault="00236F8B" w:rsidP="00236F8B">
      <w:pPr>
        <w:tabs>
          <w:tab w:val="left" w:pos="3828"/>
          <w:tab w:val="left" w:pos="5812"/>
          <w:tab w:val="left" w:pos="6765"/>
        </w:tabs>
        <w:spacing w:line="240" w:lineRule="auto"/>
        <w:ind w:left="4770" w:firstLine="0"/>
        <w:jc w:val="left"/>
        <w:rPr>
          <w:sz w:val="24"/>
        </w:rPr>
      </w:pPr>
      <w:r w:rsidRPr="00DA63B2">
        <w:rPr>
          <w:bCs/>
          <w:snapToGrid w:val="0"/>
          <w:szCs w:val="20"/>
        </w:rPr>
        <w:t>ЗАТВЕРДЖУЮ</w:t>
      </w:r>
      <w:r w:rsidRPr="00DD44E7">
        <w:rPr>
          <w:color w:val="000000" w:themeColor="text1"/>
        </w:rPr>
        <w:t>:</w:t>
      </w:r>
    </w:p>
    <w:p w14:paraId="36105C23" w14:textId="77777777" w:rsidR="00236F8B" w:rsidRPr="001A7F6F" w:rsidRDefault="00236F8B" w:rsidP="00236F8B">
      <w:pPr>
        <w:tabs>
          <w:tab w:val="left" w:pos="3828"/>
          <w:tab w:val="left" w:pos="5812"/>
          <w:tab w:val="left" w:pos="6765"/>
        </w:tabs>
        <w:spacing w:line="240" w:lineRule="auto"/>
        <w:ind w:left="4770" w:firstLine="0"/>
        <w:jc w:val="left"/>
        <w:rPr>
          <w:bCs/>
          <w:snapToGrid w:val="0"/>
          <w:szCs w:val="20"/>
        </w:rPr>
      </w:pPr>
      <w:r w:rsidRPr="001A7F6F">
        <w:rPr>
          <w:bCs/>
          <w:snapToGrid w:val="0"/>
          <w:szCs w:val="20"/>
        </w:rPr>
        <w:t>Завідувач каф. ПМІ</w:t>
      </w:r>
    </w:p>
    <w:p w14:paraId="2CAB7F76" w14:textId="77777777" w:rsidR="00236F8B" w:rsidRPr="001A7F6F" w:rsidRDefault="00236F8B" w:rsidP="00236F8B">
      <w:pPr>
        <w:tabs>
          <w:tab w:val="left" w:pos="3828"/>
          <w:tab w:val="left" w:pos="6271"/>
          <w:tab w:val="left" w:pos="6579"/>
          <w:tab w:val="left" w:pos="8609"/>
        </w:tabs>
        <w:spacing w:line="240" w:lineRule="auto"/>
        <w:ind w:left="4770" w:firstLine="0"/>
        <w:jc w:val="left"/>
        <w:rPr>
          <w:bCs/>
          <w:snapToGrid w:val="0"/>
          <w:szCs w:val="20"/>
        </w:rPr>
      </w:pPr>
      <w:r w:rsidRPr="001A7F6F">
        <w:rPr>
          <w:bCs/>
          <w:snapToGrid w:val="0"/>
          <w:szCs w:val="20"/>
          <w:u w:val="single"/>
        </w:rPr>
        <w:tab/>
      </w:r>
      <w:r w:rsidRPr="001A7F6F">
        <w:rPr>
          <w:bCs/>
          <w:snapToGrid w:val="0"/>
          <w:szCs w:val="20"/>
        </w:rPr>
        <w:t xml:space="preserve"> </w:t>
      </w:r>
      <w:r w:rsidRPr="001A7F6F">
        <w:rPr>
          <w:bCs/>
          <w:snapToGrid w:val="0"/>
          <w:szCs w:val="20"/>
          <w:u w:val="single"/>
        </w:rPr>
        <w:tab/>
        <w:t>О.А. Дмитрієва</w:t>
      </w:r>
      <w:r w:rsidRPr="001A7F6F">
        <w:rPr>
          <w:bCs/>
          <w:snapToGrid w:val="0"/>
          <w:szCs w:val="20"/>
          <w:u w:val="single"/>
        </w:rPr>
        <w:tab/>
      </w:r>
    </w:p>
    <w:p w14:paraId="4A45960D" w14:textId="77777777" w:rsidR="00236F8B" w:rsidRPr="001A7F6F" w:rsidRDefault="00236F8B" w:rsidP="00236F8B">
      <w:pPr>
        <w:tabs>
          <w:tab w:val="left" w:pos="4253"/>
          <w:tab w:val="left" w:pos="4962"/>
        </w:tabs>
        <w:spacing w:line="240" w:lineRule="auto"/>
        <w:ind w:left="4770" w:firstLine="0"/>
        <w:jc w:val="left"/>
        <w:rPr>
          <w:bCs/>
          <w:snapToGrid w:val="0"/>
          <w:sz w:val="20"/>
          <w:szCs w:val="20"/>
        </w:rPr>
      </w:pPr>
      <w:r w:rsidRPr="001A7F6F">
        <w:rPr>
          <w:bCs/>
          <w:snapToGrid w:val="0"/>
          <w:sz w:val="20"/>
          <w:szCs w:val="20"/>
        </w:rPr>
        <w:tab/>
        <w:t>(підпис, дата)</w:t>
      </w:r>
      <w:r w:rsidRPr="001A7F6F">
        <w:rPr>
          <w:bCs/>
          <w:snapToGrid w:val="0"/>
          <w:sz w:val="20"/>
          <w:szCs w:val="20"/>
        </w:rPr>
        <w:tab/>
        <w:t>(ініціали, прізвище)</w:t>
      </w:r>
    </w:p>
    <w:p w14:paraId="6A9A55CC" w14:textId="77777777" w:rsidR="00236F8B" w:rsidRPr="00300644" w:rsidRDefault="00236F8B" w:rsidP="00236F8B">
      <w:pPr>
        <w:tabs>
          <w:tab w:val="left" w:pos="5040"/>
          <w:tab w:val="left" w:pos="5670"/>
          <w:tab w:val="left" w:pos="5954"/>
          <w:tab w:val="left" w:pos="7713"/>
        </w:tabs>
        <w:spacing w:line="240" w:lineRule="auto"/>
        <w:ind w:left="4770" w:firstLine="0"/>
        <w:jc w:val="left"/>
        <w:rPr>
          <w:bCs/>
          <w:snapToGrid w:val="0"/>
          <w:szCs w:val="20"/>
        </w:rPr>
      </w:pPr>
      <w:r w:rsidRPr="001A7F6F">
        <w:rPr>
          <w:bCs/>
          <w:snapToGrid w:val="0"/>
          <w:szCs w:val="20"/>
        </w:rPr>
        <w:t>«</w:t>
      </w:r>
      <w:r w:rsidRPr="001A7F6F">
        <w:rPr>
          <w:bCs/>
          <w:snapToGrid w:val="0"/>
          <w:szCs w:val="20"/>
          <w:u w:val="single"/>
        </w:rPr>
        <w:tab/>
      </w:r>
      <w:r w:rsidRPr="001A7F6F">
        <w:rPr>
          <w:bCs/>
          <w:snapToGrid w:val="0"/>
          <w:szCs w:val="20"/>
          <w:u w:val="single"/>
        </w:rPr>
        <w:tab/>
      </w:r>
      <w:r w:rsidRPr="001A7F6F">
        <w:rPr>
          <w:bCs/>
          <w:snapToGrid w:val="0"/>
          <w:szCs w:val="20"/>
        </w:rPr>
        <w:t xml:space="preserve">» </w:t>
      </w:r>
      <w:r w:rsidRPr="001A7F6F">
        <w:rPr>
          <w:bCs/>
          <w:snapToGrid w:val="0"/>
          <w:szCs w:val="20"/>
          <w:u w:val="single"/>
        </w:rPr>
        <w:tab/>
      </w:r>
      <w:r w:rsidRPr="001A7F6F">
        <w:rPr>
          <w:bCs/>
          <w:snapToGrid w:val="0"/>
          <w:szCs w:val="20"/>
          <w:u w:val="single"/>
        </w:rPr>
        <w:tab/>
      </w:r>
      <w:r w:rsidRPr="001A7F6F">
        <w:rPr>
          <w:bCs/>
          <w:snapToGrid w:val="0"/>
          <w:szCs w:val="20"/>
        </w:rPr>
        <w:t xml:space="preserve"> 2018 р.</w:t>
      </w:r>
    </w:p>
    <w:p w14:paraId="3DDA7496" w14:textId="77777777" w:rsidR="00236F8B" w:rsidRPr="00445066" w:rsidRDefault="00236F8B" w:rsidP="00236F8B">
      <w:pPr>
        <w:shd w:val="clear" w:color="auto" w:fill="FFFFFF" w:themeFill="background1"/>
        <w:tabs>
          <w:tab w:val="left" w:pos="709"/>
        </w:tabs>
        <w:spacing w:line="240" w:lineRule="auto"/>
        <w:ind w:firstLine="0"/>
        <w:jc w:val="center"/>
        <w:rPr>
          <w:sz w:val="24"/>
        </w:rPr>
      </w:pPr>
    </w:p>
    <w:p w14:paraId="00B7738A" w14:textId="77777777" w:rsidR="00236F8B" w:rsidRPr="00445066" w:rsidRDefault="00236F8B" w:rsidP="00236F8B">
      <w:pPr>
        <w:shd w:val="clear" w:color="auto" w:fill="FFFFFF" w:themeFill="background1"/>
        <w:tabs>
          <w:tab w:val="left" w:pos="709"/>
        </w:tabs>
        <w:spacing w:line="240" w:lineRule="auto"/>
        <w:ind w:firstLine="0"/>
        <w:jc w:val="center"/>
        <w:rPr>
          <w:sz w:val="24"/>
        </w:rPr>
      </w:pPr>
    </w:p>
    <w:p w14:paraId="18D82ED5" w14:textId="77777777" w:rsidR="00236F8B" w:rsidRPr="001A7F6F" w:rsidRDefault="00236F8B" w:rsidP="00236F8B">
      <w:pPr>
        <w:shd w:val="clear" w:color="auto" w:fill="FFFFFF" w:themeFill="background1"/>
        <w:tabs>
          <w:tab w:val="left" w:pos="709"/>
        </w:tabs>
        <w:spacing w:line="240" w:lineRule="auto"/>
        <w:ind w:firstLine="0"/>
        <w:jc w:val="center"/>
        <w:rPr>
          <w:sz w:val="24"/>
        </w:rPr>
      </w:pPr>
      <w:r w:rsidRPr="5EA8BFA8">
        <w:rPr>
          <w:color w:val="000000" w:themeColor="text1"/>
          <w:sz w:val="36"/>
          <w:szCs w:val="36"/>
        </w:rPr>
        <w:t xml:space="preserve">З   А   В   Д   А   Н   </w:t>
      </w:r>
      <w:proofErr w:type="spellStart"/>
      <w:r w:rsidRPr="5EA8BFA8">
        <w:rPr>
          <w:color w:val="000000" w:themeColor="text1"/>
          <w:sz w:val="36"/>
          <w:szCs w:val="36"/>
        </w:rPr>
        <w:t>Н</w:t>
      </w:r>
      <w:proofErr w:type="spellEnd"/>
      <w:r w:rsidRPr="5EA8BFA8">
        <w:rPr>
          <w:color w:val="000000" w:themeColor="text1"/>
          <w:sz w:val="36"/>
          <w:szCs w:val="36"/>
        </w:rPr>
        <w:t xml:space="preserve">   Я</w:t>
      </w:r>
    </w:p>
    <w:p w14:paraId="38894F9D" w14:textId="77777777" w:rsidR="00236F8B" w:rsidRPr="001A7F6F" w:rsidRDefault="00236F8B" w:rsidP="00236F8B">
      <w:pPr>
        <w:shd w:val="clear" w:color="auto" w:fill="FFFFFF" w:themeFill="background1"/>
        <w:tabs>
          <w:tab w:val="left" w:pos="709"/>
        </w:tabs>
        <w:spacing w:line="240" w:lineRule="auto"/>
        <w:ind w:firstLine="0"/>
        <w:jc w:val="center"/>
        <w:rPr>
          <w:color w:val="000000" w:themeColor="text1"/>
        </w:rPr>
      </w:pPr>
      <w:r w:rsidRPr="5EA8BFA8">
        <w:rPr>
          <w:color w:val="000000" w:themeColor="text1"/>
        </w:rPr>
        <w:t>НА ВИПУСКНУ КВАЛІФІКАЦІЙНУ РОБОТУ СТУДЕНТУ</w:t>
      </w:r>
    </w:p>
    <w:p w14:paraId="06BFFBCA" w14:textId="77777777" w:rsidR="00236F8B" w:rsidRPr="001A7F6F" w:rsidRDefault="00236F8B" w:rsidP="00236F8B">
      <w:pPr>
        <w:shd w:val="clear" w:color="auto" w:fill="FFFFFF" w:themeFill="background1"/>
        <w:tabs>
          <w:tab w:val="left" w:pos="709"/>
        </w:tabs>
        <w:spacing w:line="240" w:lineRule="auto"/>
        <w:ind w:firstLine="0"/>
        <w:jc w:val="center"/>
        <w:rPr>
          <w:sz w:val="24"/>
        </w:rPr>
      </w:pPr>
    </w:p>
    <w:p w14:paraId="0E2B2397" w14:textId="77777777" w:rsidR="00236F8B" w:rsidRPr="001A7F6F" w:rsidRDefault="00236F8B" w:rsidP="00236F8B">
      <w:pPr>
        <w:shd w:val="clear" w:color="auto" w:fill="FFFFFF" w:themeFill="background1"/>
        <w:tabs>
          <w:tab w:val="left" w:pos="2552"/>
          <w:tab w:val="left" w:pos="9354"/>
        </w:tabs>
        <w:spacing w:line="240" w:lineRule="auto"/>
        <w:ind w:firstLine="0"/>
        <w:jc w:val="left"/>
        <w:rPr>
          <w:color w:val="000000" w:themeColor="text1"/>
          <w:u w:val="single"/>
        </w:rPr>
      </w:pPr>
      <w:r w:rsidRPr="5EA8BFA8">
        <w:rPr>
          <w:color w:val="000000"/>
          <w:sz w:val="24"/>
          <w:u w:val="single"/>
        </w:rPr>
        <w:t xml:space="preserve"> </w:t>
      </w:r>
      <w:r w:rsidRPr="001A7F6F">
        <w:rPr>
          <w:color w:val="000000"/>
          <w:sz w:val="24"/>
          <w:u w:val="single"/>
        </w:rPr>
        <w:tab/>
      </w:r>
      <w:r w:rsidRPr="001A7F6F">
        <w:rPr>
          <w:color w:val="000000"/>
          <w:u w:val="single"/>
        </w:rPr>
        <w:t>Кривенко Олександра Миколайовича</w:t>
      </w:r>
      <w:r w:rsidRPr="001A7F6F">
        <w:rPr>
          <w:color w:val="000000"/>
          <w:szCs w:val="28"/>
          <w:u w:val="single"/>
        </w:rPr>
        <w:tab/>
      </w:r>
    </w:p>
    <w:p w14:paraId="28011BF8" w14:textId="77777777" w:rsidR="00236F8B" w:rsidRPr="001A7F6F" w:rsidRDefault="00236F8B" w:rsidP="00236F8B">
      <w:pPr>
        <w:shd w:val="clear" w:color="auto" w:fill="FFFFFF" w:themeFill="background1"/>
        <w:spacing w:line="240" w:lineRule="auto"/>
        <w:ind w:firstLine="0"/>
        <w:jc w:val="center"/>
        <w:rPr>
          <w:color w:val="000000" w:themeColor="text1"/>
          <w:sz w:val="20"/>
          <w:szCs w:val="20"/>
        </w:rPr>
      </w:pPr>
      <w:r w:rsidRPr="5EA8BFA8">
        <w:rPr>
          <w:color w:val="000000" w:themeColor="text1"/>
          <w:sz w:val="20"/>
          <w:szCs w:val="20"/>
        </w:rPr>
        <w:t>(прізвище, ім’я, по батькові)</w:t>
      </w:r>
    </w:p>
    <w:p w14:paraId="4D9AB0D7" w14:textId="77777777" w:rsidR="00236F8B" w:rsidRPr="001A7F6F" w:rsidRDefault="00236F8B" w:rsidP="00236F8B">
      <w:pPr>
        <w:shd w:val="clear" w:color="auto" w:fill="FFFFFF" w:themeFill="background1"/>
        <w:tabs>
          <w:tab w:val="left" w:pos="709"/>
          <w:tab w:val="left" w:pos="9354"/>
        </w:tabs>
        <w:spacing w:line="240" w:lineRule="auto"/>
        <w:ind w:firstLine="0"/>
        <w:rPr>
          <w:color w:val="000000" w:themeColor="text1"/>
          <w:u w:val="single"/>
        </w:rPr>
      </w:pPr>
      <w:r w:rsidRPr="001A7F6F">
        <w:rPr>
          <w:color w:val="000000" w:themeColor="text1"/>
        </w:rPr>
        <w:t xml:space="preserve">1. Тема роботи </w:t>
      </w:r>
      <w:r w:rsidRPr="001A7F6F">
        <w:rPr>
          <w:u w:val="single"/>
        </w:rPr>
        <w:t>«Побудова ігрового процесу на базі методів машинного навчання і інтелекту»</w:t>
      </w:r>
      <w:r w:rsidRPr="001A7F6F">
        <w:rPr>
          <w:color w:val="000000" w:themeColor="text1"/>
          <w:u w:val="single"/>
        </w:rPr>
        <w:tab/>
      </w:r>
    </w:p>
    <w:p w14:paraId="427F0757" w14:textId="77777777" w:rsidR="00236F8B" w:rsidRPr="001A7F6F" w:rsidRDefault="00236F8B" w:rsidP="00236F8B">
      <w:pPr>
        <w:shd w:val="clear" w:color="auto" w:fill="FFFFFF" w:themeFill="background1"/>
        <w:tabs>
          <w:tab w:val="left" w:pos="2250"/>
          <w:tab w:val="left" w:pos="9354"/>
        </w:tabs>
        <w:spacing w:line="240" w:lineRule="auto"/>
        <w:ind w:firstLine="0"/>
        <w:rPr>
          <w:sz w:val="24"/>
          <w:u w:val="single"/>
        </w:rPr>
      </w:pPr>
      <w:r w:rsidRPr="001A7F6F">
        <w:rPr>
          <w:color w:val="000000"/>
        </w:rPr>
        <w:t xml:space="preserve">керівник роботи </w:t>
      </w:r>
      <w:r w:rsidRPr="001A7F6F">
        <w:rPr>
          <w:bCs/>
          <w:color w:val="000000"/>
          <w:szCs w:val="28"/>
          <w:u w:val="single"/>
        </w:rPr>
        <w:tab/>
      </w:r>
      <w:r w:rsidRPr="001A7F6F">
        <w:rPr>
          <w:color w:val="000000"/>
          <w:u w:val="single"/>
        </w:rPr>
        <w:t xml:space="preserve">зав. каф. </w:t>
      </w:r>
      <w:proofErr w:type="spellStart"/>
      <w:r w:rsidRPr="001A7F6F">
        <w:rPr>
          <w:color w:val="000000"/>
          <w:u w:val="single"/>
        </w:rPr>
        <w:t>ПМіІ</w:t>
      </w:r>
      <w:proofErr w:type="spellEnd"/>
      <w:r w:rsidRPr="001A7F6F">
        <w:rPr>
          <w:color w:val="000000"/>
          <w:u w:val="single"/>
        </w:rPr>
        <w:t>, д. т. н., проф. Дмитрієва О. А.</w:t>
      </w:r>
      <w:r w:rsidRPr="001A7F6F">
        <w:rPr>
          <w:bCs/>
          <w:color w:val="000000"/>
          <w:szCs w:val="28"/>
          <w:u w:val="single"/>
        </w:rPr>
        <w:tab/>
      </w:r>
    </w:p>
    <w:p w14:paraId="1E496947" w14:textId="77777777" w:rsidR="00236F8B" w:rsidRPr="001A7F6F" w:rsidRDefault="00236F8B" w:rsidP="00236F8B">
      <w:pPr>
        <w:shd w:val="clear" w:color="auto" w:fill="FFFFFF" w:themeFill="background1"/>
        <w:tabs>
          <w:tab w:val="left" w:pos="709"/>
        </w:tabs>
        <w:spacing w:line="240" w:lineRule="auto"/>
        <w:ind w:left="2160" w:firstLine="720"/>
        <w:rPr>
          <w:sz w:val="20"/>
          <w:szCs w:val="20"/>
        </w:rPr>
      </w:pPr>
      <w:r w:rsidRPr="5EA8BFA8">
        <w:rPr>
          <w:color w:val="000000" w:themeColor="text1"/>
          <w:sz w:val="20"/>
          <w:szCs w:val="20"/>
        </w:rPr>
        <w:t>(прізвище, ім’я, по батькові, науковий ступінь, вчене звання)</w:t>
      </w:r>
    </w:p>
    <w:p w14:paraId="01588603" w14:textId="77777777" w:rsidR="00236F8B" w:rsidRPr="001A7F6F" w:rsidRDefault="00236F8B" w:rsidP="00236F8B">
      <w:pPr>
        <w:shd w:val="clear" w:color="auto" w:fill="FFFFFF" w:themeFill="background1"/>
        <w:tabs>
          <w:tab w:val="left" w:pos="709"/>
          <w:tab w:val="left" w:pos="6509"/>
        </w:tabs>
        <w:spacing w:line="240" w:lineRule="auto"/>
        <w:ind w:firstLine="0"/>
        <w:rPr>
          <w:sz w:val="24"/>
        </w:rPr>
      </w:pPr>
      <w:r w:rsidRPr="001A7F6F">
        <w:rPr>
          <w:color w:val="000000" w:themeColor="text1"/>
        </w:rPr>
        <w:t xml:space="preserve">затверджені наказом </w:t>
      </w:r>
      <w:r w:rsidRPr="001A7F6F">
        <w:t>вищого</w:t>
      </w:r>
      <w:r w:rsidRPr="001A7F6F">
        <w:rPr>
          <w:color w:val="000000" w:themeColor="text1"/>
        </w:rPr>
        <w:t xml:space="preserve"> навчального закладу </w:t>
      </w:r>
      <w:r w:rsidRPr="001A7F6F">
        <w:rPr>
          <w:color w:val="000000" w:themeColor="text1"/>
          <w:lang w:val="ru-RU"/>
        </w:rPr>
        <w:t xml:space="preserve">№ </w:t>
      </w:r>
      <w:r w:rsidRPr="001A7F6F">
        <w:rPr>
          <w:color w:val="000000" w:themeColor="text1"/>
          <w:u w:val="single"/>
        </w:rPr>
        <w:tab/>
      </w:r>
      <w:r>
        <w:rPr>
          <w:color w:val="000000" w:themeColor="text1"/>
          <w:u w:val="single"/>
        </w:rPr>
        <w:t>720</w:t>
      </w:r>
      <w:r>
        <w:rPr>
          <w:color w:val="000000" w:themeColor="text1"/>
          <w:u w:val="single"/>
        </w:rPr>
        <w:tab/>
      </w:r>
      <w:r w:rsidRPr="001A7F6F">
        <w:rPr>
          <w:color w:val="000000" w:themeColor="text1"/>
        </w:rPr>
        <w:t xml:space="preserve"> від </w:t>
      </w:r>
      <w:r w:rsidRPr="001A7F6F">
        <w:rPr>
          <w:color w:val="000000" w:themeColor="text1"/>
          <w:u w:val="single"/>
        </w:rPr>
        <w:t xml:space="preserve"> </w:t>
      </w:r>
      <w:r>
        <w:rPr>
          <w:color w:val="000000" w:themeColor="text1"/>
          <w:u w:val="single"/>
          <w:lang w:val="ru-RU"/>
        </w:rPr>
        <w:t>08</w:t>
      </w:r>
      <w:r w:rsidRPr="001A7F6F">
        <w:rPr>
          <w:color w:val="000000" w:themeColor="text1"/>
          <w:u w:val="single"/>
        </w:rPr>
        <w:t xml:space="preserve"> </w:t>
      </w:r>
      <w:r w:rsidRPr="001A7F6F">
        <w:rPr>
          <w:color w:val="000000" w:themeColor="text1"/>
        </w:rPr>
        <w:t>.</w:t>
      </w:r>
      <w:r w:rsidRPr="001A7F6F">
        <w:rPr>
          <w:color w:val="000000" w:themeColor="text1"/>
          <w:u w:val="single"/>
        </w:rPr>
        <w:t xml:space="preserve"> </w:t>
      </w:r>
      <w:r>
        <w:rPr>
          <w:color w:val="000000" w:themeColor="text1"/>
          <w:u w:val="single"/>
          <w:lang w:val="ru-RU"/>
        </w:rPr>
        <w:t>10</w:t>
      </w:r>
      <w:r w:rsidRPr="001A7F6F">
        <w:rPr>
          <w:color w:val="000000" w:themeColor="text1"/>
          <w:u w:val="single"/>
        </w:rPr>
        <w:t xml:space="preserve"> </w:t>
      </w:r>
      <w:r w:rsidRPr="0056266E">
        <w:rPr>
          <w:color w:val="000000" w:themeColor="text1"/>
        </w:rPr>
        <w:t>.</w:t>
      </w:r>
      <w:r w:rsidRPr="001A7F6F">
        <w:rPr>
          <w:color w:val="000000" w:themeColor="text1"/>
        </w:rPr>
        <w:t xml:space="preserve">2018 р. </w:t>
      </w:r>
    </w:p>
    <w:p w14:paraId="3C19E3ED" w14:textId="77777777" w:rsidR="00236F8B" w:rsidRPr="00FE1CCC" w:rsidRDefault="00236F8B" w:rsidP="00236F8B">
      <w:pPr>
        <w:tabs>
          <w:tab w:val="left" w:pos="709"/>
          <w:tab w:val="left" w:pos="4678"/>
          <w:tab w:val="left" w:pos="9354"/>
        </w:tabs>
        <w:spacing w:line="240" w:lineRule="auto"/>
        <w:ind w:firstLine="0"/>
        <w:rPr>
          <w:u w:val="single"/>
          <w:lang w:val="ru-RU"/>
        </w:rPr>
      </w:pPr>
      <w:r w:rsidRPr="001A7F6F">
        <w:t xml:space="preserve">2. Строк подання студентом роботи </w:t>
      </w:r>
      <w:r w:rsidRPr="001A7F6F">
        <w:rPr>
          <w:u w:val="single"/>
        </w:rPr>
        <w:tab/>
      </w:r>
      <w:r w:rsidRPr="001A7F6F">
        <w:rPr>
          <w:bCs/>
          <w:color w:val="000000"/>
          <w:szCs w:val="28"/>
          <w:u w:val="single"/>
        </w:rPr>
        <w:tab/>
      </w:r>
    </w:p>
    <w:p w14:paraId="5616B036" w14:textId="62AC4A8D" w:rsidR="00236F8B" w:rsidRPr="001A7F6F" w:rsidRDefault="00236F8B" w:rsidP="009D1967">
      <w:pPr>
        <w:shd w:val="clear" w:color="auto" w:fill="FFFFFF" w:themeFill="background1"/>
        <w:tabs>
          <w:tab w:val="left" w:pos="3206"/>
          <w:tab w:val="left" w:pos="9354"/>
        </w:tabs>
        <w:spacing w:line="240" w:lineRule="auto"/>
        <w:ind w:firstLine="0"/>
        <w:rPr>
          <w:color w:val="000000" w:themeColor="text1"/>
          <w:u w:val="single"/>
        </w:rPr>
      </w:pPr>
      <w:r w:rsidRPr="001A7F6F">
        <w:t xml:space="preserve">3. Вихідні дані до роботи </w:t>
      </w:r>
      <w:r w:rsidRPr="001A7F6F">
        <w:rPr>
          <w:u w:val="single"/>
        </w:rPr>
        <w:tab/>
      </w:r>
      <w:r>
        <w:rPr>
          <w:u w:val="single"/>
        </w:rPr>
        <w:t xml:space="preserve">модель ігрового </w:t>
      </w:r>
      <w:proofErr w:type="spellStart"/>
      <w:r>
        <w:rPr>
          <w:u w:val="single"/>
        </w:rPr>
        <w:t>агента</w:t>
      </w:r>
      <w:proofErr w:type="spellEnd"/>
      <w:r w:rsidR="009D1967">
        <w:rPr>
          <w:u w:val="single"/>
        </w:rPr>
        <w:t xml:space="preserve"> і підходи для її навчання</w:t>
      </w:r>
      <w:r>
        <w:rPr>
          <w:u w:val="single"/>
        </w:rPr>
        <w:t>, середовище моделювання</w:t>
      </w:r>
      <w:r w:rsidR="009D1967">
        <w:rPr>
          <w:u w:val="single"/>
        </w:rPr>
        <w:t xml:space="preserve"> </w:t>
      </w:r>
      <w:r>
        <w:rPr>
          <w:bCs/>
          <w:color w:val="000000"/>
          <w:szCs w:val="28"/>
          <w:u w:val="single"/>
        </w:rPr>
        <w:t>гоночного процесу,</w:t>
      </w:r>
      <w:r w:rsidR="009D1967">
        <w:rPr>
          <w:bCs/>
          <w:color w:val="000000"/>
          <w:szCs w:val="28"/>
          <w:u w:val="single"/>
        </w:rPr>
        <w:t xml:space="preserve"> рекомендації і спостереження стосовно навчання агентів автомобілів в залежності від обраних параметрів, результати порівняльного аналізу </w:t>
      </w:r>
      <w:r w:rsidR="008F4DCD">
        <w:rPr>
          <w:bCs/>
          <w:color w:val="000000"/>
          <w:szCs w:val="28"/>
          <w:u w:val="single"/>
        </w:rPr>
        <w:t xml:space="preserve">особливостей </w:t>
      </w:r>
      <w:r w:rsidR="009D1967">
        <w:rPr>
          <w:bCs/>
          <w:color w:val="000000"/>
          <w:szCs w:val="28"/>
          <w:u w:val="single"/>
        </w:rPr>
        <w:t>реаліз</w:t>
      </w:r>
      <w:r w:rsidR="008F4DCD">
        <w:rPr>
          <w:bCs/>
          <w:color w:val="000000"/>
          <w:szCs w:val="28"/>
          <w:u w:val="single"/>
        </w:rPr>
        <w:t xml:space="preserve">ацій </w:t>
      </w:r>
      <w:proofErr w:type="spellStart"/>
      <w:r w:rsidR="008F4DCD">
        <w:rPr>
          <w:bCs/>
          <w:color w:val="000000"/>
          <w:szCs w:val="28"/>
          <w:u w:val="single"/>
        </w:rPr>
        <w:t>автомобілей</w:t>
      </w:r>
      <w:proofErr w:type="spellEnd"/>
      <w:r w:rsidR="009D1967">
        <w:rPr>
          <w:bCs/>
          <w:color w:val="000000"/>
          <w:szCs w:val="28"/>
          <w:u w:val="single"/>
        </w:rPr>
        <w:t xml:space="preserve"> на базі нейронних мереж і на базі класичних підходів</w:t>
      </w:r>
      <w:r w:rsidRPr="001A7F6F">
        <w:rPr>
          <w:bCs/>
          <w:color w:val="000000"/>
          <w:szCs w:val="28"/>
          <w:u w:val="single"/>
        </w:rPr>
        <w:tab/>
      </w:r>
    </w:p>
    <w:p w14:paraId="376DBE16" w14:textId="4226273B" w:rsidR="00236F8B" w:rsidRPr="000726B6" w:rsidRDefault="00236F8B" w:rsidP="009D1967">
      <w:pPr>
        <w:shd w:val="clear" w:color="auto" w:fill="FFFFFF" w:themeFill="background1"/>
        <w:tabs>
          <w:tab w:val="left" w:pos="1456"/>
          <w:tab w:val="left" w:pos="9354"/>
        </w:tabs>
        <w:spacing w:line="240" w:lineRule="auto"/>
        <w:ind w:firstLine="0"/>
        <w:rPr>
          <w:color w:val="000000" w:themeColor="text1"/>
          <w:u w:val="single"/>
        </w:rPr>
      </w:pPr>
      <w:r w:rsidRPr="001A7F6F">
        <w:t>4. Зміст розрахунково-пояснювальної записки (перелік питань, які потрібно розробити)</w:t>
      </w:r>
      <w:r w:rsidRPr="001A7F6F">
        <w:rPr>
          <w:u w:val="single"/>
        </w:rPr>
        <w:tab/>
      </w:r>
      <w:r>
        <w:rPr>
          <w:u w:val="single"/>
        </w:rPr>
        <w:t>огляд сучасних методів машинного</w:t>
      </w:r>
      <w:r w:rsidR="000726B6">
        <w:rPr>
          <w:u w:val="single"/>
        </w:rPr>
        <w:t xml:space="preserve"> навчання і інтелекту, аналіз </w:t>
      </w:r>
      <w:r w:rsidR="000726B6">
        <w:rPr>
          <w:color w:val="000000" w:themeColor="text1"/>
          <w:u w:val="single"/>
        </w:rPr>
        <w:t>розробки програмних моделей ігрових агентів у моделюючих середовищах, формальна побудова моделі ігрового агенту</w:t>
      </w:r>
      <w:r w:rsidR="00ED590E">
        <w:rPr>
          <w:color w:val="000000" w:themeColor="text1"/>
          <w:u w:val="single"/>
        </w:rPr>
        <w:t xml:space="preserve"> автомобіля заснованого на нейронних мережах, обґрунтування вимог до розроблюваного середовища моделювання і визначення засобів розробки, проектування і програмна реалізація середовища моделювання, </w:t>
      </w:r>
      <w:r w:rsidR="009D1967">
        <w:rPr>
          <w:color w:val="000000" w:themeColor="text1"/>
          <w:u w:val="single"/>
        </w:rPr>
        <w:t>програмне моделювання експериментів і аналіз отриманих результатів</w:t>
      </w:r>
      <w:r w:rsidRPr="001A7F6F">
        <w:rPr>
          <w:bCs/>
          <w:color w:val="000000"/>
          <w:szCs w:val="28"/>
          <w:u w:val="single"/>
        </w:rPr>
        <w:tab/>
      </w:r>
    </w:p>
    <w:p w14:paraId="58BCBAA3" w14:textId="77777777" w:rsidR="00236F8B" w:rsidRPr="001A7F6F" w:rsidRDefault="00236F8B" w:rsidP="00236F8B">
      <w:pPr>
        <w:tabs>
          <w:tab w:val="left" w:pos="709"/>
        </w:tabs>
        <w:spacing w:line="240" w:lineRule="auto"/>
        <w:ind w:firstLine="0"/>
      </w:pPr>
      <w:r w:rsidRPr="001A7F6F">
        <w:t>5. Перелік графічного матеріалу (</w:t>
      </w:r>
      <w:r w:rsidRPr="001A7F6F">
        <w:rPr>
          <w:spacing w:val="-10"/>
        </w:rPr>
        <w:t>з точним зазначенням обов’язкових креслень</w:t>
      </w:r>
      <w:r w:rsidRPr="001A7F6F">
        <w:t>)</w:t>
      </w:r>
    </w:p>
    <w:p w14:paraId="7CCFCC3F" w14:textId="0F5BC767" w:rsidR="00236F8B" w:rsidRPr="00275A68" w:rsidRDefault="00236F8B" w:rsidP="000B229F">
      <w:pPr>
        <w:shd w:val="clear" w:color="auto" w:fill="FFFFFF" w:themeFill="background1"/>
        <w:tabs>
          <w:tab w:val="left" w:pos="9354"/>
        </w:tabs>
        <w:spacing w:line="240" w:lineRule="auto"/>
        <w:ind w:firstLine="0"/>
        <w:rPr>
          <w:color w:val="000000" w:themeColor="text1"/>
          <w:u w:val="single"/>
          <w:lang w:val="en-US"/>
        </w:rPr>
      </w:pPr>
      <w:r>
        <w:rPr>
          <w:bCs/>
          <w:color w:val="000000"/>
          <w:szCs w:val="28"/>
          <w:u w:val="single"/>
        </w:rPr>
        <w:t>варіанти топології нейронних мереж, модель обчислення нейрону, графіки функції активації, моделі керування автомобілем і отримання даних, модель прийняття рішення контролером</w:t>
      </w:r>
      <w:r w:rsidR="000B229F">
        <w:rPr>
          <w:bCs/>
          <w:color w:val="000000"/>
          <w:szCs w:val="28"/>
          <w:u w:val="single"/>
        </w:rPr>
        <w:t xml:space="preserve"> автомобіля на базі нейронних мереж</w:t>
      </w:r>
      <w:r>
        <w:rPr>
          <w:bCs/>
          <w:color w:val="000000"/>
          <w:szCs w:val="28"/>
          <w:u w:val="single"/>
        </w:rPr>
        <w:t>, модель взаємодії автомобілю з</w:t>
      </w:r>
      <w:r w:rsidR="000B229F">
        <w:rPr>
          <w:bCs/>
          <w:color w:val="000000"/>
          <w:szCs w:val="28"/>
          <w:u w:val="single"/>
        </w:rPr>
        <w:t xml:space="preserve"> </w:t>
      </w:r>
      <w:r>
        <w:rPr>
          <w:bCs/>
          <w:color w:val="000000"/>
          <w:szCs w:val="28"/>
          <w:u w:val="single"/>
        </w:rPr>
        <w:t xml:space="preserve">середовищем, модель здійснення навчання ігрового </w:t>
      </w:r>
      <w:proofErr w:type="spellStart"/>
      <w:r>
        <w:rPr>
          <w:bCs/>
          <w:color w:val="000000"/>
          <w:szCs w:val="28"/>
          <w:u w:val="single"/>
        </w:rPr>
        <w:t>агента</w:t>
      </w:r>
      <w:proofErr w:type="spellEnd"/>
      <w:r>
        <w:rPr>
          <w:bCs/>
          <w:color w:val="000000"/>
          <w:szCs w:val="28"/>
          <w:u w:val="single"/>
        </w:rPr>
        <w:t xml:space="preserve"> автомобіля, алгоритми навчання </w:t>
      </w:r>
      <w:proofErr w:type="spellStart"/>
      <w:r>
        <w:rPr>
          <w:bCs/>
          <w:color w:val="000000"/>
          <w:szCs w:val="28"/>
          <w:u w:val="single"/>
        </w:rPr>
        <w:t>агента</w:t>
      </w:r>
      <w:proofErr w:type="spellEnd"/>
      <w:r>
        <w:rPr>
          <w:bCs/>
          <w:color w:val="000000"/>
          <w:szCs w:val="28"/>
          <w:u w:val="single"/>
        </w:rPr>
        <w:t xml:space="preserve">, </w:t>
      </w:r>
      <w:r w:rsidR="000B229F">
        <w:rPr>
          <w:bCs/>
          <w:color w:val="000000"/>
          <w:szCs w:val="28"/>
          <w:u w:val="single"/>
        </w:rPr>
        <w:t xml:space="preserve">відображення </w:t>
      </w:r>
      <w:r w:rsidR="00D673EA">
        <w:rPr>
          <w:bCs/>
          <w:color w:val="000000"/>
          <w:szCs w:val="28"/>
          <w:u w:val="single"/>
        </w:rPr>
        <w:t>файлов</w:t>
      </w:r>
      <w:r w:rsidR="000B229F">
        <w:rPr>
          <w:bCs/>
          <w:color w:val="000000"/>
          <w:szCs w:val="28"/>
          <w:u w:val="single"/>
        </w:rPr>
        <w:t>их</w:t>
      </w:r>
      <w:r w:rsidR="00D673EA">
        <w:rPr>
          <w:bCs/>
          <w:color w:val="000000"/>
          <w:szCs w:val="28"/>
          <w:u w:val="single"/>
        </w:rPr>
        <w:t xml:space="preserve"> </w:t>
      </w:r>
      <w:r w:rsidR="000B229F">
        <w:rPr>
          <w:bCs/>
          <w:color w:val="000000"/>
          <w:szCs w:val="28"/>
          <w:u w:val="single"/>
        </w:rPr>
        <w:t>структур, інтерфейси скриптів системи, діаграми залежності програмних компонентів системи, відображення елементів інтерфейсу, екра</w:t>
      </w:r>
      <w:r w:rsidR="00275A68">
        <w:rPr>
          <w:bCs/>
          <w:color w:val="000000"/>
          <w:szCs w:val="28"/>
          <w:u w:val="single"/>
        </w:rPr>
        <w:t>н</w:t>
      </w:r>
      <w:r w:rsidR="000230B9" w:rsidRPr="000230B9">
        <w:rPr>
          <w:bCs/>
          <w:color w:val="000000"/>
          <w:szCs w:val="28"/>
          <w:u w:val="single"/>
        </w:rPr>
        <w:t>н</w:t>
      </w:r>
      <w:r w:rsidR="000B229F">
        <w:rPr>
          <w:bCs/>
          <w:color w:val="000000"/>
          <w:szCs w:val="28"/>
          <w:u w:val="single"/>
        </w:rPr>
        <w:t xml:space="preserve">і форми з проведенням </w:t>
      </w:r>
      <w:r w:rsidR="000B229F" w:rsidRPr="000B229F">
        <w:rPr>
          <w:bCs/>
          <w:color w:val="000000"/>
          <w:szCs w:val="28"/>
          <w:u w:val="single"/>
        </w:rPr>
        <w:t>експериментів</w:t>
      </w:r>
      <w:r w:rsidRPr="001A7F6F">
        <w:rPr>
          <w:bCs/>
          <w:color w:val="000000"/>
          <w:szCs w:val="28"/>
          <w:u w:val="single"/>
        </w:rPr>
        <w:tab/>
      </w:r>
      <w:bookmarkStart w:id="10" w:name="_GoBack"/>
      <w:bookmarkEnd w:id="10"/>
    </w:p>
    <w:p w14:paraId="61259B1B" w14:textId="77777777" w:rsidR="00236F8B" w:rsidRPr="001A7F6F" w:rsidRDefault="00236F8B" w:rsidP="00236F8B">
      <w:pPr>
        <w:autoSpaceDE w:val="0"/>
        <w:autoSpaceDN w:val="0"/>
        <w:adjustRightInd w:val="0"/>
        <w:spacing w:line="240" w:lineRule="auto"/>
        <w:ind w:firstLine="0"/>
        <w:jc w:val="left"/>
        <w:rPr>
          <w:rFonts w:eastAsiaTheme="minorEastAsia"/>
          <w:szCs w:val="28"/>
        </w:rPr>
      </w:pPr>
      <w:r w:rsidRPr="001A7F6F">
        <w:rPr>
          <w:rFonts w:eastAsiaTheme="minorEastAsia"/>
          <w:noProof/>
          <w:szCs w:val="28"/>
        </w:rPr>
        <w:lastRenderedPageBreak/>
        <mc:AlternateContent>
          <mc:Choice Requires="wps">
            <w:drawing>
              <wp:anchor distT="0" distB="0" distL="114300" distR="114300" simplePos="0" relativeHeight="251668992" behindDoc="0" locked="0" layoutInCell="1" allowOverlap="1" wp14:anchorId="32A5FFEC" wp14:editId="2557C97E">
                <wp:simplePos x="0" y="0"/>
                <wp:positionH relativeFrom="column">
                  <wp:posOffset>5756275</wp:posOffset>
                </wp:positionH>
                <wp:positionV relativeFrom="paragraph">
                  <wp:posOffset>-332932</wp:posOffset>
                </wp:positionV>
                <wp:extent cx="287020" cy="287020"/>
                <wp:effectExtent l="0" t="0" r="17780" b="17780"/>
                <wp:wrapNone/>
                <wp:docPr id="9" name="Прямоугольник 9"/>
                <wp:cNvGraphicFramePr/>
                <a:graphic xmlns:a="http://schemas.openxmlformats.org/drawingml/2006/main">
                  <a:graphicData uri="http://schemas.microsoft.com/office/word/2010/wordprocessingShape">
                    <wps:wsp>
                      <wps:cNvSpPr/>
                      <wps:spPr>
                        <a:xfrm>
                          <a:off x="0" y="0"/>
                          <a:ext cx="287020" cy="28702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DEE695" id="Прямоугольник 9" o:spid="_x0000_s1026" style="position:absolute;margin-left:453.25pt;margin-top:-26.2pt;width:22.6pt;height:22.6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" fillcolor="window" strokecolor="window" strokeweight="1pt"/>
            </w:pict>
          </mc:Fallback>
        </mc:AlternateContent>
      </w:r>
      <w:r w:rsidRPr="001A7F6F">
        <w:rPr>
          <w:rFonts w:eastAsiaTheme="minorEastAsia"/>
          <w:szCs w:val="28"/>
        </w:rPr>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8"/>
        <w:gridCol w:w="4685"/>
        <w:gridCol w:w="1645"/>
        <w:gridCol w:w="1506"/>
      </w:tblGrid>
      <w:tr w:rsidR="00236F8B" w:rsidRPr="001A7F6F" w14:paraId="2AB80875" w14:textId="77777777" w:rsidTr="00ED590E">
        <w:trPr>
          <w:cantSplit/>
        </w:trPr>
        <w:tc>
          <w:tcPr>
            <w:tcW w:w="807" w:type="pct"/>
            <w:vMerge w:val="restart"/>
            <w:vAlign w:val="center"/>
          </w:tcPr>
          <w:p w14:paraId="7ABC382A" w14:textId="77777777" w:rsidR="00236F8B" w:rsidRPr="001A7F6F" w:rsidRDefault="00236F8B" w:rsidP="00ED590E">
            <w:pPr>
              <w:tabs>
                <w:tab w:val="left" w:pos="709"/>
              </w:tabs>
              <w:spacing w:line="240" w:lineRule="auto"/>
              <w:ind w:firstLine="0"/>
              <w:jc w:val="center"/>
              <w:rPr>
                <w:sz w:val="24"/>
              </w:rPr>
            </w:pPr>
            <w:r w:rsidRPr="001A7F6F">
              <w:rPr>
                <w:sz w:val="24"/>
              </w:rPr>
              <w:t>Розділ</w:t>
            </w:r>
          </w:p>
        </w:tc>
        <w:tc>
          <w:tcPr>
            <w:tcW w:w="2507" w:type="pct"/>
            <w:vMerge w:val="restart"/>
            <w:vAlign w:val="center"/>
          </w:tcPr>
          <w:p w14:paraId="21C3AFE6" w14:textId="77777777" w:rsidR="00236F8B" w:rsidRPr="001A7F6F" w:rsidRDefault="00236F8B" w:rsidP="00ED590E">
            <w:pPr>
              <w:tabs>
                <w:tab w:val="left" w:pos="709"/>
              </w:tabs>
              <w:spacing w:line="240" w:lineRule="auto"/>
              <w:ind w:firstLine="0"/>
              <w:jc w:val="center"/>
              <w:rPr>
                <w:sz w:val="24"/>
              </w:rPr>
            </w:pPr>
            <w:r w:rsidRPr="001A7F6F">
              <w:rPr>
                <w:sz w:val="24"/>
              </w:rPr>
              <w:t xml:space="preserve">Прізвище, ініціали та посада </w:t>
            </w:r>
          </w:p>
          <w:p w14:paraId="6B3FE225" w14:textId="77777777" w:rsidR="00236F8B" w:rsidRPr="001A7F6F" w:rsidRDefault="00236F8B" w:rsidP="00ED590E">
            <w:pPr>
              <w:tabs>
                <w:tab w:val="left" w:pos="709"/>
              </w:tabs>
              <w:spacing w:line="240" w:lineRule="auto"/>
              <w:ind w:firstLine="0"/>
              <w:jc w:val="center"/>
              <w:rPr>
                <w:sz w:val="24"/>
              </w:rPr>
            </w:pPr>
            <w:r w:rsidRPr="001A7F6F">
              <w:rPr>
                <w:sz w:val="24"/>
              </w:rPr>
              <w:t>консультанта</w:t>
            </w:r>
          </w:p>
        </w:tc>
        <w:tc>
          <w:tcPr>
            <w:tcW w:w="1686" w:type="pct"/>
            <w:gridSpan w:val="2"/>
          </w:tcPr>
          <w:p w14:paraId="0CD38C3F" w14:textId="77777777" w:rsidR="00236F8B" w:rsidRPr="001A7F6F" w:rsidRDefault="00236F8B" w:rsidP="00ED590E">
            <w:pPr>
              <w:tabs>
                <w:tab w:val="left" w:pos="709"/>
              </w:tabs>
              <w:spacing w:line="240" w:lineRule="auto"/>
              <w:ind w:firstLine="0"/>
              <w:jc w:val="center"/>
              <w:rPr>
                <w:sz w:val="24"/>
              </w:rPr>
            </w:pPr>
            <w:r w:rsidRPr="001A7F6F">
              <w:rPr>
                <w:sz w:val="24"/>
              </w:rPr>
              <w:t>Підпис, дата</w:t>
            </w:r>
          </w:p>
        </w:tc>
      </w:tr>
      <w:tr w:rsidR="00236F8B" w:rsidRPr="001A7F6F" w14:paraId="14750237" w14:textId="77777777" w:rsidTr="00ED590E">
        <w:trPr>
          <w:cantSplit/>
        </w:trPr>
        <w:tc>
          <w:tcPr>
            <w:tcW w:w="807" w:type="pct"/>
            <w:vMerge/>
          </w:tcPr>
          <w:p w14:paraId="7129337D" w14:textId="77777777" w:rsidR="00236F8B" w:rsidRPr="001A7F6F" w:rsidRDefault="00236F8B" w:rsidP="00ED590E">
            <w:pPr>
              <w:tabs>
                <w:tab w:val="left" w:pos="709"/>
              </w:tabs>
              <w:spacing w:line="240" w:lineRule="auto"/>
              <w:ind w:firstLine="0"/>
              <w:jc w:val="center"/>
            </w:pPr>
          </w:p>
        </w:tc>
        <w:tc>
          <w:tcPr>
            <w:tcW w:w="2507" w:type="pct"/>
            <w:vMerge/>
          </w:tcPr>
          <w:p w14:paraId="54A92B16" w14:textId="77777777" w:rsidR="00236F8B" w:rsidRPr="001A7F6F" w:rsidRDefault="00236F8B" w:rsidP="00ED590E">
            <w:pPr>
              <w:tabs>
                <w:tab w:val="left" w:pos="709"/>
              </w:tabs>
              <w:spacing w:line="240" w:lineRule="auto"/>
              <w:ind w:firstLine="0"/>
              <w:jc w:val="center"/>
            </w:pPr>
          </w:p>
        </w:tc>
        <w:tc>
          <w:tcPr>
            <w:tcW w:w="880" w:type="pct"/>
          </w:tcPr>
          <w:p w14:paraId="78E6BB63" w14:textId="77777777" w:rsidR="00236F8B" w:rsidRPr="001A7F6F" w:rsidRDefault="00236F8B" w:rsidP="00ED590E">
            <w:pPr>
              <w:tabs>
                <w:tab w:val="left" w:pos="709"/>
              </w:tabs>
              <w:spacing w:line="240" w:lineRule="auto"/>
              <w:ind w:firstLine="0"/>
              <w:jc w:val="center"/>
              <w:rPr>
                <w:sz w:val="24"/>
              </w:rPr>
            </w:pPr>
            <w:r w:rsidRPr="001A7F6F">
              <w:rPr>
                <w:sz w:val="24"/>
              </w:rPr>
              <w:t>завдання видав</w:t>
            </w:r>
          </w:p>
        </w:tc>
        <w:tc>
          <w:tcPr>
            <w:tcW w:w="806" w:type="pct"/>
          </w:tcPr>
          <w:p w14:paraId="46AFC159" w14:textId="77777777" w:rsidR="00236F8B" w:rsidRPr="001A7F6F" w:rsidRDefault="00236F8B" w:rsidP="00ED590E">
            <w:pPr>
              <w:tabs>
                <w:tab w:val="left" w:pos="709"/>
              </w:tabs>
              <w:spacing w:line="240" w:lineRule="auto"/>
              <w:ind w:firstLine="0"/>
              <w:jc w:val="center"/>
              <w:rPr>
                <w:sz w:val="24"/>
              </w:rPr>
            </w:pPr>
            <w:r w:rsidRPr="001A7F6F">
              <w:rPr>
                <w:sz w:val="24"/>
              </w:rPr>
              <w:t>завдання</w:t>
            </w:r>
          </w:p>
          <w:p w14:paraId="5F993AE3" w14:textId="77777777" w:rsidR="00236F8B" w:rsidRPr="001A7F6F" w:rsidRDefault="00236F8B" w:rsidP="00ED590E">
            <w:pPr>
              <w:tabs>
                <w:tab w:val="left" w:pos="709"/>
              </w:tabs>
              <w:spacing w:line="240" w:lineRule="auto"/>
              <w:ind w:firstLine="0"/>
              <w:jc w:val="center"/>
              <w:rPr>
                <w:sz w:val="24"/>
              </w:rPr>
            </w:pPr>
            <w:r w:rsidRPr="001A7F6F">
              <w:rPr>
                <w:sz w:val="24"/>
              </w:rPr>
              <w:t>прийняв</w:t>
            </w:r>
          </w:p>
        </w:tc>
      </w:tr>
      <w:tr w:rsidR="00236F8B" w:rsidRPr="001A7F6F" w14:paraId="68970BB9" w14:textId="77777777" w:rsidTr="00ED590E">
        <w:tc>
          <w:tcPr>
            <w:tcW w:w="807" w:type="pct"/>
          </w:tcPr>
          <w:p w14:paraId="67E2B319" w14:textId="77777777" w:rsidR="00236F8B" w:rsidRPr="001A7F6F" w:rsidRDefault="00236F8B" w:rsidP="00ED590E">
            <w:pPr>
              <w:tabs>
                <w:tab w:val="left" w:pos="709"/>
              </w:tabs>
              <w:spacing w:line="240" w:lineRule="auto"/>
              <w:ind w:firstLine="0"/>
              <w:jc w:val="center"/>
              <w:rPr>
                <w:b/>
              </w:rPr>
            </w:pPr>
          </w:p>
        </w:tc>
        <w:tc>
          <w:tcPr>
            <w:tcW w:w="2507" w:type="pct"/>
          </w:tcPr>
          <w:p w14:paraId="7EFDABFB" w14:textId="77777777" w:rsidR="00236F8B" w:rsidRPr="001A7F6F" w:rsidRDefault="00236F8B" w:rsidP="00ED590E">
            <w:pPr>
              <w:tabs>
                <w:tab w:val="left" w:pos="709"/>
              </w:tabs>
              <w:spacing w:line="240" w:lineRule="auto"/>
              <w:ind w:firstLine="0"/>
              <w:jc w:val="center"/>
              <w:rPr>
                <w:b/>
              </w:rPr>
            </w:pPr>
          </w:p>
        </w:tc>
        <w:tc>
          <w:tcPr>
            <w:tcW w:w="880" w:type="pct"/>
          </w:tcPr>
          <w:p w14:paraId="64BBBD95" w14:textId="77777777" w:rsidR="00236F8B" w:rsidRPr="001A7F6F" w:rsidRDefault="00236F8B" w:rsidP="00ED590E">
            <w:pPr>
              <w:tabs>
                <w:tab w:val="left" w:pos="709"/>
              </w:tabs>
              <w:spacing w:line="240" w:lineRule="auto"/>
              <w:ind w:firstLine="0"/>
              <w:jc w:val="center"/>
              <w:rPr>
                <w:b/>
              </w:rPr>
            </w:pPr>
          </w:p>
        </w:tc>
        <w:tc>
          <w:tcPr>
            <w:tcW w:w="806" w:type="pct"/>
          </w:tcPr>
          <w:p w14:paraId="1164F1A5" w14:textId="77777777" w:rsidR="00236F8B" w:rsidRPr="001A7F6F" w:rsidRDefault="00236F8B" w:rsidP="00ED590E">
            <w:pPr>
              <w:tabs>
                <w:tab w:val="left" w:pos="709"/>
              </w:tabs>
              <w:spacing w:line="240" w:lineRule="auto"/>
              <w:ind w:firstLine="0"/>
              <w:jc w:val="center"/>
              <w:rPr>
                <w:b/>
              </w:rPr>
            </w:pPr>
          </w:p>
        </w:tc>
      </w:tr>
      <w:tr w:rsidR="00236F8B" w:rsidRPr="001A7F6F" w14:paraId="4508BD73" w14:textId="77777777" w:rsidTr="00ED590E">
        <w:tc>
          <w:tcPr>
            <w:tcW w:w="807" w:type="pct"/>
          </w:tcPr>
          <w:p w14:paraId="05A9AEAC" w14:textId="77777777" w:rsidR="00236F8B" w:rsidRPr="001A7F6F" w:rsidRDefault="00236F8B" w:rsidP="00ED590E">
            <w:pPr>
              <w:tabs>
                <w:tab w:val="left" w:pos="709"/>
              </w:tabs>
              <w:spacing w:line="240" w:lineRule="auto"/>
              <w:ind w:firstLine="0"/>
              <w:jc w:val="center"/>
              <w:rPr>
                <w:b/>
              </w:rPr>
            </w:pPr>
          </w:p>
        </w:tc>
        <w:tc>
          <w:tcPr>
            <w:tcW w:w="2507" w:type="pct"/>
          </w:tcPr>
          <w:p w14:paraId="599EB6A1" w14:textId="77777777" w:rsidR="00236F8B" w:rsidRPr="001A7F6F" w:rsidRDefault="00236F8B" w:rsidP="00ED590E">
            <w:pPr>
              <w:tabs>
                <w:tab w:val="left" w:pos="709"/>
              </w:tabs>
              <w:spacing w:line="240" w:lineRule="auto"/>
              <w:ind w:firstLine="0"/>
              <w:jc w:val="center"/>
              <w:rPr>
                <w:b/>
              </w:rPr>
            </w:pPr>
          </w:p>
        </w:tc>
        <w:tc>
          <w:tcPr>
            <w:tcW w:w="880" w:type="pct"/>
          </w:tcPr>
          <w:p w14:paraId="38D11688" w14:textId="77777777" w:rsidR="00236F8B" w:rsidRPr="001A7F6F" w:rsidRDefault="00236F8B" w:rsidP="00ED590E">
            <w:pPr>
              <w:tabs>
                <w:tab w:val="left" w:pos="709"/>
              </w:tabs>
              <w:spacing w:line="240" w:lineRule="auto"/>
              <w:ind w:firstLine="0"/>
              <w:jc w:val="center"/>
              <w:rPr>
                <w:b/>
              </w:rPr>
            </w:pPr>
          </w:p>
        </w:tc>
        <w:tc>
          <w:tcPr>
            <w:tcW w:w="806" w:type="pct"/>
          </w:tcPr>
          <w:p w14:paraId="485A234B" w14:textId="77777777" w:rsidR="00236F8B" w:rsidRPr="001A7F6F" w:rsidRDefault="00236F8B" w:rsidP="00ED590E">
            <w:pPr>
              <w:tabs>
                <w:tab w:val="left" w:pos="709"/>
              </w:tabs>
              <w:spacing w:line="240" w:lineRule="auto"/>
              <w:ind w:firstLine="0"/>
              <w:jc w:val="center"/>
              <w:rPr>
                <w:b/>
              </w:rPr>
            </w:pPr>
          </w:p>
        </w:tc>
      </w:tr>
      <w:tr w:rsidR="00236F8B" w:rsidRPr="001A7F6F" w14:paraId="0C674C09" w14:textId="77777777" w:rsidTr="00ED590E">
        <w:tc>
          <w:tcPr>
            <w:tcW w:w="807" w:type="pct"/>
          </w:tcPr>
          <w:p w14:paraId="7B58D05F" w14:textId="77777777" w:rsidR="00236F8B" w:rsidRPr="001A7F6F" w:rsidRDefault="00236F8B" w:rsidP="00ED590E">
            <w:pPr>
              <w:tabs>
                <w:tab w:val="left" w:pos="709"/>
              </w:tabs>
              <w:spacing w:line="240" w:lineRule="auto"/>
              <w:ind w:firstLine="0"/>
              <w:jc w:val="center"/>
              <w:rPr>
                <w:b/>
              </w:rPr>
            </w:pPr>
          </w:p>
        </w:tc>
        <w:tc>
          <w:tcPr>
            <w:tcW w:w="2507" w:type="pct"/>
          </w:tcPr>
          <w:p w14:paraId="193EC66C" w14:textId="77777777" w:rsidR="00236F8B" w:rsidRPr="001A7F6F" w:rsidRDefault="00236F8B" w:rsidP="00ED590E">
            <w:pPr>
              <w:tabs>
                <w:tab w:val="left" w:pos="709"/>
              </w:tabs>
              <w:spacing w:line="240" w:lineRule="auto"/>
              <w:ind w:firstLine="0"/>
              <w:jc w:val="center"/>
              <w:rPr>
                <w:b/>
              </w:rPr>
            </w:pPr>
          </w:p>
        </w:tc>
        <w:tc>
          <w:tcPr>
            <w:tcW w:w="880" w:type="pct"/>
          </w:tcPr>
          <w:p w14:paraId="184EE518" w14:textId="77777777" w:rsidR="00236F8B" w:rsidRPr="001A7F6F" w:rsidRDefault="00236F8B" w:rsidP="00ED590E">
            <w:pPr>
              <w:tabs>
                <w:tab w:val="left" w:pos="709"/>
              </w:tabs>
              <w:spacing w:line="240" w:lineRule="auto"/>
              <w:ind w:firstLine="0"/>
              <w:jc w:val="center"/>
              <w:rPr>
                <w:b/>
              </w:rPr>
            </w:pPr>
          </w:p>
        </w:tc>
        <w:tc>
          <w:tcPr>
            <w:tcW w:w="806" w:type="pct"/>
          </w:tcPr>
          <w:p w14:paraId="25B7849D" w14:textId="77777777" w:rsidR="00236F8B" w:rsidRPr="001A7F6F" w:rsidRDefault="00236F8B" w:rsidP="00ED590E">
            <w:pPr>
              <w:tabs>
                <w:tab w:val="left" w:pos="709"/>
              </w:tabs>
              <w:spacing w:line="240" w:lineRule="auto"/>
              <w:ind w:firstLine="0"/>
              <w:jc w:val="center"/>
              <w:rPr>
                <w:b/>
              </w:rPr>
            </w:pPr>
          </w:p>
        </w:tc>
      </w:tr>
      <w:tr w:rsidR="00236F8B" w:rsidRPr="001A7F6F" w14:paraId="5ABD9B4F" w14:textId="77777777" w:rsidTr="00ED590E">
        <w:tc>
          <w:tcPr>
            <w:tcW w:w="807" w:type="pct"/>
          </w:tcPr>
          <w:p w14:paraId="71DCB64E" w14:textId="77777777" w:rsidR="00236F8B" w:rsidRPr="001A7F6F" w:rsidRDefault="00236F8B" w:rsidP="00ED590E">
            <w:pPr>
              <w:tabs>
                <w:tab w:val="left" w:pos="709"/>
              </w:tabs>
              <w:spacing w:line="240" w:lineRule="auto"/>
              <w:ind w:firstLine="0"/>
              <w:jc w:val="center"/>
              <w:rPr>
                <w:b/>
              </w:rPr>
            </w:pPr>
          </w:p>
        </w:tc>
        <w:tc>
          <w:tcPr>
            <w:tcW w:w="2507" w:type="pct"/>
          </w:tcPr>
          <w:p w14:paraId="3B4AC1A7" w14:textId="77777777" w:rsidR="00236F8B" w:rsidRPr="001A7F6F" w:rsidRDefault="00236F8B" w:rsidP="00ED590E">
            <w:pPr>
              <w:tabs>
                <w:tab w:val="left" w:pos="709"/>
              </w:tabs>
              <w:spacing w:line="240" w:lineRule="auto"/>
              <w:ind w:firstLine="0"/>
              <w:jc w:val="center"/>
              <w:rPr>
                <w:b/>
              </w:rPr>
            </w:pPr>
          </w:p>
        </w:tc>
        <w:tc>
          <w:tcPr>
            <w:tcW w:w="880" w:type="pct"/>
          </w:tcPr>
          <w:p w14:paraId="3DF3EC20" w14:textId="77777777" w:rsidR="00236F8B" w:rsidRPr="001A7F6F" w:rsidRDefault="00236F8B" w:rsidP="00ED590E">
            <w:pPr>
              <w:tabs>
                <w:tab w:val="left" w:pos="709"/>
              </w:tabs>
              <w:spacing w:line="240" w:lineRule="auto"/>
              <w:ind w:firstLine="0"/>
              <w:jc w:val="center"/>
              <w:rPr>
                <w:b/>
              </w:rPr>
            </w:pPr>
          </w:p>
        </w:tc>
        <w:tc>
          <w:tcPr>
            <w:tcW w:w="806" w:type="pct"/>
          </w:tcPr>
          <w:p w14:paraId="51B653E7" w14:textId="77777777" w:rsidR="00236F8B" w:rsidRPr="001A7F6F" w:rsidRDefault="00236F8B" w:rsidP="00ED590E">
            <w:pPr>
              <w:tabs>
                <w:tab w:val="left" w:pos="709"/>
              </w:tabs>
              <w:spacing w:line="240" w:lineRule="auto"/>
              <w:ind w:firstLine="0"/>
              <w:jc w:val="center"/>
              <w:rPr>
                <w:b/>
              </w:rPr>
            </w:pPr>
          </w:p>
        </w:tc>
      </w:tr>
      <w:tr w:rsidR="00236F8B" w:rsidRPr="001A7F6F" w14:paraId="470020A7" w14:textId="77777777" w:rsidTr="00ED590E">
        <w:tc>
          <w:tcPr>
            <w:tcW w:w="807" w:type="pct"/>
          </w:tcPr>
          <w:p w14:paraId="36FC1019" w14:textId="77777777" w:rsidR="00236F8B" w:rsidRPr="001A7F6F" w:rsidRDefault="00236F8B" w:rsidP="00ED590E">
            <w:pPr>
              <w:tabs>
                <w:tab w:val="left" w:pos="709"/>
              </w:tabs>
              <w:spacing w:line="240" w:lineRule="auto"/>
              <w:ind w:firstLine="0"/>
              <w:jc w:val="center"/>
              <w:rPr>
                <w:b/>
              </w:rPr>
            </w:pPr>
          </w:p>
        </w:tc>
        <w:tc>
          <w:tcPr>
            <w:tcW w:w="2507" w:type="pct"/>
          </w:tcPr>
          <w:p w14:paraId="7F026638" w14:textId="77777777" w:rsidR="00236F8B" w:rsidRPr="001A7F6F" w:rsidRDefault="00236F8B" w:rsidP="00ED590E">
            <w:pPr>
              <w:tabs>
                <w:tab w:val="left" w:pos="709"/>
              </w:tabs>
              <w:spacing w:line="240" w:lineRule="auto"/>
              <w:ind w:firstLine="0"/>
              <w:jc w:val="center"/>
              <w:rPr>
                <w:b/>
              </w:rPr>
            </w:pPr>
          </w:p>
        </w:tc>
        <w:tc>
          <w:tcPr>
            <w:tcW w:w="880" w:type="pct"/>
          </w:tcPr>
          <w:p w14:paraId="1A187C11" w14:textId="77777777" w:rsidR="00236F8B" w:rsidRPr="001A7F6F" w:rsidRDefault="00236F8B" w:rsidP="00ED590E">
            <w:pPr>
              <w:tabs>
                <w:tab w:val="left" w:pos="709"/>
              </w:tabs>
              <w:spacing w:line="240" w:lineRule="auto"/>
              <w:ind w:firstLine="0"/>
              <w:jc w:val="center"/>
              <w:rPr>
                <w:b/>
              </w:rPr>
            </w:pPr>
          </w:p>
        </w:tc>
        <w:tc>
          <w:tcPr>
            <w:tcW w:w="806" w:type="pct"/>
          </w:tcPr>
          <w:p w14:paraId="385C4642" w14:textId="77777777" w:rsidR="00236F8B" w:rsidRPr="001A7F6F" w:rsidRDefault="00236F8B" w:rsidP="00ED590E">
            <w:pPr>
              <w:tabs>
                <w:tab w:val="left" w:pos="709"/>
              </w:tabs>
              <w:spacing w:line="240" w:lineRule="auto"/>
              <w:ind w:firstLine="0"/>
              <w:jc w:val="center"/>
              <w:rPr>
                <w:b/>
              </w:rPr>
            </w:pPr>
          </w:p>
        </w:tc>
      </w:tr>
      <w:tr w:rsidR="00236F8B" w:rsidRPr="001A7F6F" w14:paraId="6E3B106E" w14:textId="77777777" w:rsidTr="00ED590E">
        <w:tc>
          <w:tcPr>
            <w:tcW w:w="807" w:type="pct"/>
          </w:tcPr>
          <w:p w14:paraId="6AF175DD" w14:textId="77777777" w:rsidR="00236F8B" w:rsidRPr="001A7F6F" w:rsidRDefault="00236F8B" w:rsidP="00ED590E">
            <w:pPr>
              <w:tabs>
                <w:tab w:val="left" w:pos="709"/>
              </w:tabs>
              <w:spacing w:line="240" w:lineRule="auto"/>
              <w:ind w:firstLine="0"/>
              <w:jc w:val="center"/>
              <w:rPr>
                <w:b/>
              </w:rPr>
            </w:pPr>
          </w:p>
        </w:tc>
        <w:tc>
          <w:tcPr>
            <w:tcW w:w="2507" w:type="pct"/>
          </w:tcPr>
          <w:p w14:paraId="4C439F43" w14:textId="77777777" w:rsidR="00236F8B" w:rsidRPr="001A7F6F" w:rsidRDefault="00236F8B" w:rsidP="00ED590E">
            <w:pPr>
              <w:tabs>
                <w:tab w:val="left" w:pos="709"/>
              </w:tabs>
              <w:spacing w:line="240" w:lineRule="auto"/>
              <w:ind w:firstLine="0"/>
              <w:jc w:val="center"/>
              <w:rPr>
                <w:b/>
              </w:rPr>
            </w:pPr>
          </w:p>
        </w:tc>
        <w:tc>
          <w:tcPr>
            <w:tcW w:w="880" w:type="pct"/>
          </w:tcPr>
          <w:p w14:paraId="5941B078" w14:textId="77777777" w:rsidR="00236F8B" w:rsidRPr="001A7F6F" w:rsidRDefault="00236F8B" w:rsidP="00ED590E">
            <w:pPr>
              <w:tabs>
                <w:tab w:val="left" w:pos="709"/>
              </w:tabs>
              <w:spacing w:line="240" w:lineRule="auto"/>
              <w:ind w:firstLine="0"/>
              <w:jc w:val="center"/>
              <w:rPr>
                <w:b/>
              </w:rPr>
            </w:pPr>
          </w:p>
        </w:tc>
        <w:tc>
          <w:tcPr>
            <w:tcW w:w="806" w:type="pct"/>
          </w:tcPr>
          <w:p w14:paraId="481BD159" w14:textId="77777777" w:rsidR="00236F8B" w:rsidRPr="001A7F6F" w:rsidRDefault="00236F8B" w:rsidP="00ED590E">
            <w:pPr>
              <w:tabs>
                <w:tab w:val="left" w:pos="709"/>
              </w:tabs>
              <w:spacing w:line="240" w:lineRule="auto"/>
              <w:ind w:firstLine="0"/>
              <w:jc w:val="center"/>
              <w:rPr>
                <w:b/>
              </w:rPr>
            </w:pPr>
          </w:p>
        </w:tc>
      </w:tr>
      <w:tr w:rsidR="00236F8B" w:rsidRPr="001A7F6F" w14:paraId="2DCB2268" w14:textId="77777777" w:rsidTr="00ED590E">
        <w:tc>
          <w:tcPr>
            <w:tcW w:w="807" w:type="pct"/>
          </w:tcPr>
          <w:p w14:paraId="6AF248A4" w14:textId="77777777" w:rsidR="00236F8B" w:rsidRPr="001A7F6F" w:rsidRDefault="00236F8B" w:rsidP="00ED590E">
            <w:pPr>
              <w:tabs>
                <w:tab w:val="left" w:pos="709"/>
              </w:tabs>
              <w:spacing w:line="240" w:lineRule="auto"/>
              <w:ind w:firstLine="0"/>
              <w:jc w:val="center"/>
              <w:rPr>
                <w:b/>
              </w:rPr>
            </w:pPr>
          </w:p>
        </w:tc>
        <w:tc>
          <w:tcPr>
            <w:tcW w:w="2507" w:type="pct"/>
          </w:tcPr>
          <w:p w14:paraId="6BD99F01" w14:textId="77777777" w:rsidR="00236F8B" w:rsidRPr="001A7F6F" w:rsidRDefault="00236F8B" w:rsidP="00ED590E">
            <w:pPr>
              <w:tabs>
                <w:tab w:val="left" w:pos="709"/>
              </w:tabs>
              <w:spacing w:line="240" w:lineRule="auto"/>
              <w:ind w:firstLine="0"/>
              <w:jc w:val="center"/>
              <w:rPr>
                <w:b/>
              </w:rPr>
            </w:pPr>
          </w:p>
        </w:tc>
        <w:tc>
          <w:tcPr>
            <w:tcW w:w="880" w:type="pct"/>
          </w:tcPr>
          <w:p w14:paraId="16B5EB11" w14:textId="77777777" w:rsidR="00236F8B" w:rsidRPr="001A7F6F" w:rsidRDefault="00236F8B" w:rsidP="00ED590E">
            <w:pPr>
              <w:tabs>
                <w:tab w:val="left" w:pos="709"/>
              </w:tabs>
              <w:spacing w:line="240" w:lineRule="auto"/>
              <w:ind w:firstLine="0"/>
              <w:jc w:val="center"/>
              <w:rPr>
                <w:b/>
              </w:rPr>
            </w:pPr>
          </w:p>
        </w:tc>
        <w:tc>
          <w:tcPr>
            <w:tcW w:w="806" w:type="pct"/>
          </w:tcPr>
          <w:p w14:paraId="5C07AED6" w14:textId="77777777" w:rsidR="00236F8B" w:rsidRPr="001A7F6F" w:rsidRDefault="00236F8B" w:rsidP="00ED590E">
            <w:pPr>
              <w:tabs>
                <w:tab w:val="left" w:pos="709"/>
              </w:tabs>
              <w:spacing w:line="240" w:lineRule="auto"/>
              <w:ind w:firstLine="0"/>
              <w:jc w:val="center"/>
              <w:rPr>
                <w:b/>
              </w:rPr>
            </w:pPr>
          </w:p>
        </w:tc>
      </w:tr>
    </w:tbl>
    <w:p w14:paraId="64F3C160" w14:textId="77777777" w:rsidR="00236F8B" w:rsidRPr="00445066" w:rsidRDefault="00236F8B" w:rsidP="00445066">
      <w:pPr>
        <w:shd w:val="clear" w:color="auto" w:fill="FFFFFF" w:themeFill="background1"/>
        <w:tabs>
          <w:tab w:val="left" w:pos="709"/>
        </w:tabs>
        <w:spacing w:line="240" w:lineRule="auto"/>
        <w:ind w:firstLine="0"/>
        <w:jc w:val="center"/>
        <w:rPr>
          <w:sz w:val="24"/>
        </w:rPr>
      </w:pPr>
    </w:p>
    <w:p w14:paraId="764E78A8" w14:textId="77777777" w:rsidR="00236F8B" w:rsidRPr="001A7F6F" w:rsidRDefault="00236F8B" w:rsidP="00236F8B">
      <w:pPr>
        <w:tabs>
          <w:tab w:val="left" w:pos="3052"/>
          <w:tab w:val="left" w:pos="9354"/>
        </w:tabs>
        <w:spacing w:line="240" w:lineRule="auto"/>
        <w:ind w:firstLine="0"/>
        <w:rPr>
          <w:b/>
          <w:bCs/>
        </w:rPr>
      </w:pPr>
      <w:r w:rsidRPr="001A7F6F">
        <w:t xml:space="preserve">7. Дата видачі завдання </w:t>
      </w:r>
      <w:r w:rsidRPr="001A7F6F">
        <w:rPr>
          <w:u w:val="single"/>
        </w:rPr>
        <w:tab/>
      </w:r>
      <w:r>
        <w:rPr>
          <w:u w:val="single"/>
        </w:rPr>
        <w:t>01.10.2018</w:t>
      </w:r>
      <w:r w:rsidRPr="001A7F6F">
        <w:rPr>
          <w:u w:val="single"/>
        </w:rPr>
        <w:tab/>
      </w:r>
    </w:p>
    <w:p w14:paraId="3B77BDBE" w14:textId="77777777" w:rsidR="00236F8B" w:rsidRPr="001A7F6F" w:rsidRDefault="00236F8B" w:rsidP="00236F8B">
      <w:pPr>
        <w:tabs>
          <w:tab w:val="left" w:pos="709"/>
        </w:tabs>
        <w:spacing w:line="240" w:lineRule="auto"/>
        <w:ind w:firstLine="0"/>
        <w:rPr>
          <w:b/>
          <w:vertAlign w:val="superscript"/>
        </w:rPr>
      </w:pPr>
    </w:p>
    <w:p w14:paraId="7BB6ED79" w14:textId="77777777" w:rsidR="00236F8B" w:rsidRPr="001A7F6F" w:rsidRDefault="00236F8B" w:rsidP="00236F8B">
      <w:pPr>
        <w:tabs>
          <w:tab w:val="left" w:pos="709"/>
        </w:tabs>
        <w:ind w:firstLine="0"/>
        <w:jc w:val="center"/>
      </w:pPr>
      <w:bookmarkStart w:id="11" w:name="_Toc483440548"/>
      <w:r w:rsidRPr="001A7F6F">
        <w:t>КАЛЕНДАРНИЙ ПЛАН</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5554"/>
        <w:gridCol w:w="1983"/>
        <w:gridCol w:w="1271"/>
      </w:tblGrid>
      <w:tr w:rsidR="00236F8B" w:rsidRPr="001A7F6F" w14:paraId="1036DE1D" w14:textId="77777777" w:rsidTr="00FB6D71">
        <w:trPr>
          <w:cantSplit/>
          <w:trHeight w:val="460"/>
        </w:trPr>
        <w:tc>
          <w:tcPr>
            <w:tcW w:w="287" w:type="pct"/>
          </w:tcPr>
          <w:p w14:paraId="33C137CA" w14:textId="77777777" w:rsidR="00236F8B" w:rsidRPr="001A7F6F" w:rsidRDefault="00236F8B" w:rsidP="00ED590E">
            <w:pPr>
              <w:tabs>
                <w:tab w:val="left" w:pos="709"/>
              </w:tabs>
              <w:spacing w:line="240" w:lineRule="auto"/>
              <w:ind w:firstLine="0"/>
              <w:jc w:val="center"/>
              <w:rPr>
                <w:sz w:val="24"/>
              </w:rPr>
            </w:pPr>
            <w:r w:rsidRPr="001A7F6F">
              <w:rPr>
                <w:sz w:val="24"/>
              </w:rPr>
              <w:t>№</w:t>
            </w:r>
          </w:p>
          <w:p w14:paraId="16860B8A" w14:textId="77777777" w:rsidR="00236F8B" w:rsidRPr="001A7F6F" w:rsidRDefault="00236F8B" w:rsidP="00ED590E">
            <w:pPr>
              <w:tabs>
                <w:tab w:val="left" w:pos="709"/>
              </w:tabs>
              <w:spacing w:line="240" w:lineRule="auto"/>
              <w:ind w:firstLine="0"/>
              <w:jc w:val="center"/>
              <w:rPr>
                <w:sz w:val="24"/>
              </w:rPr>
            </w:pPr>
            <w:r w:rsidRPr="001A7F6F">
              <w:rPr>
                <w:sz w:val="24"/>
              </w:rPr>
              <w:t>з/п</w:t>
            </w:r>
          </w:p>
        </w:tc>
        <w:tc>
          <w:tcPr>
            <w:tcW w:w="2972" w:type="pct"/>
          </w:tcPr>
          <w:p w14:paraId="2F7567BA" w14:textId="77777777" w:rsidR="00236F8B" w:rsidRPr="001A7F6F" w:rsidRDefault="00236F8B" w:rsidP="00ED590E">
            <w:pPr>
              <w:tabs>
                <w:tab w:val="left" w:pos="709"/>
              </w:tabs>
              <w:spacing w:line="240" w:lineRule="auto"/>
              <w:ind w:firstLine="0"/>
              <w:jc w:val="center"/>
              <w:rPr>
                <w:sz w:val="24"/>
              </w:rPr>
            </w:pPr>
            <w:r w:rsidRPr="001A7F6F">
              <w:rPr>
                <w:sz w:val="24"/>
              </w:rPr>
              <w:t>Назва етапів дипломної</w:t>
            </w:r>
          </w:p>
          <w:p w14:paraId="4619260F" w14:textId="77777777" w:rsidR="00236F8B" w:rsidRPr="001A7F6F" w:rsidRDefault="00236F8B" w:rsidP="00ED590E">
            <w:pPr>
              <w:tabs>
                <w:tab w:val="left" w:pos="709"/>
              </w:tabs>
              <w:spacing w:line="240" w:lineRule="auto"/>
              <w:ind w:firstLine="0"/>
              <w:jc w:val="center"/>
              <w:rPr>
                <w:sz w:val="24"/>
              </w:rPr>
            </w:pPr>
            <w:r w:rsidRPr="001A7F6F">
              <w:rPr>
                <w:sz w:val="24"/>
              </w:rPr>
              <w:t>роботи</w:t>
            </w:r>
          </w:p>
        </w:tc>
        <w:tc>
          <w:tcPr>
            <w:tcW w:w="1061" w:type="pct"/>
          </w:tcPr>
          <w:p w14:paraId="4DD5DEF8" w14:textId="137B0783" w:rsidR="00236F8B" w:rsidRPr="001A7F6F" w:rsidRDefault="00236F8B" w:rsidP="00ED590E">
            <w:pPr>
              <w:tabs>
                <w:tab w:val="left" w:pos="709"/>
              </w:tabs>
              <w:spacing w:line="240" w:lineRule="auto"/>
              <w:ind w:firstLine="0"/>
              <w:jc w:val="center"/>
              <w:rPr>
                <w:sz w:val="24"/>
              </w:rPr>
            </w:pPr>
            <w:r w:rsidRPr="00C74E43">
              <w:rPr>
                <w:sz w:val="24"/>
              </w:rPr>
              <w:t>Строк виконання</w:t>
            </w:r>
            <w:r w:rsidRPr="001A7F6F">
              <w:rPr>
                <w:sz w:val="24"/>
              </w:rPr>
              <w:t xml:space="preserve"> етапів роботи </w:t>
            </w:r>
          </w:p>
        </w:tc>
        <w:tc>
          <w:tcPr>
            <w:tcW w:w="681" w:type="pct"/>
            <w:tcBorders>
              <w:bottom w:val="single" w:sz="4" w:space="0" w:color="auto"/>
            </w:tcBorders>
          </w:tcPr>
          <w:p w14:paraId="20D7C1E9" w14:textId="77777777" w:rsidR="00236F8B" w:rsidRPr="00C74E43" w:rsidRDefault="00236F8B" w:rsidP="00ED590E">
            <w:pPr>
              <w:tabs>
                <w:tab w:val="left" w:pos="709"/>
              </w:tabs>
              <w:ind w:firstLine="0"/>
              <w:jc w:val="center"/>
              <w:rPr>
                <w:sz w:val="24"/>
              </w:rPr>
            </w:pPr>
            <w:bookmarkStart w:id="12" w:name="_Toc483440322"/>
            <w:bookmarkStart w:id="13" w:name="_Toc483440549"/>
            <w:r w:rsidRPr="001A7F6F">
              <w:rPr>
                <w:sz w:val="24"/>
              </w:rPr>
              <w:t>Примітка</w:t>
            </w:r>
            <w:bookmarkEnd w:id="12"/>
            <w:bookmarkEnd w:id="13"/>
          </w:p>
        </w:tc>
      </w:tr>
      <w:tr w:rsidR="00236F8B" w:rsidRPr="001A7F6F" w14:paraId="32100203" w14:textId="77777777" w:rsidTr="00FB6D71">
        <w:tc>
          <w:tcPr>
            <w:tcW w:w="287" w:type="pct"/>
          </w:tcPr>
          <w:p w14:paraId="23F3C98A" w14:textId="77777777" w:rsidR="00236F8B" w:rsidRPr="001A7F6F" w:rsidRDefault="00236F8B" w:rsidP="00ED590E">
            <w:pPr>
              <w:tabs>
                <w:tab w:val="left" w:pos="709"/>
              </w:tabs>
              <w:spacing w:line="240" w:lineRule="auto"/>
              <w:ind w:firstLine="0"/>
              <w:jc w:val="center"/>
              <w:rPr>
                <w:b/>
              </w:rPr>
            </w:pPr>
            <w:r>
              <w:rPr>
                <w:b/>
              </w:rPr>
              <w:t>1</w:t>
            </w:r>
          </w:p>
        </w:tc>
        <w:tc>
          <w:tcPr>
            <w:tcW w:w="2972" w:type="pct"/>
          </w:tcPr>
          <w:p w14:paraId="5A878627" w14:textId="77777777" w:rsidR="00236F8B" w:rsidRPr="00C74E43" w:rsidRDefault="00236F8B" w:rsidP="00FB6D71">
            <w:pPr>
              <w:tabs>
                <w:tab w:val="left" w:pos="709"/>
              </w:tabs>
              <w:spacing w:line="240" w:lineRule="auto"/>
              <w:ind w:firstLine="0"/>
            </w:pPr>
            <w:r>
              <w:t>Аналіз предметної області</w:t>
            </w:r>
          </w:p>
        </w:tc>
        <w:tc>
          <w:tcPr>
            <w:tcW w:w="1061" w:type="pct"/>
          </w:tcPr>
          <w:p w14:paraId="1C3269E6" w14:textId="46314990" w:rsidR="00236F8B" w:rsidRPr="001A7F6F" w:rsidRDefault="00236F8B" w:rsidP="00ED590E">
            <w:pPr>
              <w:tabs>
                <w:tab w:val="left" w:pos="709"/>
              </w:tabs>
              <w:spacing w:line="240" w:lineRule="auto"/>
              <w:ind w:firstLine="0"/>
              <w:jc w:val="center"/>
              <w:rPr>
                <w:b/>
              </w:rPr>
            </w:pPr>
          </w:p>
        </w:tc>
        <w:tc>
          <w:tcPr>
            <w:tcW w:w="681" w:type="pct"/>
          </w:tcPr>
          <w:p w14:paraId="55156D54" w14:textId="77777777" w:rsidR="00236F8B" w:rsidRPr="001A7F6F" w:rsidRDefault="00236F8B" w:rsidP="00ED590E">
            <w:pPr>
              <w:tabs>
                <w:tab w:val="left" w:pos="709"/>
              </w:tabs>
              <w:spacing w:line="240" w:lineRule="auto"/>
              <w:ind w:firstLine="0"/>
              <w:jc w:val="center"/>
              <w:rPr>
                <w:b/>
              </w:rPr>
            </w:pPr>
          </w:p>
        </w:tc>
      </w:tr>
      <w:tr w:rsidR="00236F8B" w:rsidRPr="001A7F6F" w14:paraId="3CC7D56C" w14:textId="77777777" w:rsidTr="00FB6D71">
        <w:tc>
          <w:tcPr>
            <w:tcW w:w="287" w:type="pct"/>
          </w:tcPr>
          <w:p w14:paraId="2B2A0668" w14:textId="77777777" w:rsidR="00236F8B" w:rsidRPr="001A7F6F" w:rsidRDefault="00236F8B" w:rsidP="00ED590E">
            <w:pPr>
              <w:tabs>
                <w:tab w:val="left" w:pos="709"/>
              </w:tabs>
              <w:spacing w:line="240" w:lineRule="auto"/>
              <w:ind w:firstLine="0"/>
              <w:jc w:val="center"/>
              <w:rPr>
                <w:b/>
              </w:rPr>
            </w:pPr>
            <w:r>
              <w:rPr>
                <w:b/>
              </w:rPr>
              <w:t>2</w:t>
            </w:r>
          </w:p>
        </w:tc>
        <w:tc>
          <w:tcPr>
            <w:tcW w:w="2972" w:type="pct"/>
          </w:tcPr>
          <w:p w14:paraId="06448B0B" w14:textId="23A822A9" w:rsidR="00236F8B" w:rsidRPr="00C74E43" w:rsidRDefault="00236F8B" w:rsidP="00FB6D71">
            <w:pPr>
              <w:tabs>
                <w:tab w:val="left" w:pos="709"/>
              </w:tabs>
              <w:spacing w:line="240" w:lineRule="auto"/>
              <w:ind w:firstLine="0"/>
            </w:pPr>
            <w:r>
              <w:t>Постановка завдання</w:t>
            </w:r>
            <w:r w:rsidR="00C87D32">
              <w:t xml:space="preserve"> дослідження</w:t>
            </w:r>
          </w:p>
        </w:tc>
        <w:tc>
          <w:tcPr>
            <w:tcW w:w="1061" w:type="pct"/>
          </w:tcPr>
          <w:p w14:paraId="0E96CE82" w14:textId="6BE00056" w:rsidR="00236F8B" w:rsidRPr="001A7F6F" w:rsidRDefault="00236F8B" w:rsidP="00ED590E">
            <w:pPr>
              <w:tabs>
                <w:tab w:val="left" w:pos="709"/>
              </w:tabs>
              <w:spacing w:line="240" w:lineRule="auto"/>
              <w:ind w:firstLine="0"/>
              <w:jc w:val="center"/>
              <w:rPr>
                <w:b/>
              </w:rPr>
            </w:pPr>
          </w:p>
        </w:tc>
        <w:tc>
          <w:tcPr>
            <w:tcW w:w="681" w:type="pct"/>
          </w:tcPr>
          <w:p w14:paraId="4A7D1CD4" w14:textId="77777777" w:rsidR="00236F8B" w:rsidRPr="001A7F6F" w:rsidRDefault="00236F8B" w:rsidP="00ED590E">
            <w:pPr>
              <w:tabs>
                <w:tab w:val="left" w:pos="709"/>
              </w:tabs>
              <w:spacing w:line="240" w:lineRule="auto"/>
              <w:ind w:firstLine="0"/>
              <w:jc w:val="center"/>
              <w:rPr>
                <w:b/>
              </w:rPr>
            </w:pPr>
          </w:p>
        </w:tc>
      </w:tr>
      <w:tr w:rsidR="00236F8B" w:rsidRPr="001A7F6F" w14:paraId="377B4F6E" w14:textId="77777777" w:rsidTr="00FB6D71">
        <w:tc>
          <w:tcPr>
            <w:tcW w:w="287" w:type="pct"/>
          </w:tcPr>
          <w:p w14:paraId="595352FF" w14:textId="77777777" w:rsidR="00236F8B" w:rsidRPr="001A7F6F" w:rsidRDefault="00236F8B" w:rsidP="00ED590E">
            <w:pPr>
              <w:tabs>
                <w:tab w:val="left" w:pos="709"/>
              </w:tabs>
              <w:spacing w:line="240" w:lineRule="auto"/>
              <w:ind w:firstLine="0"/>
              <w:jc w:val="center"/>
              <w:rPr>
                <w:b/>
              </w:rPr>
            </w:pPr>
            <w:r>
              <w:rPr>
                <w:b/>
              </w:rPr>
              <w:t>3</w:t>
            </w:r>
          </w:p>
        </w:tc>
        <w:tc>
          <w:tcPr>
            <w:tcW w:w="2972" w:type="pct"/>
          </w:tcPr>
          <w:p w14:paraId="6CA3D467" w14:textId="77777777" w:rsidR="00236F8B" w:rsidRPr="00C74E43" w:rsidRDefault="00236F8B" w:rsidP="00FB6D71">
            <w:pPr>
              <w:tabs>
                <w:tab w:val="left" w:pos="709"/>
              </w:tabs>
              <w:spacing w:line="240" w:lineRule="auto"/>
              <w:ind w:firstLine="0"/>
            </w:pPr>
            <w:r>
              <w:t xml:space="preserve">Дослідження теоретичних основ наукової проблеми </w:t>
            </w:r>
          </w:p>
        </w:tc>
        <w:tc>
          <w:tcPr>
            <w:tcW w:w="1061" w:type="pct"/>
          </w:tcPr>
          <w:p w14:paraId="64187677" w14:textId="0B79DA15" w:rsidR="00236F8B" w:rsidRPr="001A7F6F" w:rsidRDefault="00236F8B" w:rsidP="00ED590E">
            <w:pPr>
              <w:tabs>
                <w:tab w:val="left" w:pos="709"/>
              </w:tabs>
              <w:spacing w:line="240" w:lineRule="auto"/>
              <w:ind w:firstLine="0"/>
              <w:jc w:val="center"/>
              <w:rPr>
                <w:b/>
              </w:rPr>
            </w:pPr>
          </w:p>
        </w:tc>
        <w:tc>
          <w:tcPr>
            <w:tcW w:w="681" w:type="pct"/>
          </w:tcPr>
          <w:p w14:paraId="1985A799" w14:textId="77777777" w:rsidR="00236F8B" w:rsidRPr="001A7F6F" w:rsidRDefault="00236F8B" w:rsidP="00ED590E">
            <w:pPr>
              <w:tabs>
                <w:tab w:val="left" w:pos="709"/>
              </w:tabs>
              <w:spacing w:line="240" w:lineRule="auto"/>
              <w:ind w:firstLine="0"/>
              <w:jc w:val="center"/>
              <w:rPr>
                <w:b/>
              </w:rPr>
            </w:pPr>
          </w:p>
        </w:tc>
      </w:tr>
      <w:tr w:rsidR="00236F8B" w:rsidRPr="001A7F6F" w14:paraId="018825AF" w14:textId="77777777" w:rsidTr="00FB6D71">
        <w:tc>
          <w:tcPr>
            <w:tcW w:w="287" w:type="pct"/>
          </w:tcPr>
          <w:p w14:paraId="10A3074E" w14:textId="77777777" w:rsidR="00236F8B" w:rsidRPr="001A7F6F" w:rsidRDefault="00236F8B" w:rsidP="00ED590E">
            <w:pPr>
              <w:tabs>
                <w:tab w:val="left" w:pos="709"/>
              </w:tabs>
              <w:spacing w:line="240" w:lineRule="auto"/>
              <w:ind w:firstLine="0"/>
              <w:jc w:val="center"/>
              <w:rPr>
                <w:b/>
              </w:rPr>
            </w:pPr>
            <w:r>
              <w:rPr>
                <w:b/>
              </w:rPr>
              <w:t>4</w:t>
            </w:r>
          </w:p>
        </w:tc>
        <w:tc>
          <w:tcPr>
            <w:tcW w:w="2972" w:type="pct"/>
          </w:tcPr>
          <w:p w14:paraId="595BF4BB" w14:textId="77777777" w:rsidR="00236F8B" w:rsidRPr="00C74E43" w:rsidRDefault="00236F8B" w:rsidP="00FB6D71">
            <w:pPr>
              <w:tabs>
                <w:tab w:val="left" w:pos="709"/>
              </w:tabs>
              <w:spacing w:line="240" w:lineRule="auto"/>
              <w:ind w:firstLine="0"/>
            </w:pPr>
            <w:r>
              <w:t>Аналіз реалізацій програмних агентів у моделюючих середовищах</w:t>
            </w:r>
          </w:p>
        </w:tc>
        <w:tc>
          <w:tcPr>
            <w:tcW w:w="1061" w:type="pct"/>
          </w:tcPr>
          <w:p w14:paraId="37C88905" w14:textId="5CB00E66" w:rsidR="00236F8B" w:rsidRPr="001A7F6F" w:rsidRDefault="00236F8B" w:rsidP="00ED590E">
            <w:pPr>
              <w:tabs>
                <w:tab w:val="left" w:pos="709"/>
              </w:tabs>
              <w:spacing w:line="240" w:lineRule="auto"/>
              <w:ind w:firstLine="0"/>
              <w:jc w:val="center"/>
              <w:rPr>
                <w:b/>
              </w:rPr>
            </w:pPr>
          </w:p>
        </w:tc>
        <w:tc>
          <w:tcPr>
            <w:tcW w:w="681" w:type="pct"/>
          </w:tcPr>
          <w:p w14:paraId="233D4B8D" w14:textId="77777777" w:rsidR="00236F8B" w:rsidRPr="001A7F6F" w:rsidRDefault="00236F8B" w:rsidP="00ED590E">
            <w:pPr>
              <w:tabs>
                <w:tab w:val="left" w:pos="709"/>
              </w:tabs>
              <w:spacing w:line="240" w:lineRule="auto"/>
              <w:ind w:firstLine="0"/>
              <w:jc w:val="center"/>
              <w:rPr>
                <w:b/>
              </w:rPr>
            </w:pPr>
          </w:p>
        </w:tc>
      </w:tr>
      <w:tr w:rsidR="00236F8B" w:rsidRPr="001A7F6F" w14:paraId="556BA889" w14:textId="77777777" w:rsidTr="00FB6D71">
        <w:tc>
          <w:tcPr>
            <w:tcW w:w="287" w:type="pct"/>
          </w:tcPr>
          <w:p w14:paraId="5F1A6CA9" w14:textId="77777777" w:rsidR="00236F8B" w:rsidRPr="001A7F6F" w:rsidRDefault="00236F8B" w:rsidP="00ED590E">
            <w:pPr>
              <w:tabs>
                <w:tab w:val="left" w:pos="709"/>
              </w:tabs>
              <w:spacing w:line="240" w:lineRule="auto"/>
              <w:ind w:firstLine="0"/>
              <w:jc w:val="center"/>
              <w:rPr>
                <w:b/>
              </w:rPr>
            </w:pPr>
            <w:r>
              <w:rPr>
                <w:b/>
              </w:rPr>
              <w:t>5</w:t>
            </w:r>
          </w:p>
        </w:tc>
        <w:tc>
          <w:tcPr>
            <w:tcW w:w="2972" w:type="pct"/>
          </w:tcPr>
          <w:p w14:paraId="13C7712E" w14:textId="77777777" w:rsidR="00236F8B" w:rsidRPr="00C74E43" w:rsidRDefault="00236F8B" w:rsidP="00FB6D71">
            <w:pPr>
              <w:tabs>
                <w:tab w:val="left" w:pos="709"/>
              </w:tabs>
              <w:spacing w:line="240" w:lineRule="auto"/>
              <w:ind w:firstLine="0"/>
            </w:pPr>
            <w:r>
              <w:t>Формалізація агентам ігрового автомобілю заснованого на нейронних мережа</w:t>
            </w:r>
          </w:p>
        </w:tc>
        <w:tc>
          <w:tcPr>
            <w:tcW w:w="1061" w:type="pct"/>
          </w:tcPr>
          <w:p w14:paraId="654DB239" w14:textId="692556CA" w:rsidR="00236F8B" w:rsidRPr="001A7F6F" w:rsidRDefault="00236F8B" w:rsidP="00ED590E">
            <w:pPr>
              <w:tabs>
                <w:tab w:val="left" w:pos="709"/>
              </w:tabs>
              <w:spacing w:line="240" w:lineRule="auto"/>
              <w:ind w:firstLine="0"/>
              <w:jc w:val="center"/>
              <w:rPr>
                <w:b/>
              </w:rPr>
            </w:pPr>
          </w:p>
        </w:tc>
        <w:tc>
          <w:tcPr>
            <w:tcW w:w="681" w:type="pct"/>
          </w:tcPr>
          <w:p w14:paraId="70BB1D9B" w14:textId="77777777" w:rsidR="00236F8B" w:rsidRPr="001A7F6F" w:rsidRDefault="00236F8B" w:rsidP="00ED590E">
            <w:pPr>
              <w:tabs>
                <w:tab w:val="left" w:pos="709"/>
              </w:tabs>
              <w:spacing w:line="240" w:lineRule="auto"/>
              <w:ind w:firstLine="0"/>
              <w:jc w:val="center"/>
              <w:rPr>
                <w:b/>
              </w:rPr>
            </w:pPr>
          </w:p>
        </w:tc>
      </w:tr>
      <w:tr w:rsidR="00236F8B" w:rsidRPr="001A7F6F" w14:paraId="7290EA54" w14:textId="77777777" w:rsidTr="00FB6D71">
        <w:tc>
          <w:tcPr>
            <w:tcW w:w="287" w:type="pct"/>
          </w:tcPr>
          <w:p w14:paraId="1E2D78E5" w14:textId="77777777" w:rsidR="00236F8B" w:rsidRPr="001A7F6F" w:rsidRDefault="00236F8B" w:rsidP="00ED590E">
            <w:pPr>
              <w:tabs>
                <w:tab w:val="left" w:pos="709"/>
              </w:tabs>
              <w:spacing w:line="240" w:lineRule="auto"/>
              <w:ind w:firstLine="0"/>
              <w:jc w:val="center"/>
              <w:rPr>
                <w:b/>
              </w:rPr>
            </w:pPr>
            <w:r>
              <w:rPr>
                <w:b/>
              </w:rPr>
              <w:t>6</w:t>
            </w:r>
          </w:p>
        </w:tc>
        <w:tc>
          <w:tcPr>
            <w:tcW w:w="2972" w:type="pct"/>
          </w:tcPr>
          <w:p w14:paraId="5183BCF6" w14:textId="77777777" w:rsidR="00236F8B" w:rsidRPr="00C74E43" w:rsidRDefault="00236F8B" w:rsidP="00FB6D71">
            <w:pPr>
              <w:tabs>
                <w:tab w:val="left" w:pos="709"/>
              </w:tabs>
              <w:spacing w:line="240" w:lineRule="auto"/>
              <w:ind w:firstLine="0"/>
            </w:pPr>
            <w:r>
              <w:t>Проектування і реалізація програмного середовища моделювання</w:t>
            </w:r>
          </w:p>
        </w:tc>
        <w:tc>
          <w:tcPr>
            <w:tcW w:w="1061" w:type="pct"/>
          </w:tcPr>
          <w:p w14:paraId="45F5060E" w14:textId="587F6743" w:rsidR="00236F8B" w:rsidRPr="001A7F6F" w:rsidRDefault="00236F8B" w:rsidP="00ED590E">
            <w:pPr>
              <w:tabs>
                <w:tab w:val="left" w:pos="709"/>
              </w:tabs>
              <w:spacing w:line="240" w:lineRule="auto"/>
              <w:ind w:firstLine="0"/>
              <w:jc w:val="center"/>
              <w:rPr>
                <w:b/>
              </w:rPr>
            </w:pPr>
          </w:p>
        </w:tc>
        <w:tc>
          <w:tcPr>
            <w:tcW w:w="681" w:type="pct"/>
          </w:tcPr>
          <w:p w14:paraId="63F61502" w14:textId="77777777" w:rsidR="00236F8B" w:rsidRPr="001A7F6F" w:rsidRDefault="00236F8B" w:rsidP="00ED590E">
            <w:pPr>
              <w:tabs>
                <w:tab w:val="left" w:pos="709"/>
              </w:tabs>
              <w:spacing w:line="240" w:lineRule="auto"/>
              <w:ind w:firstLine="0"/>
              <w:jc w:val="center"/>
              <w:rPr>
                <w:b/>
              </w:rPr>
            </w:pPr>
          </w:p>
        </w:tc>
      </w:tr>
      <w:tr w:rsidR="00236F8B" w:rsidRPr="001A7F6F" w14:paraId="7573174F" w14:textId="77777777" w:rsidTr="00FB6D71">
        <w:tc>
          <w:tcPr>
            <w:tcW w:w="287" w:type="pct"/>
          </w:tcPr>
          <w:p w14:paraId="3C7A9B57" w14:textId="77777777" w:rsidR="00236F8B" w:rsidRPr="001A7F6F" w:rsidRDefault="00236F8B" w:rsidP="00ED590E">
            <w:pPr>
              <w:tabs>
                <w:tab w:val="left" w:pos="709"/>
              </w:tabs>
              <w:spacing w:line="240" w:lineRule="auto"/>
              <w:ind w:firstLine="0"/>
              <w:jc w:val="center"/>
              <w:rPr>
                <w:b/>
              </w:rPr>
            </w:pPr>
            <w:r>
              <w:rPr>
                <w:b/>
              </w:rPr>
              <w:t>7</w:t>
            </w:r>
          </w:p>
        </w:tc>
        <w:tc>
          <w:tcPr>
            <w:tcW w:w="2972" w:type="pct"/>
          </w:tcPr>
          <w:p w14:paraId="46A63824" w14:textId="77777777" w:rsidR="00236F8B" w:rsidRPr="00C74E43" w:rsidRDefault="00236F8B" w:rsidP="00FB6D71">
            <w:pPr>
              <w:tabs>
                <w:tab w:val="left" w:pos="709"/>
              </w:tabs>
              <w:spacing w:line="240" w:lineRule="auto"/>
              <w:ind w:firstLine="0"/>
            </w:pPr>
            <w:r>
              <w:t xml:space="preserve">Програмне моделювання і аналіз отриманих результатів </w:t>
            </w:r>
          </w:p>
        </w:tc>
        <w:tc>
          <w:tcPr>
            <w:tcW w:w="1061" w:type="pct"/>
          </w:tcPr>
          <w:p w14:paraId="71C48741" w14:textId="2AA9540D" w:rsidR="00236F8B" w:rsidRPr="001A7F6F" w:rsidRDefault="00236F8B" w:rsidP="00ED590E">
            <w:pPr>
              <w:tabs>
                <w:tab w:val="left" w:pos="709"/>
              </w:tabs>
              <w:spacing w:line="240" w:lineRule="auto"/>
              <w:ind w:firstLine="0"/>
              <w:jc w:val="center"/>
              <w:rPr>
                <w:b/>
              </w:rPr>
            </w:pPr>
          </w:p>
        </w:tc>
        <w:tc>
          <w:tcPr>
            <w:tcW w:w="681" w:type="pct"/>
          </w:tcPr>
          <w:p w14:paraId="1B85C213" w14:textId="77777777" w:rsidR="00236F8B" w:rsidRPr="001A7F6F" w:rsidRDefault="00236F8B" w:rsidP="00ED590E">
            <w:pPr>
              <w:tabs>
                <w:tab w:val="left" w:pos="709"/>
              </w:tabs>
              <w:spacing w:line="240" w:lineRule="auto"/>
              <w:ind w:firstLine="0"/>
              <w:jc w:val="center"/>
              <w:rPr>
                <w:b/>
              </w:rPr>
            </w:pPr>
          </w:p>
        </w:tc>
      </w:tr>
      <w:tr w:rsidR="00236F8B" w:rsidRPr="001A7F6F" w14:paraId="72C2E966" w14:textId="77777777" w:rsidTr="00FB6D71">
        <w:tc>
          <w:tcPr>
            <w:tcW w:w="287" w:type="pct"/>
          </w:tcPr>
          <w:p w14:paraId="5B522BAE" w14:textId="77777777" w:rsidR="00236F8B" w:rsidRPr="001A7F6F" w:rsidRDefault="00236F8B" w:rsidP="00ED590E">
            <w:pPr>
              <w:tabs>
                <w:tab w:val="left" w:pos="709"/>
              </w:tabs>
              <w:spacing w:line="240" w:lineRule="auto"/>
              <w:ind w:firstLine="0"/>
              <w:jc w:val="center"/>
              <w:rPr>
                <w:b/>
              </w:rPr>
            </w:pPr>
            <w:r>
              <w:rPr>
                <w:b/>
              </w:rPr>
              <w:t>8</w:t>
            </w:r>
          </w:p>
        </w:tc>
        <w:tc>
          <w:tcPr>
            <w:tcW w:w="2972" w:type="pct"/>
          </w:tcPr>
          <w:p w14:paraId="7A62A752" w14:textId="77777777" w:rsidR="00236F8B" w:rsidRPr="00C74E43" w:rsidRDefault="00236F8B" w:rsidP="00FB6D71">
            <w:pPr>
              <w:tabs>
                <w:tab w:val="left" w:pos="709"/>
              </w:tabs>
              <w:spacing w:line="240" w:lineRule="auto"/>
              <w:ind w:firstLine="0"/>
            </w:pPr>
            <w:r>
              <w:t>Реалізація програмної системи</w:t>
            </w:r>
          </w:p>
        </w:tc>
        <w:tc>
          <w:tcPr>
            <w:tcW w:w="1061" w:type="pct"/>
          </w:tcPr>
          <w:p w14:paraId="35B9F152" w14:textId="3D0A40FA" w:rsidR="00236F8B" w:rsidRPr="001A7F6F" w:rsidRDefault="00236F8B" w:rsidP="00ED590E">
            <w:pPr>
              <w:tabs>
                <w:tab w:val="left" w:pos="709"/>
              </w:tabs>
              <w:spacing w:line="240" w:lineRule="auto"/>
              <w:ind w:firstLine="0"/>
              <w:jc w:val="center"/>
              <w:rPr>
                <w:b/>
              </w:rPr>
            </w:pPr>
          </w:p>
        </w:tc>
        <w:tc>
          <w:tcPr>
            <w:tcW w:w="681" w:type="pct"/>
          </w:tcPr>
          <w:p w14:paraId="396BAC6F" w14:textId="77777777" w:rsidR="00236F8B" w:rsidRPr="001A7F6F" w:rsidRDefault="00236F8B" w:rsidP="00ED590E">
            <w:pPr>
              <w:tabs>
                <w:tab w:val="left" w:pos="709"/>
              </w:tabs>
              <w:spacing w:line="240" w:lineRule="auto"/>
              <w:ind w:firstLine="0"/>
              <w:jc w:val="center"/>
              <w:rPr>
                <w:b/>
              </w:rPr>
            </w:pPr>
          </w:p>
        </w:tc>
      </w:tr>
      <w:tr w:rsidR="00236F8B" w:rsidRPr="001A7F6F" w14:paraId="6D415F85" w14:textId="77777777" w:rsidTr="00FB6D71">
        <w:tc>
          <w:tcPr>
            <w:tcW w:w="287" w:type="pct"/>
          </w:tcPr>
          <w:p w14:paraId="3A80EE68" w14:textId="77777777" w:rsidR="00236F8B" w:rsidRPr="001A7F6F" w:rsidRDefault="00236F8B" w:rsidP="00ED590E">
            <w:pPr>
              <w:tabs>
                <w:tab w:val="left" w:pos="709"/>
              </w:tabs>
              <w:spacing w:line="240" w:lineRule="auto"/>
              <w:ind w:firstLine="0"/>
              <w:jc w:val="center"/>
              <w:rPr>
                <w:b/>
              </w:rPr>
            </w:pPr>
            <w:r>
              <w:rPr>
                <w:b/>
              </w:rPr>
              <w:t>9</w:t>
            </w:r>
          </w:p>
        </w:tc>
        <w:tc>
          <w:tcPr>
            <w:tcW w:w="2972" w:type="pct"/>
          </w:tcPr>
          <w:p w14:paraId="7F46EB76" w14:textId="77777777" w:rsidR="00236F8B" w:rsidRPr="00C74E43" w:rsidRDefault="00236F8B" w:rsidP="00FB6D71">
            <w:pPr>
              <w:tabs>
                <w:tab w:val="left" w:pos="709"/>
              </w:tabs>
              <w:spacing w:line="240" w:lineRule="auto"/>
              <w:ind w:firstLine="0"/>
            </w:pPr>
            <w:r>
              <w:t>Проведення експериментів</w:t>
            </w:r>
          </w:p>
        </w:tc>
        <w:tc>
          <w:tcPr>
            <w:tcW w:w="1061" w:type="pct"/>
          </w:tcPr>
          <w:p w14:paraId="5EC40C58" w14:textId="4D6B90E2" w:rsidR="00236F8B" w:rsidRPr="00C74E43" w:rsidRDefault="00236F8B" w:rsidP="00ED590E">
            <w:pPr>
              <w:tabs>
                <w:tab w:val="left" w:pos="709"/>
              </w:tabs>
              <w:spacing w:line="240" w:lineRule="auto"/>
              <w:ind w:firstLine="0"/>
              <w:jc w:val="center"/>
              <w:rPr>
                <w:b/>
              </w:rPr>
            </w:pPr>
          </w:p>
        </w:tc>
        <w:tc>
          <w:tcPr>
            <w:tcW w:w="681" w:type="pct"/>
          </w:tcPr>
          <w:p w14:paraId="221A7D30" w14:textId="77777777" w:rsidR="00236F8B" w:rsidRPr="001A7F6F" w:rsidRDefault="00236F8B" w:rsidP="00ED590E">
            <w:pPr>
              <w:tabs>
                <w:tab w:val="left" w:pos="709"/>
              </w:tabs>
              <w:spacing w:line="240" w:lineRule="auto"/>
              <w:ind w:firstLine="0"/>
              <w:jc w:val="center"/>
              <w:rPr>
                <w:b/>
              </w:rPr>
            </w:pPr>
          </w:p>
        </w:tc>
      </w:tr>
      <w:tr w:rsidR="00236F8B" w:rsidRPr="001A7F6F" w14:paraId="3E8713BF" w14:textId="77777777" w:rsidTr="00FB6D71">
        <w:tc>
          <w:tcPr>
            <w:tcW w:w="287" w:type="pct"/>
          </w:tcPr>
          <w:p w14:paraId="7FFA5D49" w14:textId="77777777" w:rsidR="00236F8B" w:rsidRPr="001A7F6F" w:rsidRDefault="00236F8B" w:rsidP="00ED590E">
            <w:pPr>
              <w:tabs>
                <w:tab w:val="left" w:pos="709"/>
              </w:tabs>
              <w:spacing w:line="240" w:lineRule="auto"/>
              <w:ind w:firstLine="0"/>
              <w:jc w:val="center"/>
              <w:rPr>
                <w:b/>
              </w:rPr>
            </w:pPr>
            <w:r>
              <w:rPr>
                <w:b/>
              </w:rPr>
              <w:t>10</w:t>
            </w:r>
          </w:p>
        </w:tc>
        <w:tc>
          <w:tcPr>
            <w:tcW w:w="2972" w:type="pct"/>
          </w:tcPr>
          <w:p w14:paraId="42D9AFFB" w14:textId="77777777" w:rsidR="00236F8B" w:rsidRPr="00C74E43" w:rsidRDefault="00236F8B" w:rsidP="00FB6D71">
            <w:pPr>
              <w:tabs>
                <w:tab w:val="left" w:pos="709"/>
              </w:tabs>
              <w:spacing w:line="240" w:lineRule="auto"/>
              <w:ind w:firstLine="0"/>
            </w:pPr>
            <w:r>
              <w:t>Оформлювання пояснювальної записки до роботи, графічного матеріалу, доповіді</w:t>
            </w:r>
          </w:p>
        </w:tc>
        <w:tc>
          <w:tcPr>
            <w:tcW w:w="1061" w:type="pct"/>
          </w:tcPr>
          <w:p w14:paraId="344110C4" w14:textId="32A214AE" w:rsidR="00236F8B" w:rsidRPr="001A7F6F" w:rsidRDefault="00236F8B" w:rsidP="00ED590E">
            <w:pPr>
              <w:tabs>
                <w:tab w:val="left" w:pos="709"/>
              </w:tabs>
              <w:spacing w:line="240" w:lineRule="auto"/>
              <w:ind w:firstLine="0"/>
              <w:jc w:val="center"/>
              <w:rPr>
                <w:b/>
              </w:rPr>
            </w:pPr>
          </w:p>
        </w:tc>
        <w:tc>
          <w:tcPr>
            <w:tcW w:w="681" w:type="pct"/>
          </w:tcPr>
          <w:p w14:paraId="3F2D0E36" w14:textId="77777777" w:rsidR="00236F8B" w:rsidRPr="001A7F6F" w:rsidRDefault="00236F8B" w:rsidP="00ED590E">
            <w:pPr>
              <w:tabs>
                <w:tab w:val="left" w:pos="709"/>
              </w:tabs>
              <w:spacing w:line="240" w:lineRule="auto"/>
              <w:ind w:firstLine="0"/>
              <w:jc w:val="center"/>
              <w:rPr>
                <w:b/>
              </w:rPr>
            </w:pPr>
          </w:p>
        </w:tc>
      </w:tr>
      <w:tr w:rsidR="00236F8B" w:rsidRPr="001A7F6F" w14:paraId="11E0A4FB" w14:textId="77777777" w:rsidTr="00FB6D71">
        <w:tc>
          <w:tcPr>
            <w:tcW w:w="287" w:type="pct"/>
          </w:tcPr>
          <w:p w14:paraId="5F0D4FF7" w14:textId="77777777" w:rsidR="00236F8B" w:rsidRPr="001A7F6F" w:rsidRDefault="00236F8B" w:rsidP="00ED590E">
            <w:pPr>
              <w:tabs>
                <w:tab w:val="left" w:pos="709"/>
              </w:tabs>
              <w:spacing w:line="240" w:lineRule="auto"/>
              <w:ind w:firstLine="0"/>
              <w:jc w:val="center"/>
              <w:rPr>
                <w:b/>
              </w:rPr>
            </w:pPr>
            <w:r>
              <w:rPr>
                <w:b/>
              </w:rPr>
              <w:t>11</w:t>
            </w:r>
          </w:p>
        </w:tc>
        <w:tc>
          <w:tcPr>
            <w:tcW w:w="2972" w:type="pct"/>
          </w:tcPr>
          <w:p w14:paraId="1CC19ECF" w14:textId="77777777" w:rsidR="00236F8B" w:rsidRPr="00C74E43" w:rsidRDefault="00236F8B" w:rsidP="00FB6D71">
            <w:pPr>
              <w:tabs>
                <w:tab w:val="left" w:pos="709"/>
              </w:tabs>
              <w:spacing w:line="240" w:lineRule="auto"/>
              <w:ind w:firstLine="0"/>
            </w:pPr>
            <w:r>
              <w:t>Подання закінченої магістерської роботи на кафедру</w:t>
            </w:r>
          </w:p>
        </w:tc>
        <w:tc>
          <w:tcPr>
            <w:tcW w:w="1061" w:type="pct"/>
          </w:tcPr>
          <w:p w14:paraId="4AF62A23" w14:textId="77777777" w:rsidR="00236F8B" w:rsidRPr="001A7F6F" w:rsidRDefault="00236F8B" w:rsidP="00ED590E">
            <w:pPr>
              <w:tabs>
                <w:tab w:val="left" w:pos="709"/>
              </w:tabs>
              <w:spacing w:line="240" w:lineRule="auto"/>
              <w:ind w:firstLine="0"/>
              <w:jc w:val="center"/>
              <w:rPr>
                <w:b/>
              </w:rPr>
            </w:pPr>
          </w:p>
        </w:tc>
        <w:tc>
          <w:tcPr>
            <w:tcW w:w="681" w:type="pct"/>
          </w:tcPr>
          <w:p w14:paraId="60BB70BB" w14:textId="77777777" w:rsidR="00236F8B" w:rsidRPr="001A7F6F" w:rsidRDefault="00236F8B" w:rsidP="00ED590E">
            <w:pPr>
              <w:tabs>
                <w:tab w:val="left" w:pos="709"/>
              </w:tabs>
              <w:spacing w:line="240" w:lineRule="auto"/>
              <w:ind w:firstLine="0"/>
              <w:jc w:val="center"/>
              <w:rPr>
                <w:b/>
              </w:rPr>
            </w:pPr>
          </w:p>
        </w:tc>
      </w:tr>
      <w:tr w:rsidR="00236F8B" w:rsidRPr="001A7F6F" w14:paraId="5B766DD5" w14:textId="77777777" w:rsidTr="00FB6D71">
        <w:tc>
          <w:tcPr>
            <w:tcW w:w="287" w:type="pct"/>
          </w:tcPr>
          <w:p w14:paraId="7225EC00" w14:textId="77777777" w:rsidR="00236F8B" w:rsidRPr="001A7F6F" w:rsidRDefault="00236F8B" w:rsidP="00ED590E">
            <w:pPr>
              <w:tabs>
                <w:tab w:val="left" w:pos="709"/>
              </w:tabs>
              <w:spacing w:line="240" w:lineRule="auto"/>
              <w:ind w:firstLine="0"/>
              <w:jc w:val="center"/>
              <w:rPr>
                <w:b/>
              </w:rPr>
            </w:pPr>
            <w:r>
              <w:rPr>
                <w:b/>
              </w:rPr>
              <w:t>12</w:t>
            </w:r>
          </w:p>
        </w:tc>
        <w:tc>
          <w:tcPr>
            <w:tcW w:w="2972" w:type="pct"/>
          </w:tcPr>
          <w:p w14:paraId="33DBAC65" w14:textId="77777777" w:rsidR="00236F8B" w:rsidRPr="00C74E43" w:rsidRDefault="00236F8B" w:rsidP="00FB6D71">
            <w:pPr>
              <w:tabs>
                <w:tab w:val="left" w:pos="709"/>
              </w:tabs>
              <w:spacing w:line="240" w:lineRule="auto"/>
              <w:ind w:firstLine="0"/>
            </w:pPr>
            <w:r>
              <w:t>Подання магістерської роботи рецензентам</w:t>
            </w:r>
          </w:p>
        </w:tc>
        <w:tc>
          <w:tcPr>
            <w:tcW w:w="1061" w:type="pct"/>
          </w:tcPr>
          <w:p w14:paraId="0D7163DB" w14:textId="77777777" w:rsidR="00236F8B" w:rsidRPr="001A7F6F" w:rsidRDefault="00236F8B" w:rsidP="00ED590E">
            <w:pPr>
              <w:tabs>
                <w:tab w:val="left" w:pos="709"/>
              </w:tabs>
              <w:spacing w:line="240" w:lineRule="auto"/>
              <w:ind w:firstLine="0"/>
              <w:jc w:val="center"/>
              <w:rPr>
                <w:b/>
              </w:rPr>
            </w:pPr>
          </w:p>
        </w:tc>
        <w:tc>
          <w:tcPr>
            <w:tcW w:w="681" w:type="pct"/>
          </w:tcPr>
          <w:p w14:paraId="52106EC5" w14:textId="77777777" w:rsidR="00236F8B" w:rsidRPr="001A7F6F" w:rsidRDefault="00236F8B" w:rsidP="00ED590E">
            <w:pPr>
              <w:tabs>
                <w:tab w:val="left" w:pos="709"/>
              </w:tabs>
              <w:spacing w:line="240" w:lineRule="auto"/>
              <w:ind w:firstLine="0"/>
              <w:jc w:val="center"/>
              <w:rPr>
                <w:b/>
              </w:rPr>
            </w:pPr>
          </w:p>
        </w:tc>
      </w:tr>
      <w:tr w:rsidR="00236F8B" w:rsidRPr="001A7F6F" w14:paraId="178A99CA" w14:textId="77777777" w:rsidTr="00FB6D71">
        <w:tc>
          <w:tcPr>
            <w:tcW w:w="287" w:type="pct"/>
          </w:tcPr>
          <w:p w14:paraId="69605E4A" w14:textId="342E21AA" w:rsidR="00236F8B" w:rsidRPr="00615A2D" w:rsidRDefault="00236F8B" w:rsidP="00ED590E">
            <w:pPr>
              <w:tabs>
                <w:tab w:val="left" w:pos="709"/>
              </w:tabs>
              <w:spacing w:line="240" w:lineRule="auto"/>
              <w:ind w:firstLine="0"/>
              <w:jc w:val="center"/>
              <w:rPr>
                <w:b/>
                <w:lang w:val="en-US"/>
              </w:rPr>
            </w:pPr>
            <w:r>
              <w:rPr>
                <w:b/>
              </w:rPr>
              <w:t>1</w:t>
            </w:r>
            <w:r w:rsidR="00615A2D">
              <w:rPr>
                <w:b/>
                <w:lang w:val="en-US"/>
              </w:rPr>
              <w:t>3</w:t>
            </w:r>
          </w:p>
        </w:tc>
        <w:tc>
          <w:tcPr>
            <w:tcW w:w="2972" w:type="pct"/>
          </w:tcPr>
          <w:p w14:paraId="310E3BE3" w14:textId="77777777" w:rsidR="00236F8B" w:rsidRPr="00C74E43" w:rsidRDefault="00236F8B" w:rsidP="00FB6D71">
            <w:pPr>
              <w:tabs>
                <w:tab w:val="left" w:pos="709"/>
              </w:tabs>
              <w:spacing w:line="240" w:lineRule="auto"/>
              <w:ind w:firstLine="0"/>
            </w:pPr>
            <w:r>
              <w:t>Захист магістерської роботи у ДЕК</w:t>
            </w:r>
          </w:p>
        </w:tc>
        <w:tc>
          <w:tcPr>
            <w:tcW w:w="1061" w:type="pct"/>
          </w:tcPr>
          <w:p w14:paraId="0A1C48BD" w14:textId="0F00243E" w:rsidR="00236F8B" w:rsidRPr="001A7F6F" w:rsidRDefault="00236F8B" w:rsidP="00ED590E">
            <w:pPr>
              <w:tabs>
                <w:tab w:val="left" w:pos="709"/>
              </w:tabs>
              <w:spacing w:line="240" w:lineRule="auto"/>
              <w:ind w:firstLine="0"/>
              <w:jc w:val="center"/>
              <w:rPr>
                <w:b/>
              </w:rPr>
            </w:pPr>
          </w:p>
        </w:tc>
        <w:tc>
          <w:tcPr>
            <w:tcW w:w="681" w:type="pct"/>
          </w:tcPr>
          <w:p w14:paraId="7A1F22E5" w14:textId="77777777" w:rsidR="00236F8B" w:rsidRPr="001A7F6F" w:rsidRDefault="00236F8B" w:rsidP="00ED590E">
            <w:pPr>
              <w:tabs>
                <w:tab w:val="left" w:pos="709"/>
              </w:tabs>
              <w:spacing w:line="240" w:lineRule="auto"/>
              <w:ind w:firstLine="0"/>
              <w:jc w:val="center"/>
              <w:rPr>
                <w:b/>
              </w:rPr>
            </w:pPr>
          </w:p>
        </w:tc>
      </w:tr>
      <w:tr w:rsidR="00236F8B" w:rsidRPr="001A7F6F" w14:paraId="2C61627F" w14:textId="77777777" w:rsidTr="00FB6D71">
        <w:tc>
          <w:tcPr>
            <w:tcW w:w="287" w:type="pct"/>
          </w:tcPr>
          <w:p w14:paraId="3B3A91C1" w14:textId="77777777" w:rsidR="00236F8B" w:rsidRPr="001A7F6F" w:rsidRDefault="00236F8B" w:rsidP="00ED590E">
            <w:pPr>
              <w:tabs>
                <w:tab w:val="left" w:pos="709"/>
              </w:tabs>
              <w:spacing w:line="240" w:lineRule="auto"/>
              <w:ind w:firstLine="0"/>
              <w:jc w:val="center"/>
              <w:rPr>
                <w:b/>
              </w:rPr>
            </w:pPr>
          </w:p>
        </w:tc>
        <w:tc>
          <w:tcPr>
            <w:tcW w:w="2972" w:type="pct"/>
          </w:tcPr>
          <w:p w14:paraId="50F67BDE" w14:textId="77777777" w:rsidR="00236F8B" w:rsidRPr="00C74E43" w:rsidRDefault="00236F8B" w:rsidP="00ED590E">
            <w:pPr>
              <w:tabs>
                <w:tab w:val="left" w:pos="709"/>
              </w:tabs>
              <w:spacing w:line="240" w:lineRule="auto"/>
              <w:ind w:firstLine="0"/>
              <w:jc w:val="left"/>
            </w:pPr>
          </w:p>
        </w:tc>
        <w:tc>
          <w:tcPr>
            <w:tcW w:w="1061" w:type="pct"/>
          </w:tcPr>
          <w:p w14:paraId="1AFADCED" w14:textId="77777777" w:rsidR="00236F8B" w:rsidRPr="001A7F6F" w:rsidRDefault="00236F8B" w:rsidP="00ED590E">
            <w:pPr>
              <w:tabs>
                <w:tab w:val="left" w:pos="709"/>
              </w:tabs>
              <w:spacing w:line="240" w:lineRule="auto"/>
              <w:ind w:firstLine="0"/>
              <w:jc w:val="center"/>
              <w:rPr>
                <w:b/>
              </w:rPr>
            </w:pPr>
          </w:p>
        </w:tc>
        <w:tc>
          <w:tcPr>
            <w:tcW w:w="681" w:type="pct"/>
          </w:tcPr>
          <w:p w14:paraId="24FA2B71" w14:textId="77777777" w:rsidR="00236F8B" w:rsidRPr="001A7F6F" w:rsidRDefault="00236F8B" w:rsidP="00ED590E">
            <w:pPr>
              <w:tabs>
                <w:tab w:val="left" w:pos="709"/>
              </w:tabs>
              <w:spacing w:line="240" w:lineRule="auto"/>
              <w:ind w:firstLine="0"/>
              <w:jc w:val="center"/>
              <w:rPr>
                <w:b/>
              </w:rPr>
            </w:pPr>
          </w:p>
        </w:tc>
      </w:tr>
      <w:tr w:rsidR="00236F8B" w:rsidRPr="001A7F6F" w14:paraId="2009C1D2" w14:textId="77777777" w:rsidTr="00FB6D71">
        <w:tc>
          <w:tcPr>
            <w:tcW w:w="287" w:type="pct"/>
          </w:tcPr>
          <w:p w14:paraId="2F0C70D0" w14:textId="77777777" w:rsidR="00236F8B" w:rsidRPr="001A7F6F" w:rsidRDefault="00236F8B" w:rsidP="00ED590E">
            <w:pPr>
              <w:tabs>
                <w:tab w:val="left" w:pos="709"/>
              </w:tabs>
              <w:spacing w:line="240" w:lineRule="auto"/>
              <w:ind w:firstLine="0"/>
              <w:jc w:val="center"/>
              <w:rPr>
                <w:b/>
              </w:rPr>
            </w:pPr>
          </w:p>
        </w:tc>
        <w:tc>
          <w:tcPr>
            <w:tcW w:w="2972" w:type="pct"/>
          </w:tcPr>
          <w:p w14:paraId="0B50AAC4" w14:textId="77777777" w:rsidR="00236F8B" w:rsidRPr="00C74E43" w:rsidRDefault="00236F8B" w:rsidP="00ED590E">
            <w:pPr>
              <w:tabs>
                <w:tab w:val="left" w:pos="709"/>
              </w:tabs>
              <w:spacing w:line="240" w:lineRule="auto"/>
              <w:ind w:firstLine="0"/>
              <w:jc w:val="left"/>
            </w:pPr>
          </w:p>
        </w:tc>
        <w:tc>
          <w:tcPr>
            <w:tcW w:w="1061" w:type="pct"/>
          </w:tcPr>
          <w:p w14:paraId="30B3D475" w14:textId="77777777" w:rsidR="00236F8B" w:rsidRPr="001A7F6F" w:rsidRDefault="00236F8B" w:rsidP="00ED590E">
            <w:pPr>
              <w:tabs>
                <w:tab w:val="left" w:pos="709"/>
              </w:tabs>
              <w:spacing w:line="240" w:lineRule="auto"/>
              <w:ind w:firstLine="0"/>
              <w:jc w:val="center"/>
              <w:rPr>
                <w:b/>
              </w:rPr>
            </w:pPr>
          </w:p>
        </w:tc>
        <w:tc>
          <w:tcPr>
            <w:tcW w:w="681" w:type="pct"/>
          </w:tcPr>
          <w:p w14:paraId="7DEA4944" w14:textId="77777777" w:rsidR="00236F8B" w:rsidRPr="001A7F6F" w:rsidRDefault="00236F8B" w:rsidP="00ED590E">
            <w:pPr>
              <w:tabs>
                <w:tab w:val="left" w:pos="709"/>
              </w:tabs>
              <w:spacing w:line="240" w:lineRule="auto"/>
              <w:ind w:firstLine="0"/>
              <w:jc w:val="center"/>
              <w:rPr>
                <w:b/>
              </w:rPr>
            </w:pPr>
          </w:p>
        </w:tc>
      </w:tr>
    </w:tbl>
    <w:p w14:paraId="315D628B" w14:textId="77777777" w:rsidR="00236F8B" w:rsidRPr="00445066" w:rsidRDefault="00236F8B" w:rsidP="00445066">
      <w:pPr>
        <w:shd w:val="clear" w:color="auto" w:fill="FFFFFF" w:themeFill="background1"/>
        <w:tabs>
          <w:tab w:val="left" w:pos="709"/>
        </w:tabs>
        <w:spacing w:line="240" w:lineRule="auto"/>
        <w:ind w:firstLine="0"/>
        <w:jc w:val="center"/>
        <w:rPr>
          <w:sz w:val="24"/>
        </w:rPr>
      </w:pPr>
    </w:p>
    <w:p w14:paraId="669A2C63" w14:textId="77777777" w:rsidR="00236F8B" w:rsidRPr="001A7F6F" w:rsidRDefault="00236F8B" w:rsidP="00236F8B">
      <w:pPr>
        <w:tabs>
          <w:tab w:val="left" w:pos="709"/>
          <w:tab w:val="left" w:pos="2410"/>
          <w:tab w:val="left" w:pos="4111"/>
          <w:tab w:val="left" w:pos="5387"/>
          <w:tab w:val="left" w:pos="5812"/>
          <w:tab w:val="left" w:pos="7938"/>
        </w:tabs>
        <w:spacing w:line="240" w:lineRule="auto"/>
        <w:ind w:firstLine="0"/>
        <w:rPr>
          <w:bCs/>
          <w:sz w:val="24"/>
        </w:rPr>
      </w:pPr>
      <w:r w:rsidRPr="001A7F6F">
        <w:rPr>
          <w:bCs/>
          <w:sz w:val="24"/>
        </w:rPr>
        <w:t>Студент</w:t>
      </w:r>
      <w:r w:rsidRPr="001A7F6F">
        <w:rPr>
          <w:sz w:val="24"/>
        </w:rPr>
        <w:tab/>
      </w:r>
      <w:r w:rsidRPr="001A7F6F">
        <w:rPr>
          <w:sz w:val="24"/>
          <w:u w:val="single"/>
        </w:rPr>
        <w:tab/>
      </w:r>
      <w:r w:rsidRPr="001A7F6F">
        <w:rPr>
          <w:sz w:val="24"/>
        </w:rPr>
        <w:tab/>
      </w:r>
      <w:r w:rsidRPr="001A7F6F">
        <w:rPr>
          <w:sz w:val="24"/>
          <w:u w:val="single"/>
        </w:rPr>
        <w:tab/>
        <w:t>Кривенко О.М.</w:t>
      </w:r>
      <w:r w:rsidRPr="001A7F6F">
        <w:rPr>
          <w:sz w:val="24"/>
          <w:u w:val="single"/>
        </w:rPr>
        <w:tab/>
      </w:r>
    </w:p>
    <w:p w14:paraId="43A5AD27" w14:textId="77777777" w:rsidR="00236F8B" w:rsidRPr="001A7F6F" w:rsidRDefault="00236F8B" w:rsidP="00236F8B">
      <w:pPr>
        <w:tabs>
          <w:tab w:val="left" w:pos="2977"/>
          <w:tab w:val="left" w:pos="5812"/>
          <w:tab w:val="left" w:pos="6521"/>
        </w:tabs>
        <w:spacing w:line="240" w:lineRule="auto"/>
        <w:ind w:firstLine="0"/>
        <w:rPr>
          <w:bCs/>
          <w:sz w:val="24"/>
        </w:rPr>
      </w:pPr>
      <w:r w:rsidRPr="001A7F6F">
        <w:rPr>
          <w:bCs/>
          <w:sz w:val="24"/>
          <w:vertAlign w:val="superscript"/>
        </w:rPr>
        <w:tab/>
      </w:r>
      <w:r w:rsidRPr="001A7F6F">
        <w:rPr>
          <w:sz w:val="24"/>
          <w:vertAlign w:val="superscript"/>
        </w:rPr>
        <w:t>(підпис )</w:t>
      </w:r>
      <w:r w:rsidRPr="001A7F6F">
        <w:rPr>
          <w:sz w:val="24"/>
          <w:vertAlign w:val="superscript"/>
        </w:rPr>
        <w:tab/>
        <w:t>(прізвище та ініціали)</w:t>
      </w:r>
    </w:p>
    <w:p w14:paraId="45F08D2E" w14:textId="77777777" w:rsidR="00236F8B" w:rsidRPr="001A7F6F" w:rsidRDefault="00236F8B" w:rsidP="00236F8B">
      <w:pPr>
        <w:tabs>
          <w:tab w:val="left" w:pos="709"/>
          <w:tab w:val="left" w:pos="2410"/>
          <w:tab w:val="left" w:pos="4111"/>
          <w:tab w:val="left" w:pos="5387"/>
          <w:tab w:val="left" w:pos="5812"/>
          <w:tab w:val="left" w:pos="7938"/>
        </w:tabs>
        <w:spacing w:line="240" w:lineRule="auto"/>
        <w:ind w:firstLine="0"/>
        <w:rPr>
          <w:bCs/>
          <w:sz w:val="24"/>
        </w:rPr>
      </w:pPr>
      <w:r w:rsidRPr="001A7F6F">
        <w:rPr>
          <w:bCs/>
          <w:sz w:val="24"/>
        </w:rPr>
        <w:t>Керівник роботи</w:t>
      </w:r>
      <w:r w:rsidRPr="001A7F6F">
        <w:rPr>
          <w:sz w:val="24"/>
        </w:rPr>
        <w:tab/>
      </w:r>
      <w:r w:rsidRPr="001A7F6F">
        <w:rPr>
          <w:sz w:val="24"/>
          <w:u w:val="single"/>
        </w:rPr>
        <w:tab/>
      </w:r>
      <w:r w:rsidRPr="001A7F6F">
        <w:rPr>
          <w:sz w:val="24"/>
        </w:rPr>
        <w:tab/>
      </w:r>
      <w:r w:rsidRPr="001A7F6F">
        <w:rPr>
          <w:sz w:val="24"/>
          <w:u w:val="single"/>
        </w:rPr>
        <w:tab/>
        <w:t>Дмитрієва О.А.</w:t>
      </w:r>
      <w:r w:rsidRPr="001A7F6F">
        <w:rPr>
          <w:sz w:val="24"/>
          <w:u w:val="single"/>
        </w:rPr>
        <w:tab/>
      </w:r>
    </w:p>
    <w:p w14:paraId="3864F9A6" w14:textId="77777777" w:rsidR="00236F8B" w:rsidRPr="00C74E43" w:rsidRDefault="00236F8B" w:rsidP="00236F8B">
      <w:pPr>
        <w:tabs>
          <w:tab w:val="left" w:pos="2977"/>
          <w:tab w:val="left" w:pos="5812"/>
          <w:tab w:val="left" w:pos="6521"/>
        </w:tabs>
        <w:spacing w:line="240" w:lineRule="auto"/>
        <w:ind w:firstLine="0"/>
        <w:rPr>
          <w:bCs/>
          <w:sz w:val="24"/>
        </w:rPr>
      </w:pPr>
      <w:r w:rsidRPr="001A7F6F">
        <w:rPr>
          <w:bCs/>
          <w:sz w:val="24"/>
          <w:vertAlign w:val="superscript"/>
        </w:rPr>
        <w:tab/>
      </w:r>
      <w:r w:rsidRPr="001A7F6F">
        <w:rPr>
          <w:sz w:val="24"/>
          <w:vertAlign w:val="superscript"/>
        </w:rPr>
        <w:t>(підпис )</w:t>
      </w:r>
      <w:r w:rsidRPr="001A7F6F">
        <w:rPr>
          <w:sz w:val="24"/>
          <w:vertAlign w:val="superscript"/>
        </w:rPr>
        <w:tab/>
        <w:t>(прізвище та ініціали)</w:t>
      </w:r>
    </w:p>
    <w:p w14:paraId="14CA2A47" w14:textId="77777777" w:rsidR="00236F8B" w:rsidRPr="00445066" w:rsidRDefault="00236F8B" w:rsidP="00445066">
      <w:pPr>
        <w:shd w:val="clear" w:color="auto" w:fill="FFFFFF" w:themeFill="background1"/>
        <w:tabs>
          <w:tab w:val="left" w:pos="709"/>
        </w:tabs>
        <w:spacing w:line="240" w:lineRule="auto"/>
        <w:ind w:firstLine="0"/>
        <w:jc w:val="center"/>
        <w:rPr>
          <w:sz w:val="24"/>
        </w:rPr>
      </w:pPr>
    </w:p>
    <w:p w14:paraId="2AC49885" w14:textId="77777777" w:rsidR="00236F8B" w:rsidRPr="00445066" w:rsidRDefault="00236F8B" w:rsidP="00445066">
      <w:pPr>
        <w:shd w:val="clear" w:color="auto" w:fill="FFFFFF" w:themeFill="background1"/>
        <w:tabs>
          <w:tab w:val="left" w:pos="709"/>
        </w:tabs>
        <w:spacing w:line="240" w:lineRule="auto"/>
        <w:ind w:firstLine="0"/>
        <w:jc w:val="center"/>
        <w:rPr>
          <w:sz w:val="24"/>
        </w:rPr>
        <w:sectPr w:rsidR="00236F8B" w:rsidRPr="00445066" w:rsidSect="00F960CD">
          <w:headerReference w:type="default" r:id="rId8"/>
          <w:pgSz w:w="11906" w:h="16838"/>
          <w:pgMar w:top="1134" w:right="851" w:bottom="1134" w:left="1701" w:header="709" w:footer="709" w:gutter="0"/>
          <w:cols w:space="708"/>
          <w:titlePg/>
          <w:docGrid w:linePitch="381"/>
        </w:sectPr>
      </w:pPr>
    </w:p>
    <w:bookmarkStart w:id="14" w:name="_Toc481102152"/>
    <w:bookmarkStart w:id="15" w:name="_Toc531699080"/>
    <w:bookmarkStart w:id="16" w:name="_Toc531807017"/>
    <w:bookmarkStart w:id="17" w:name="_Toc531811392"/>
    <w:bookmarkStart w:id="18" w:name="_Toc531911365"/>
    <w:bookmarkStart w:id="19" w:name="_Toc532066836"/>
    <w:bookmarkStart w:id="20" w:name="_Toc532374579"/>
    <w:bookmarkStart w:id="21" w:name="_Toc532384535"/>
    <w:p w14:paraId="425617FD" w14:textId="77777777" w:rsidR="00F960CD" w:rsidRPr="00391A1C" w:rsidRDefault="00F960CD" w:rsidP="006E532F">
      <w:pPr>
        <w:pStyle w:val="Title"/>
        <w:spacing w:line="276" w:lineRule="auto"/>
      </w:pPr>
      <w:r w:rsidRPr="00444282">
        <w:rPr>
          <w:noProof/>
        </w:rPr>
        <w:lastRenderedPageBreak/>
        <mc:AlternateContent>
          <mc:Choice Requires="wps">
            <w:drawing>
              <wp:anchor distT="0" distB="0" distL="114300" distR="114300" simplePos="0" relativeHeight="251649536" behindDoc="0" locked="0" layoutInCell="1" allowOverlap="1" wp14:anchorId="51EA75AD" wp14:editId="2AB13F99">
                <wp:simplePos x="0" y="0"/>
                <wp:positionH relativeFrom="column">
                  <wp:posOffset>5756910</wp:posOffset>
                </wp:positionH>
                <wp:positionV relativeFrom="paragraph">
                  <wp:posOffset>-341989</wp:posOffset>
                </wp:positionV>
                <wp:extent cx="342900" cy="285750"/>
                <wp:effectExtent l="0" t="0" r="19050" b="19050"/>
                <wp:wrapNone/>
                <wp:docPr id="6"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13472" id="Скругленный прямоугольник 6" o:spid="_x0000_s1026" style="position:absolute;margin-left:453.3pt;margin-top:-26.95pt;width:27pt;height:2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pJd2QIAAPE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" fillcolor="white [3212]" strokecolor="white [3212]" strokeweight="1pt">
                <v:stroke joinstyle="miter"/>
                <v:path arrowok="t"/>
              </v:roundrect>
            </w:pict>
          </mc:Fallback>
        </mc:AlternateContent>
      </w:r>
      <w:bookmarkEnd w:id="14"/>
      <w:r>
        <w:t>Анотація</w:t>
      </w:r>
      <w:bookmarkEnd w:id="15"/>
      <w:bookmarkEnd w:id="16"/>
      <w:bookmarkEnd w:id="17"/>
      <w:bookmarkEnd w:id="18"/>
      <w:bookmarkEnd w:id="19"/>
      <w:bookmarkEnd w:id="20"/>
      <w:bookmarkEnd w:id="21"/>
    </w:p>
    <w:p w14:paraId="7BE30A5E" w14:textId="77777777" w:rsidR="00F960CD" w:rsidRPr="001A7F6F" w:rsidRDefault="00F960CD" w:rsidP="006E532F">
      <w:pPr>
        <w:spacing w:line="276" w:lineRule="auto"/>
      </w:pPr>
    </w:p>
    <w:p w14:paraId="4F4AEF83" w14:textId="7DBEA75D" w:rsidR="00F960CD" w:rsidRPr="001A7F6F" w:rsidRDefault="00F960CD" w:rsidP="006E532F">
      <w:pPr>
        <w:spacing w:line="276" w:lineRule="auto"/>
      </w:pPr>
      <w:r w:rsidRPr="001A7F6F">
        <w:t xml:space="preserve">Кривенко О. М. Побудова ігрового процесу на базі методів машинного навчання і інтелекту / Випускна кваліфікаційна робота на здобуття освітнього ступеня «магістр» за спеціальністю 121 «Інженерія програмного забезпечення». – ДВНЗ </w:t>
      </w:r>
      <w:proofErr w:type="spellStart"/>
      <w:r w:rsidR="5F0E4B81">
        <w:t>ДонНТУ</w:t>
      </w:r>
      <w:proofErr w:type="spellEnd"/>
      <w:r w:rsidRPr="001A7F6F">
        <w:t>, Покровськ, 2018.</w:t>
      </w:r>
    </w:p>
    <w:p w14:paraId="172D9479" w14:textId="0CB9FF00" w:rsidR="0013303E" w:rsidRDefault="0013303E" w:rsidP="006E532F">
      <w:pPr>
        <w:spacing w:line="276" w:lineRule="auto"/>
      </w:pPr>
    </w:p>
    <w:p w14:paraId="3D0CFB3F" w14:textId="0CB9FF00" w:rsidR="0013303E" w:rsidRDefault="0013303E" w:rsidP="0013303E">
      <w:pPr>
        <w:pStyle w:val="BodyText"/>
        <w:spacing w:line="276" w:lineRule="auto"/>
      </w:pPr>
      <w:r w:rsidRPr="0013303E">
        <w:t>Об’єктом дослідження</w:t>
      </w:r>
      <w:r w:rsidRPr="00507B3A">
        <w:t xml:space="preserve"> </w:t>
      </w:r>
      <w:r w:rsidRPr="00B82201">
        <w:t>є процеси створення і навчання ігрових агентів на основі еволюційних підходів штучного інтелекту.</w:t>
      </w:r>
      <w:r w:rsidRPr="00507B3A">
        <w:t xml:space="preserve"> </w:t>
      </w:r>
      <w:r w:rsidRPr="0013303E">
        <w:t>Предметом дослідження</w:t>
      </w:r>
      <w:r w:rsidRPr="00EE431A">
        <w:t xml:space="preserve"> </w:t>
      </w:r>
      <w:r w:rsidRPr="0013303E">
        <w:t xml:space="preserve">є </w:t>
      </w:r>
      <w:r w:rsidRPr="00B82201">
        <w:t>формальні і програмні моделі ігрових агентів</w:t>
      </w:r>
      <w:r w:rsidRPr="00507B3A">
        <w:t>.</w:t>
      </w:r>
    </w:p>
    <w:p w14:paraId="08E51BFA" w14:textId="164C7DDE" w:rsidR="0013303E" w:rsidRDefault="0013303E" w:rsidP="0013303E">
      <w:pPr>
        <w:pStyle w:val="BodyText"/>
        <w:spacing w:line="276" w:lineRule="auto"/>
      </w:pPr>
      <w:r w:rsidRPr="00496753">
        <w:t xml:space="preserve">Мета роботи полягає у розробці і обґрунтуванні формальної моделі ігрового </w:t>
      </w:r>
      <w:proofErr w:type="spellStart"/>
      <w:r w:rsidRPr="00496753">
        <w:t>агента</w:t>
      </w:r>
      <w:proofErr w:type="spellEnd"/>
      <w:r w:rsidRPr="00496753">
        <w:t>, заснованої на методах машинного навчання та інтелекту, програмної реалізації ігрового процесу з застосуванням нейронних мереж та еволюційних методів оптимізації при множинних генераціях популяцій ігрових агентів.</w:t>
      </w:r>
    </w:p>
    <w:p w14:paraId="2CFA517C" w14:textId="0CB9FF00" w:rsidR="0013303E" w:rsidRDefault="0013303E" w:rsidP="0013303E">
      <w:pPr>
        <w:pStyle w:val="BodyText"/>
        <w:spacing w:line="276" w:lineRule="auto"/>
      </w:pPr>
      <w:r w:rsidRPr="0013303E">
        <w:t xml:space="preserve">Було застосовано методи дослідження пов’язані з машинним навчанням, штучним інтелектом, математичним моделюванням, теорією обчислювальних процесів, теорією ігор, а при створенні системи моделювання було використано засоби конструювання, моделювання та тестування програмного забезпечення, комп’ютерної графіки та генетичних алгоритмів. </w:t>
      </w:r>
    </w:p>
    <w:p w14:paraId="51B14082" w14:textId="0CB9FF00" w:rsidR="0013303E" w:rsidRPr="0013303E" w:rsidRDefault="0013303E" w:rsidP="0013303E">
      <w:pPr>
        <w:pStyle w:val="BodyText"/>
        <w:spacing w:line="276" w:lineRule="auto"/>
      </w:pPr>
      <w:r w:rsidRPr="0013303E">
        <w:t xml:space="preserve">Наукова новизна </w:t>
      </w:r>
      <w:r w:rsidRPr="009618AC">
        <w:t xml:space="preserve">одержаних результатів полягає у </w:t>
      </w:r>
      <w:r w:rsidRPr="0013303E">
        <w:t xml:space="preserve">тому, що: запропоновано удосконалену </w:t>
      </w:r>
      <w:r w:rsidRPr="009618AC">
        <w:t>формальну</w:t>
      </w:r>
      <w:r w:rsidRPr="0013303E">
        <w:t xml:space="preserve"> </w:t>
      </w:r>
      <w:r w:rsidRPr="009618AC">
        <w:t xml:space="preserve">модель </w:t>
      </w:r>
      <w:proofErr w:type="spellStart"/>
      <w:r w:rsidRPr="009618AC">
        <w:t>агента</w:t>
      </w:r>
      <w:proofErr w:type="spellEnd"/>
      <w:r w:rsidRPr="009618AC">
        <w:t xml:space="preserve"> ігрового автомобіля</w:t>
      </w:r>
      <w:r>
        <w:t>,</w:t>
      </w:r>
      <w:r w:rsidRPr="009618AC">
        <w:t xml:space="preserve"> засновану на методах машинного навчання і інтелекту;</w:t>
      </w:r>
      <w:r w:rsidRPr="0013303E">
        <w:t xml:space="preserve"> вперше запропоновано </w:t>
      </w:r>
      <w:r w:rsidRPr="009618AC">
        <w:t xml:space="preserve">використання модифікованої функції безпечної мутації для навчання </w:t>
      </w:r>
      <w:proofErr w:type="spellStart"/>
      <w:r w:rsidRPr="009618AC">
        <w:t>агента</w:t>
      </w:r>
      <w:proofErr w:type="spellEnd"/>
      <w:r w:rsidRPr="009618AC">
        <w:t xml:space="preserve"> гоночного автомобіля</w:t>
      </w:r>
      <w:r w:rsidRPr="0013303E">
        <w:t>.</w:t>
      </w:r>
    </w:p>
    <w:p w14:paraId="4DCDD3D7" w14:textId="0CB9FF00" w:rsidR="0013303E" w:rsidRPr="00037AE6" w:rsidRDefault="0013303E" w:rsidP="0013303E">
      <w:pPr>
        <w:pStyle w:val="BodyText"/>
        <w:spacing w:line="276" w:lineRule="auto"/>
      </w:pPr>
      <w:r w:rsidRPr="0013303E">
        <w:t xml:space="preserve">Практичне значення. </w:t>
      </w:r>
      <w:r w:rsidRPr="009618AC">
        <w:t>Отримані в дипломній роботі р</w:t>
      </w:r>
      <w:r w:rsidRPr="0013303E">
        <w:t>езультати можуть бути використані при розробці відеоігор, побудованих на базі штучного інтелекту ігрових агентів, що гуртуються на методах машинного навчання (штучних нейронних мереж і генетичного алгоритму), а також в рамках інших наукових досліджень.</w:t>
      </w:r>
    </w:p>
    <w:p w14:paraId="4BC3D859" w14:textId="0CB9FF00" w:rsidR="0013303E" w:rsidRPr="001A7F6F" w:rsidRDefault="0013303E" w:rsidP="006E532F">
      <w:pPr>
        <w:spacing w:line="276" w:lineRule="auto"/>
      </w:pPr>
    </w:p>
    <w:p w14:paraId="0EF28DB9" w14:textId="6DDB780E" w:rsidR="00F960CD" w:rsidRPr="0047732D" w:rsidRDefault="00F960CD" w:rsidP="006E532F">
      <w:pPr>
        <w:pStyle w:val="BodyText"/>
        <w:spacing w:line="276" w:lineRule="auto"/>
        <w:ind w:firstLine="0"/>
      </w:pPr>
      <w:r>
        <w:t>Ключові слова</w:t>
      </w:r>
      <w:r w:rsidRPr="0047732D">
        <w:t xml:space="preserve">: </w:t>
      </w:r>
      <w:r w:rsidR="0047732D">
        <w:rPr>
          <w:lang w:val="en-US"/>
        </w:rPr>
        <w:t>Unity</w:t>
      </w:r>
      <w:r w:rsidR="0047732D" w:rsidRPr="0047732D">
        <w:t xml:space="preserve">, </w:t>
      </w:r>
      <w:r w:rsidR="0047732D">
        <w:t xml:space="preserve">машинне навчання, машинний інтелект, </w:t>
      </w:r>
      <w:r w:rsidR="00FC25FC" w:rsidRPr="00FC25FC">
        <w:t xml:space="preserve">нейронні </w:t>
      </w:r>
      <w:r w:rsidR="0047732D">
        <w:t>мережі, генетичні алгоритми, ігрові автомобілі</w:t>
      </w:r>
    </w:p>
    <w:p w14:paraId="0A33BDE3" w14:textId="77777777" w:rsidR="00F960CD" w:rsidRDefault="00F960CD" w:rsidP="006E532F">
      <w:pPr>
        <w:pStyle w:val="BodyText"/>
        <w:spacing w:line="276" w:lineRule="auto"/>
        <w:ind w:firstLine="0"/>
      </w:pPr>
    </w:p>
    <w:p w14:paraId="5BCCA657" w14:textId="4C467CFD" w:rsidR="0090305F" w:rsidRPr="00BD7BC5" w:rsidRDefault="00F960CD" w:rsidP="00BD7BC5">
      <w:pPr>
        <w:pStyle w:val="BodyText"/>
        <w:spacing w:line="276" w:lineRule="auto"/>
        <w:ind w:firstLine="0"/>
      </w:pPr>
      <w:r>
        <w:t>Список публікацій здобувача</w:t>
      </w:r>
      <w:r w:rsidRPr="00152CE9">
        <w:t>:</w:t>
      </w:r>
    </w:p>
    <w:p w14:paraId="5192FBA4" w14:textId="77777777" w:rsidR="0090305F" w:rsidRPr="007F7F61" w:rsidRDefault="0090305F" w:rsidP="007F7F61">
      <w:pPr>
        <w:pStyle w:val="BodyText"/>
        <w:spacing w:line="276" w:lineRule="auto"/>
      </w:pPr>
    </w:p>
    <w:p w14:paraId="7D00EFD4" w14:textId="2676A446" w:rsidR="00AD6E1A" w:rsidRPr="002212F2" w:rsidRDefault="00AD6E1A" w:rsidP="002212F2">
      <w:pPr>
        <w:tabs>
          <w:tab w:val="left" w:pos="993"/>
        </w:tabs>
        <w:spacing w:line="240" w:lineRule="auto"/>
      </w:pPr>
      <w:r w:rsidRPr="002212F2">
        <w:t>1.</w:t>
      </w:r>
      <w:r w:rsidRPr="002212F2">
        <w:tab/>
        <w:t xml:space="preserve">Кривенко О. М. Побудова ігрового штучного інтелекту на базі методів машинного навчання // </w:t>
      </w:r>
      <w:r w:rsidR="002212F2">
        <w:t xml:space="preserve">ІV Всеукраїнську науково-технічну конференцію молодих учених, аспірантів та студентів «Автоматизація, контроль та </w:t>
      </w:r>
      <w:r w:rsidR="002212F2">
        <w:lastRenderedPageBreak/>
        <w:t>управління: пошук ідей та рішень»</w:t>
      </w:r>
      <w:r w:rsidR="002212F2" w:rsidRPr="002212F2">
        <w:t xml:space="preserve"> </w:t>
      </w:r>
      <w:r w:rsidR="002212F2">
        <w:t>–</w:t>
      </w:r>
      <w:r w:rsidR="002212F2" w:rsidRPr="002212F2">
        <w:t xml:space="preserve"> Покровськ, </w:t>
      </w:r>
      <w:r w:rsidR="002212F2">
        <w:t>ДВНЗ «</w:t>
      </w:r>
      <w:proofErr w:type="spellStart"/>
      <w:r w:rsidR="002212F2" w:rsidRPr="002212F2">
        <w:t>ДонНТУ</w:t>
      </w:r>
      <w:proofErr w:type="spellEnd"/>
      <w:r w:rsidR="002212F2">
        <w:t xml:space="preserve">», 2018 – </w:t>
      </w:r>
      <w:r w:rsidR="00127CA6" w:rsidRPr="00444282">
        <w:rPr>
          <w:noProof/>
        </w:rPr>
        <mc:AlternateContent>
          <mc:Choice Requires="wps">
            <w:drawing>
              <wp:anchor distT="0" distB="0" distL="114300" distR="114300" simplePos="0" relativeHeight="251661824" behindDoc="0" locked="0" layoutInCell="1" allowOverlap="1" wp14:anchorId="738A078C" wp14:editId="729AEB05">
                <wp:simplePos x="0" y="0"/>
                <wp:positionH relativeFrom="column">
                  <wp:posOffset>5741582</wp:posOffset>
                </wp:positionH>
                <wp:positionV relativeFrom="paragraph">
                  <wp:posOffset>-362142</wp:posOffset>
                </wp:positionV>
                <wp:extent cx="342900" cy="285750"/>
                <wp:effectExtent l="0" t="0" r="19050" b="19050"/>
                <wp:wrapNone/>
                <wp:docPr id="12"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6DAE116" id="Скругленный прямоугольник 6" o:spid="_x0000_s1026" style="position:absolute;margin-left:452.1pt;margin-top:-28.5pt;width:27pt;height:2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xAY2gIAAPI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" fillcolor="white [3212]" strokecolor="white [3212]" strokeweight="1pt">
                <v:stroke joinstyle="miter"/>
                <v:path arrowok="t"/>
              </v:roundrect>
            </w:pict>
          </mc:Fallback>
        </mc:AlternateContent>
      </w:r>
      <w:r w:rsidR="002212F2">
        <w:t>С.15-16</w:t>
      </w:r>
    </w:p>
    <w:p w14:paraId="27FD9A65" w14:textId="77777777" w:rsidR="00AD6E1A" w:rsidRPr="00FE1CCC" w:rsidRDefault="00AD6E1A" w:rsidP="00AD6E1A">
      <w:pPr>
        <w:tabs>
          <w:tab w:val="left" w:pos="993"/>
        </w:tabs>
        <w:spacing w:line="240" w:lineRule="auto"/>
      </w:pPr>
      <w:r w:rsidRPr="00FE1CCC">
        <w:t>2.</w:t>
      </w:r>
      <w:r w:rsidRPr="00FE1CCC">
        <w:tab/>
        <w:t xml:space="preserve">Кривенко О.М. Аналіз побудови штучного ігрового інтелекту // ХІІ Регіональна студентська науково-технічна конференція «Наука – перші кроки»: тези доповідей: Т. 4. – Маріуполь : ПДТУ, 2018. – 68 с. </w:t>
      </w:r>
    </w:p>
    <w:p w14:paraId="4718CA44" w14:textId="77777777" w:rsidR="00AD6E1A" w:rsidRDefault="00AD6E1A" w:rsidP="00AD6E1A">
      <w:pPr>
        <w:tabs>
          <w:tab w:val="left" w:pos="993"/>
        </w:tabs>
        <w:spacing w:line="240" w:lineRule="auto"/>
      </w:pPr>
      <w:r w:rsidRPr="00FE1CCC">
        <w:t>3.</w:t>
      </w:r>
      <w:r w:rsidRPr="00FE1CCC">
        <w:tab/>
        <w:t xml:space="preserve">Кривенко О. М.  Оцінка можливостей використання нейронних мереж для моделювання штучного інтелекту у комп’ютерних іграх / Кривенко О. М., Кривенко О. В. // Університетська наука-2018: XI </w:t>
      </w:r>
      <w:proofErr w:type="spellStart"/>
      <w:r w:rsidRPr="00FE1CCC">
        <w:t>Міжнар</w:t>
      </w:r>
      <w:proofErr w:type="spellEnd"/>
      <w:r w:rsidRPr="00FE1CCC">
        <w:t>. науково-</w:t>
      </w:r>
      <w:proofErr w:type="spellStart"/>
      <w:r w:rsidRPr="00FE1CCC">
        <w:t>техн</w:t>
      </w:r>
      <w:proofErr w:type="spellEnd"/>
      <w:r>
        <w:t xml:space="preserve">. </w:t>
      </w:r>
      <w:proofErr w:type="spellStart"/>
      <w:r>
        <w:t>конф</w:t>
      </w:r>
      <w:proofErr w:type="spellEnd"/>
      <w:r>
        <w:t>., ДВНЗ «Приазовський державний технічний університет», м. Маріуполь, 23-24 травня 2018 р. – Маріуполь: ДВНЗ «ПДТУ», 2018. – Т. 1. – С.166-168.</w:t>
      </w:r>
    </w:p>
    <w:p w14:paraId="1D1467AD" w14:textId="0DFD134A" w:rsidR="00AD6E1A" w:rsidRDefault="00AD6E1A" w:rsidP="00AD6E1A">
      <w:pPr>
        <w:tabs>
          <w:tab w:val="left" w:pos="993"/>
        </w:tabs>
        <w:spacing w:line="240" w:lineRule="auto"/>
      </w:pPr>
      <w:r w:rsidRPr="00E67A28">
        <w:t>4</w:t>
      </w:r>
      <w:r>
        <w:t>.</w:t>
      </w:r>
      <w:r>
        <w:tab/>
        <w:t xml:space="preserve">Кривенко О. М. Підходи машинного навчання в побудові штучного ігрового інтелекту / Кривенко О. М., Дмитрієва О. А. // «ТАК»: телекомунікації, автоматика, комп’ютерно-інтегровані технології: </w:t>
      </w:r>
      <w:proofErr w:type="spellStart"/>
      <w:r>
        <w:t>зб</w:t>
      </w:r>
      <w:proofErr w:type="spellEnd"/>
      <w:r>
        <w:t xml:space="preserve">. доповідей </w:t>
      </w:r>
      <w:proofErr w:type="spellStart"/>
      <w:r>
        <w:t>Всеукр</w:t>
      </w:r>
      <w:proofErr w:type="spellEnd"/>
      <w:r>
        <w:t>. наук.-</w:t>
      </w:r>
      <w:proofErr w:type="spellStart"/>
      <w:r>
        <w:t>практ</w:t>
      </w:r>
      <w:proofErr w:type="spellEnd"/>
      <w:r>
        <w:t xml:space="preserve">. </w:t>
      </w:r>
      <w:proofErr w:type="spellStart"/>
      <w:r>
        <w:t>конф</w:t>
      </w:r>
      <w:proofErr w:type="spellEnd"/>
      <w:r>
        <w:t>. молодих вчених, 29-30 листопада 2017 р. / ДВНЗ «</w:t>
      </w:r>
      <w:proofErr w:type="spellStart"/>
      <w:r>
        <w:t>ДонНТУ</w:t>
      </w:r>
      <w:proofErr w:type="spellEnd"/>
      <w:r w:rsidR="002212F2">
        <w:t>»</w:t>
      </w:r>
      <w:r>
        <w:t xml:space="preserve">; відп. ред. Г.В. </w:t>
      </w:r>
      <w:proofErr w:type="spellStart"/>
      <w:r>
        <w:t>Ступак</w:t>
      </w:r>
      <w:proofErr w:type="spellEnd"/>
      <w:r>
        <w:t>. – Покровськ: ДВНЗ «</w:t>
      </w:r>
      <w:proofErr w:type="spellStart"/>
      <w:r>
        <w:t>ДонНТУ</w:t>
      </w:r>
      <w:proofErr w:type="spellEnd"/>
      <w:r>
        <w:t>», 2017. – С. 118.</w:t>
      </w:r>
    </w:p>
    <w:p w14:paraId="32DA0A93" w14:textId="77777777" w:rsidR="00AD6E1A" w:rsidRDefault="00AD6E1A" w:rsidP="00AD6E1A">
      <w:pPr>
        <w:tabs>
          <w:tab w:val="left" w:pos="993"/>
        </w:tabs>
        <w:spacing w:line="240" w:lineRule="auto"/>
      </w:pPr>
      <w:r w:rsidRPr="00E67A28">
        <w:t>5</w:t>
      </w:r>
      <w:r>
        <w:t>.</w:t>
      </w:r>
      <w:r>
        <w:tab/>
        <w:t xml:space="preserve">Кривенко О.М. Аналіз сучасних технологічних тенденцій у розробці комп'ютерних ігор / О.М. Кривенко, С.А. Зорі // ХХХVІ Всеукраїнська науково-практична Інтернет-конференція «Перспективи розвитку наукових досліджень в ХХІ столітті» – Україна, м. Дніпропетровськ, 2017. – 68 с. </w:t>
      </w:r>
    </w:p>
    <w:p w14:paraId="251C70F6" w14:textId="71D4821D" w:rsidR="00F960CD" w:rsidRDefault="00AD6E1A" w:rsidP="00AD6E1A">
      <w:pPr>
        <w:tabs>
          <w:tab w:val="left" w:pos="993"/>
        </w:tabs>
        <w:spacing w:line="240" w:lineRule="auto"/>
      </w:pPr>
      <w:r w:rsidRPr="00E67A28">
        <w:t>6</w:t>
      </w:r>
      <w:r>
        <w:t>.</w:t>
      </w:r>
      <w:r>
        <w:tab/>
        <w:t>Кривенко О.М. Огляд і аналіз технологій і засобів розробки комп'ютерних ігор / О.М. Кривенко // ХІ Регіональна студентська науково-технічна конференція «Наука – перші кроки»: тези доповідей: Т. 4. – Маріуполь : ПДТУ, 2017. – 68 с.</w:t>
      </w:r>
      <w:r w:rsidR="00F960CD">
        <w:br w:type="page"/>
      </w:r>
    </w:p>
    <w:bookmarkStart w:id="22" w:name="_Toc531699081"/>
    <w:bookmarkStart w:id="23" w:name="_Toc531807018"/>
    <w:bookmarkStart w:id="24" w:name="_Toc531811393"/>
    <w:bookmarkStart w:id="25" w:name="_Toc531911366"/>
    <w:bookmarkStart w:id="26" w:name="_Toc532066837"/>
    <w:bookmarkStart w:id="27" w:name="_Toc532374580"/>
    <w:bookmarkStart w:id="28" w:name="_Toc532384536"/>
    <w:p w14:paraId="4F266183" w14:textId="77777777" w:rsidR="00F960CD" w:rsidRDefault="00F960CD" w:rsidP="006E532F">
      <w:pPr>
        <w:pStyle w:val="Heading1"/>
        <w:numPr>
          <w:ilvl w:val="0"/>
          <w:numId w:val="0"/>
        </w:numPr>
        <w:rPr>
          <w:lang w:val="en-US"/>
        </w:rPr>
      </w:pPr>
      <w:r w:rsidRPr="00444282">
        <w:rPr>
          <w:noProof/>
        </w:rPr>
        <w:lastRenderedPageBreak/>
        <mc:AlternateContent>
          <mc:Choice Requires="wps">
            <w:drawing>
              <wp:anchor distT="0" distB="0" distL="114300" distR="114300" simplePos="0" relativeHeight="251652608" behindDoc="0" locked="0" layoutInCell="1" allowOverlap="1" wp14:anchorId="6CE18A93" wp14:editId="238E19DF">
                <wp:simplePos x="0" y="0"/>
                <wp:positionH relativeFrom="column">
                  <wp:posOffset>5702061</wp:posOffset>
                </wp:positionH>
                <wp:positionV relativeFrom="paragraph">
                  <wp:posOffset>-322724</wp:posOffset>
                </wp:positionV>
                <wp:extent cx="342900" cy="285750"/>
                <wp:effectExtent l="0" t="0" r="19050" b="19050"/>
                <wp:wrapNone/>
                <wp:docPr id="14"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16C9AA3" id="Скругленный прямоугольник 6" o:spid="_x0000_s1026" style="position:absolute;margin-left:449pt;margin-top:-25.4pt;width:27pt;height:2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h+82gIAAPI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" fillcolor="white [3212]" strokecolor="white [3212]" strokeweight="1pt">
                <v:stroke joinstyle="miter"/>
                <v:path arrowok="t"/>
              </v:roundrect>
            </w:pict>
          </mc:Fallback>
        </mc:AlternateContent>
      </w:r>
      <w:r>
        <w:rPr>
          <w:lang w:val="en-US"/>
        </w:rPr>
        <w:t>Abstract</w:t>
      </w:r>
      <w:bookmarkEnd w:id="22"/>
      <w:bookmarkEnd w:id="23"/>
      <w:bookmarkEnd w:id="24"/>
      <w:bookmarkEnd w:id="25"/>
      <w:bookmarkEnd w:id="26"/>
      <w:bookmarkEnd w:id="27"/>
      <w:bookmarkEnd w:id="28"/>
    </w:p>
    <w:p w14:paraId="0E77B7C2" w14:textId="77777777" w:rsidR="00F960CD" w:rsidRPr="00E67A28" w:rsidRDefault="00F960CD" w:rsidP="00DC29F1">
      <w:pPr>
        <w:spacing w:line="276" w:lineRule="auto"/>
        <w:rPr>
          <w:lang w:val="en-US"/>
        </w:rPr>
      </w:pPr>
    </w:p>
    <w:p w14:paraId="21D146CD" w14:textId="77777777" w:rsidR="00F960CD" w:rsidRPr="002949C1" w:rsidRDefault="00F960CD" w:rsidP="00DC29F1">
      <w:pPr>
        <w:spacing w:line="276" w:lineRule="auto"/>
      </w:pPr>
    </w:p>
    <w:p w14:paraId="7495D839" w14:textId="77777777" w:rsidR="00F960CD" w:rsidRPr="006748A1" w:rsidRDefault="00F960CD" w:rsidP="00DC29F1">
      <w:pPr>
        <w:spacing w:line="276" w:lineRule="auto"/>
        <w:rPr>
          <w:lang w:val="en-US"/>
        </w:rPr>
      </w:pPr>
      <w:r w:rsidRPr="006748A1">
        <w:rPr>
          <w:lang w:val="en-US"/>
        </w:rPr>
        <w:t xml:space="preserve">Kryvenko O. M. Building of gameplay based on machine learning methods and intelligence / Graduation work for obtaining an educational degree "Master" in specialty 121 "Software engineering". – </w:t>
      </w:r>
      <w:proofErr w:type="spellStart"/>
      <w:r w:rsidRPr="006748A1">
        <w:rPr>
          <w:lang w:val="en-US"/>
        </w:rPr>
        <w:t>DonNTU</w:t>
      </w:r>
      <w:proofErr w:type="spellEnd"/>
      <w:r w:rsidRPr="006748A1">
        <w:rPr>
          <w:lang w:val="en-US"/>
        </w:rPr>
        <w:t xml:space="preserve">, </w:t>
      </w:r>
      <w:proofErr w:type="spellStart"/>
      <w:r w:rsidRPr="006748A1">
        <w:rPr>
          <w:lang w:val="en-US"/>
        </w:rPr>
        <w:t>Pokrovsk</w:t>
      </w:r>
      <w:proofErr w:type="spellEnd"/>
      <w:r w:rsidRPr="006748A1">
        <w:rPr>
          <w:lang w:val="en-US"/>
        </w:rPr>
        <w:t>, 2018.</w:t>
      </w:r>
    </w:p>
    <w:p w14:paraId="3394F3ED" w14:textId="36C17C6A" w:rsidR="00F960CD" w:rsidRPr="00DC29F1" w:rsidRDefault="00F960CD" w:rsidP="00DC29F1">
      <w:pPr>
        <w:spacing w:line="276" w:lineRule="auto"/>
      </w:pPr>
    </w:p>
    <w:p w14:paraId="679477E6" w14:textId="2F4D07FF" w:rsidR="00D15C6D" w:rsidRPr="00152CE9" w:rsidRDefault="00D15C6D" w:rsidP="00D15C6D">
      <w:pPr>
        <w:spacing w:line="276" w:lineRule="auto"/>
        <w:rPr>
          <w:lang w:val="en-US"/>
        </w:rPr>
      </w:pPr>
      <w:r w:rsidRPr="00152CE9">
        <w:rPr>
          <w:lang w:val="en-US"/>
        </w:rPr>
        <w:t xml:space="preserve">The object of research is the process of creating and training game agents based on the evolutionary approaches of artificial intelligence. The subject of the </w:t>
      </w:r>
      <w:r w:rsidR="001E5480" w:rsidRPr="001E5480">
        <w:rPr>
          <w:lang w:val="en-US"/>
        </w:rPr>
        <w:t>research</w:t>
      </w:r>
      <w:r w:rsidR="001E5480">
        <w:rPr>
          <w:lang w:val="en-US"/>
        </w:rPr>
        <w:t xml:space="preserve"> </w:t>
      </w:r>
      <w:r w:rsidRPr="00152CE9">
        <w:rPr>
          <w:lang w:val="en-US"/>
        </w:rPr>
        <w:t>is the formal and programmatic models of game agents.</w:t>
      </w:r>
    </w:p>
    <w:p w14:paraId="45C897EF" w14:textId="1F286E31" w:rsidR="00D15C6D" w:rsidRDefault="00D15C6D" w:rsidP="00D15C6D">
      <w:pPr>
        <w:spacing w:line="276" w:lineRule="auto"/>
        <w:rPr>
          <w:lang w:val="en-US"/>
        </w:rPr>
      </w:pPr>
      <w:r w:rsidRPr="00152CE9">
        <w:rPr>
          <w:lang w:val="en-US"/>
        </w:rPr>
        <w:t>The purpose</w:t>
      </w:r>
      <w:r w:rsidR="001E5480">
        <w:rPr>
          <w:lang w:val="en-US"/>
        </w:rPr>
        <w:t xml:space="preserve"> </w:t>
      </w:r>
      <w:r w:rsidRPr="00152CE9">
        <w:rPr>
          <w:lang w:val="en-US"/>
        </w:rPr>
        <w:t xml:space="preserve">of the work is to develop and substantiate the formal model of the game agent based on the methods of machine learning and intelligence, the software implementation of the game process using neural networks and evolutionary optimization methods for multiple generations of game </w:t>
      </w:r>
      <w:r w:rsidR="00152CE9" w:rsidRPr="00152CE9">
        <w:rPr>
          <w:lang w:val="en-US"/>
        </w:rPr>
        <w:t>agent’s</w:t>
      </w:r>
      <w:r w:rsidRPr="00152CE9">
        <w:rPr>
          <w:lang w:val="en-US"/>
        </w:rPr>
        <w:t xml:space="preserve"> population populations.</w:t>
      </w:r>
    </w:p>
    <w:p w14:paraId="5FEBFFFD" w14:textId="1F286E31" w:rsidR="001E5480" w:rsidRDefault="001E5480" w:rsidP="00D15C6D">
      <w:pPr>
        <w:spacing w:line="276" w:lineRule="auto"/>
        <w:rPr>
          <w:lang w:val="en-US"/>
        </w:rPr>
      </w:pPr>
      <w:r w:rsidRPr="001E5480">
        <w:rPr>
          <w:lang w:val="en-US"/>
        </w:rPr>
        <w:t>The research methods were applied to machine learning, artificial intelligence, mathematical modeling, theory of computational processes, game theory, and in the creation of a modeling system were used design tools, modeling and testing software, computer graphics and genetic algorithms.</w:t>
      </w:r>
    </w:p>
    <w:p w14:paraId="3B797C73" w14:textId="1F286E31" w:rsidR="00D15C6D" w:rsidRDefault="00D15C6D" w:rsidP="00D15C6D">
      <w:pPr>
        <w:spacing w:line="276" w:lineRule="auto"/>
        <w:rPr>
          <w:lang w:val="en-US"/>
        </w:rPr>
      </w:pPr>
      <w:r w:rsidRPr="00152CE9">
        <w:rPr>
          <w:lang w:val="en-US"/>
        </w:rPr>
        <w:t>The methods of research related to machine learning, artificial intelligence, mathematical modeling, the theory of computational processes, game theory, and the creation of a simulation system were used to construct, simulate and test software, computer graphics and genetic algorithms.</w:t>
      </w:r>
    </w:p>
    <w:p w14:paraId="3EA80C56" w14:textId="7DBEA75D" w:rsidR="00D15C6D" w:rsidRPr="00152CE9" w:rsidRDefault="00D15C6D" w:rsidP="00D15C6D">
      <w:pPr>
        <w:spacing w:line="276" w:lineRule="auto"/>
        <w:rPr>
          <w:lang w:val="en-US"/>
        </w:rPr>
      </w:pPr>
      <w:r w:rsidRPr="00152CE9">
        <w:rPr>
          <w:lang w:val="en-US"/>
        </w:rPr>
        <w:t>The scientific novelty of the obtained results is that: an advanced formal model of the gaming vehicle agent based on the methods of machine learning and intelligence is proposed; For the first time, the use of a modified safe mutation function for training a racing vehicle agent was proposed.</w:t>
      </w:r>
    </w:p>
    <w:p w14:paraId="0841525A" w14:textId="5C0F2C7D" w:rsidR="001E5480" w:rsidRPr="00FC25FC" w:rsidRDefault="00D15C6D" w:rsidP="00D15C6D">
      <w:pPr>
        <w:spacing w:line="276" w:lineRule="auto"/>
        <w:rPr>
          <w:lang w:val="en-US"/>
        </w:rPr>
      </w:pPr>
      <w:r w:rsidRPr="00152CE9">
        <w:rPr>
          <w:lang w:val="en-US"/>
        </w:rPr>
        <w:t xml:space="preserve">Practical </w:t>
      </w:r>
      <w:r w:rsidR="001E5480" w:rsidRPr="001E5480">
        <w:rPr>
          <w:lang w:val="en-US"/>
        </w:rPr>
        <w:t>importance</w:t>
      </w:r>
      <w:r w:rsidRPr="00152CE9">
        <w:rPr>
          <w:lang w:val="en-US"/>
        </w:rPr>
        <w:t xml:space="preserve">. The results obtained in the thesis can be used in the development of videogames built on the basis of artificial intelligence of game agents, </w:t>
      </w:r>
      <w:r w:rsidR="001E5480" w:rsidRPr="00FC25FC">
        <w:rPr>
          <w:lang w:val="en-US"/>
        </w:rPr>
        <w:t>rallied on the methods of machine learning (artificial neural networks and genetic algorithm), as well as in other research.</w:t>
      </w:r>
    </w:p>
    <w:p w14:paraId="21D961DE" w14:textId="7DBEA75D" w:rsidR="001E5480" w:rsidRPr="001E5480" w:rsidRDefault="001E5480" w:rsidP="00D15C6D">
      <w:pPr>
        <w:spacing w:line="276" w:lineRule="auto"/>
        <w:rPr>
          <w:lang w:val="en-US"/>
        </w:rPr>
      </w:pPr>
    </w:p>
    <w:p w14:paraId="6F0F13A3" w14:textId="08DA1F5F" w:rsidR="00F960CD" w:rsidRPr="001C1F10" w:rsidRDefault="00F960CD" w:rsidP="00DC29F1">
      <w:pPr>
        <w:spacing w:line="276" w:lineRule="auto"/>
        <w:rPr>
          <w:lang w:val="en-US"/>
        </w:rPr>
      </w:pPr>
      <w:r w:rsidRPr="00FC25FC">
        <w:rPr>
          <w:lang w:val="en-US"/>
        </w:rPr>
        <w:t>Keywords</w:t>
      </w:r>
      <w:r w:rsidRPr="00DC29F1">
        <w:t>:</w:t>
      </w:r>
      <w:r w:rsidR="001C1F10">
        <w:rPr>
          <w:lang w:val="en-US"/>
        </w:rPr>
        <w:t xml:space="preserve"> </w:t>
      </w:r>
      <w:r w:rsidR="001C1F10" w:rsidRPr="001C1F10">
        <w:rPr>
          <w:lang w:val="en-US"/>
        </w:rPr>
        <w:t>Unity, machine learning, machine intelligence, neural networks, genetic algorithms, gaming cars</w:t>
      </w:r>
    </w:p>
    <w:p w14:paraId="30713C24" w14:textId="77777777" w:rsidR="00F960CD" w:rsidRDefault="00F960CD" w:rsidP="00DC29F1">
      <w:pPr>
        <w:spacing w:line="276" w:lineRule="auto"/>
      </w:pPr>
    </w:p>
    <w:p w14:paraId="344A88F6" w14:textId="08C8C5C5" w:rsidR="00E50EEB" w:rsidRPr="00C66660" w:rsidRDefault="00F960CD" w:rsidP="00E50EEB">
      <w:pPr>
        <w:spacing w:line="276" w:lineRule="auto"/>
        <w:rPr>
          <w:lang w:val="en-US"/>
        </w:rPr>
      </w:pPr>
      <w:r w:rsidRPr="00C66660">
        <w:rPr>
          <w:lang w:val="en-US"/>
        </w:rPr>
        <w:t>The list of references:</w:t>
      </w:r>
    </w:p>
    <w:p w14:paraId="321F51B5" w14:textId="519372A1" w:rsidR="002212F2" w:rsidRPr="002212F2" w:rsidRDefault="002212F2" w:rsidP="00E50EEB">
      <w:pPr>
        <w:spacing w:line="276" w:lineRule="auto"/>
        <w:rPr>
          <w:lang w:val="en-US"/>
        </w:rPr>
      </w:pPr>
      <w:r w:rsidRPr="002212F2">
        <w:rPr>
          <w:lang w:val="en-US"/>
        </w:rPr>
        <w:t xml:space="preserve">1. Krivenko O. M. Construction of gaming artificial intelligence on the basis of machine learning methods // IV All-Ukrainian scientific and technical conference of young scientists, postgraduates and students "Automation, control and </w:t>
      </w:r>
      <w:r w:rsidR="00127CA6" w:rsidRPr="00444282">
        <w:rPr>
          <w:noProof/>
        </w:rPr>
        <w:lastRenderedPageBreak/>
        <mc:AlternateContent>
          <mc:Choice Requires="wps">
            <w:drawing>
              <wp:anchor distT="0" distB="0" distL="114300" distR="114300" simplePos="0" relativeHeight="251664896" behindDoc="0" locked="0" layoutInCell="1" allowOverlap="1" wp14:anchorId="0F29AE14" wp14:editId="40D6A7A3">
                <wp:simplePos x="0" y="0"/>
                <wp:positionH relativeFrom="column">
                  <wp:posOffset>5762847</wp:posOffset>
                </wp:positionH>
                <wp:positionV relativeFrom="paragraph">
                  <wp:posOffset>-381739</wp:posOffset>
                </wp:positionV>
                <wp:extent cx="342900" cy="285750"/>
                <wp:effectExtent l="0" t="0" r="19050" b="19050"/>
                <wp:wrapNone/>
                <wp:docPr id="21"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D536747" id="Скругленный прямоугольник 6" o:spid="_x0000_s1026" style="position:absolute;margin-left:453.75pt;margin-top:-30.05pt;width:27pt;height:2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Af2QIAAPI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" fillcolor="white [3212]" strokecolor="white [3212]" strokeweight="1pt">
                <v:stroke joinstyle="miter"/>
                <v:path arrowok="t"/>
              </v:roundrect>
            </w:pict>
          </mc:Fallback>
        </mc:AlternateContent>
      </w:r>
      <w:r w:rsidRPr="002212F2">
        <w:rPr>
          <w:lang w:val="en-US"/>
        </w:rPr>
        <w:t xml:space="preserve">management: finding ideas and solutions" - </w:t>
      </w:r>
      <w:proofErr w:type="spellStart"/>
      <w:r w:rsidRPr="002212F2">
        <w:rPr>
          <w:lang w:val="en-US"/>
        </w:rPr>
        <w:t>Pokrovsk</w:t>
      </w:r>
      <w:proofErr w:type="spellEnd"/>
      <w:r w:rsidRPr="002212F2">
        <w:rPr>
          <w:lang w:val="en-US"/>
        </w:rPr>
        <w:t>, State University "</w:t>
      </w:r>
      <w:proofErr w:type="spellStart"/>
      <w:r w:rsidRPr="002212F2">
        <w:rPr>
          <w:lang w:val="en-US"/>
        </w:rPr>
        <w:t>DonNTU</w:t>
      </w:r>
      <w:proofErr w:type="spellEnd"/>
      <w:r w:rsidRPr="002212F2">
        <w:rPr>
          <w:lang w:val="en-US"/>
        </w:rPr>
        <w:t xml:space="preserve">" 2018 - </w:t>
      </w:r>
      <w:r w:rsidR="002204D8">
        <w:rPr>
          <w:lang w:val="en-US"/>
        </w:rPr>
        <w:t>P</w:t>
      </w:r>
      <w:r w:rsidRPr="002212F2">
        <w:rPr>
          <w:lang w:val="en-US"/>
        </w:rPr>
        <w:t>.15-16</w:t>
      </w:r>
    </w:p>
    <w:p w14:paraId="3C7A71AD" w14:textId="16D630EA" w:rsidR="00E50EEB" w:rsidRPr="00C66660" w:rsidRDefault="00E50EEB" w:rsidP="00E50EEB">
      <w:pPr>
        <w:spacing w:line="276" w:lineRule="auto"/>
        <w:rPr>
          <w:lang w:val="en-US"/>
        </w:rPr>
      </w:pPr>
      <w:r w:rsidRPr="00C66660">
        <w:rPr>
          <w:lang w:val="en-US"/>
        </w:rPr>
        <w:t>2. Krivenko O.M. Analysis of the construction of artificial gaming intelligence // XII Regional student scientific and technical conference "Science - the first steps": abstracts: T. 4. - Mariupol: PSTU, 2018. - 68 p.</w:t>
      </w:r>
    </w:p>
    <w:p w14:paraId="4067C7C6" w14:textId="77777777" w:rsidR="00E50EEB" w:rsidRPr="00C66660" w:rsidRDefault="00E50EEB" w:rsidP="00E50EEB">
      <w:pPr>
        <w:spacing w:line="276" w:lineRule="auto"/>
        <w:rPr>
          <w:lang w:val="en-US"/>
        </w:rPr>
      </w:pPr>
      <w:r w:rsidRPr="00C66660">
        <w:rPr>
          <w:lang w:val="en-US"/>
        </w:rPr>
        <w:t>3. Krivenko O. M. Estimating the Possibilities of Using Neural Networks to Model Artificial Intelligence in Computer Games / Krivenko O. M., Krivenko O. // University Science-2018: XI Intern. scientific and technical Conf., State University "</w:t>
      </w:r>
      <w:proofErr w:type="spellStart"/>
      <w:r w:rsidRPr="00C66660">
        <w:rPr>
          <w:lang w:val="en-US"/>
        </w:rPr>
        <w:t>Priazovsky</w:t>
      </w:r>
      <w:proofErr w:type="spellEnd"/>
      <w:r w:rsidRPr="00C66660">
        <w:rPr>
          <w:lang w:val="en-US"/>
        </w:rPr>
        <w:t xml:space="preserve"> State Technical University", Mariupol, May 23-24, 2018 - Mariupol: State Pedagogical Institute "PDTU", 2018. - T. 1. - P. 166-168.</w:t>
      </w:r>
    </w:p>
    <w:p w14:paraId="6867CD2C" w14:textId="77777777" w:rsidR="00E50EEB" w:rsidRPr="00C66660" w:rsidRDefault="00E50EEB" w:rsidP="00E50EEB">
      <w:pPr>
        <w:spacing w:line="276" w:lineRule="auto"/>
        <w:rPr>
          <w:lang w:val="en-US"/>
        </w:rPr>
      </w:pPr>
      <w:r w:rsidRPr="00C66660">
        <w:rPr>
          <w:lang w:val="en-US"/>
        </w:rPr>
        <w:t xml:space="preserve">4. Kryvenko O. M. Approaches of machine learning in the construction of artificial gaming intelligence / Krivenko O. M., </w:t>
      </w:r>
      <w:proofErr w:type="spellStart"/>
      <w:r w:rsidRPr="00C66660">
        <w:rPr>
          <w:lang w:val="en-US"/>
        </w:rPr>
        <w:t>Dmitrieva</w:t>
      </w:r>
      <w:proofErr w:type="spellEnd"/>
      <w:r w:rsidRPr="00C66660">
        <w:rPr>
          <w:lang w:val="en-US"/>
        </w:rPr>
        <w:t xml:space="preserve"> O. A. // "TAK": telecommunications, automation, computer-integrated technologies: Sb. reports of </w:t>
      </w:r>
      <w:proofErr w:type="spellStart"/>
      <w:r w:rsidRPr="00C66660">
        <w:rPr>
          <w:lang w:val="en-US"/>
        </w:rPr>
        <w:t>Allukr</w:t>
      </w:r>
      <w:proofErr w:type="spellEnd"/>
      <w:r w:rsidRPr="00C66660">
        <w:rPr>
          <w:lang w:val="en-US"/>
        </w:rPr>
        <w:t xml:space="preserve">. science-practice conf. Young Scientists, November 29-30, 2017 / </w:t>
      </w:r>
      <w:proofErr w:type="spellStart"/>
      <w:r w:rsidRPr="00C66660">
        <w:rPr>
          <w:lang w:val="en-US"/>
        </w:rPr>
        <w:t>DonNTU</w:t>
      </w:r>
      <w:proofErr w:type="spellEnd"/>
      <w:r w:rsidRPr="00C66660">
        <w:rPr>
          <w:lang w:val="en-US"/>
        </w:rPr>
        <w:t xml:space="preserve">; rep. Ed. GV Stupak - </w:t>
      </w:r>
      <w:proofErr w:type="spellStart"/>
      <w:r w:rsidRPr="00C66660">
        <w:rPr>
          <w:lang w:val="en-US"/>
        </w:rPr>
        <w:t>Pokrovsk</w:t>
      </w:r>
      <w:proofErr w:type="spellEnd"/>
      <w:r w:rsidRPr="00C66660">
        <w:rPr>
          <w:lang w:val="en-US"/>
        </w:rPr>
        <w:t>: State University "</w:t>
      </w:r>
      <w:proofErr w:type="spellStart"/>
      <w:r w:rsidRPr="00C66660">
        <w:rPr>
          <w:lang w:val="en-US"/>
        </w:rPr>
        <w:t>DonNTU</w:t>
      </w:r>
      <w:proofErr w:type="spellEnd"/>
      <w:r w:rsidRPr="00C66660">
        <w:rPr>
          <w:lang w:val="en-US"/>
        </w:rPr>
        <w:t>", 2017. - P. 118.</w:t>
      </w:r>
    </w:p>
    <w:p w14:paraId="7136ED71" w14:textId="77777777" w:rsidR="00E50EEB" w:rsidRPr="00C66660" w:rsidRDefault="00E50EEB" w:rsidP="00E50EEB">
      <w:pPr>
        <w:spacing w:line="276" w:lineRule="auto"/>
        <w:rPr>
          <w:lang w:val="en-US"/>
        </w:rPr>
      </w:pPr>
      <w:r w:rsidRPr="00C66660">
        <w:rPr>
          <w:lang w:val="en-US"/>
        </w:rPr>
        <w:t>5. Kryvenko O.M. Analysis of modern technological trends in the development of computer games / O.M. Krivenko, SA Dawn // ХХХВІ All-Ukrainian scientific and practical Internet-conference "Prospects for the development of scientific research in the XXI century" - Ukraine, Dnipropetrovsk, 2017. - 68 p.</w:t>
      </w:r>
    </w:p>
    <w:p w14:paraId="6755674A" w14:textId="63400DCC" w:rsidR="00E50EEB" w:rsidRPr="00C66660" w:rsidRDefault="00E50EEB" w:rsidP="00E50EEB">
      <w:pPr>
        <w:spacing w:line="276" w:lineRule="auto"/>
        <w:rPr>
          <w:lang w:val="en-US"/>
        </w:rPr>
      </w:pPr>
      <w:r w:rsidRPr="00C66660">
        <w:rPr>
          <w:lang w:val="en-US"/>
        </w:rPr>
        <w:t>6. Kryvenko O.M. Review and analysis of technologies and tools for development of computer games / О.М. Krivenko // XI Regional student scientific and technical conference "Science - the first steps": abstracts: T. 4. - Mariupol: PSTU, 2017. - 68 p.</w:t>
      </w:r>
    </w:p>
    <w:p w14:paraId="0BDCAF2F" w14:textId="2A750BE0" w:rsidR="00F960CD" w:rsidRPr="00C66496" w:rsidRDefault="00F960CD" w:rsidP="00DC29F1">
      <w:pPr>
        <w:spacing w:line="276" w:lineRule="auto"/>
      </w:pPr>
      <w:r w:rsidRPr="00412B08">
        <w:br w:type="page"/>
      </w:r>
    </w:p>
    <w:p w14:paraId="3822571E" w14:textId="160DC348" w:rsidR="009F55E5" w:rsidRDefault="009F55E5" w:rsidP="006E532F">
      <w:pPr>
        <w:pStyle w:val="Title"/>
      </w:pPr>
      <w:bookmarkStart w:id="29" w:name="_Toc531699082"/>
      <w:bookmarkStart w:id="30" w:name="_Toc531807019"/>
      <w:bookmarkStart w:id="31" w:name="_Toc531811394"/>
      <w:bookmarkStart w:id="32" w:name="_Toc531911367"/>
      <w:bookmarkStart w:id="33" w:name="_Toc532066838"/>
      <w:bookmarkStart w:id="34" w:name="_Toc532384537"/>
      <w:r w:rsidRPr="00BA579D">
        <w:lastRenderedPageBreak/>
        <w:t>Зміст</w:t>
      </w:r>
      <w:bookmarkEnd w:id="1"/>
      <w:bookmarkEnd w:id="2"/>
      <w:bookmarkEnd w:id="3"/>
      <w:bookmarkEnd w:id="4"/>
      <w:bookmarkEnd w:id="5"/>
      <w:bookmarkEnd w:id="6"/>
      <w:bookmarkEnd w:id="29"/>
      <w:bookmarkEnd w:id="30"/>
      <w:bookmarkEnd w:id="31"/>
      <w:bookmarkEnd w:id="32"/>
      <w:bookmarkEnd w:id="33"/>
      <w:bookmarkEnd w:id="34"/>
    </w:p>
    <w:p w14:paraId="48D63568" w14:textId="3B79C1D1" w:rsidR="009F55E5" w:rsidRPr="00BC63C8" w:rsidRDefault="009F55E5" w:rsidP="006E532F">
      <w:pPr>
        <w:pStyle w:val="BodyText"/>
        <w:rPr>
          <w:lang w:val="ru-RU"/>
        </w:rPr>
      </w:pPr>
    </w:p>
    <w:p w14:paraId="1485395E" w14:textId="67D4061D" w:rsidR="00F20EB0" w:rsidRPr="00286250" w:rsidRDefault="00F20EB0" w:rsidP="006E532F">
      <w:pPr>
        <w:pStyle w:val="BodyText"/>
        <w:rPr>
          <w:lang w:val="en-US"/>
        </w:rPr>
      </w:pPr>
    </w:p>
    <w:p w14:paraId="54DCEF05" w14:textId="01CA9A71" w:rsidR="00ED590E" w:rsidRDefault="00286250">
      <w:pPr>
        <w:pStyle w:val="TOC1"/>
        <w:rPr>
          <w:rFonts w:asciiTheme="minorHAnsi" w:eastAsiaTheme="minorEastAsia" w:hAnsiTheme="minorHAnsi" w:cstheme="minorBidi"/>
          <w:bCs w:val="0"/>
          <w:iCs w:val="0"/>
          <w:noProof/>
          <w:sz w:val="22"/>
          <w:szCs w:val="22"/>
          <w:lang w:eastAsia="uk-UA"/>
        </w:rPr>
      </w:pPr>
      <w:r w:rsidRPr="4099BCE8">
        <w:fldChar w:fldCharType="begin"/>
      </w:r>
      <w:r>
        <w:rPr>
          <w:lang w:val="en-US"/>
        </w:rPr>
        <w:instrText xml:space="preserve"> TOC \o "1-3" \h \z \u </w:instrText>
      </w:r>
      <w:r w:rsidRPr="4099BCE8">
        <w:rPr>
          <w:lang w:val="en-US"/>
        </w:rPr>
        <w:fldChar w:fldCharType="separate"/>
      </w:r>
      <w:hyperlink w:anchor="_Toc532384538" w:history="1">
        <w:r w:rsidR="00ED590E" w:rsidRPr="00D46665">
          <w:rPr>
            <w:rStyle w:val="Hyperlink"/>
            <w:noProof/>
          </w:rPr>
          <w:t>Вступ</w:t>
        </w:r>
        <w:r w:rsidR="00ED590E">
          <w:rPr>
            <w:noProof/>
            <w:webHidden/>
          </w:rPr>
          <w:tab/>
        </w:r>
        <w:r w:rsidR="00ED590E">
          <w:rPr>
            <w:noProof/>
            <w:webHidden/>
          </w:rPr>
          <w:fldChar w:fldCharType="begin"/>
        </w:r>
        <w:r w:rsidR="00ED590E">
          <w:rPr>
            <w:noProof/>
            <w:webHidden/>
          </w:rPr>
          <w:instrText xml:space="preserve"> PAGEREF _Toc532384538 \h </w:instrText>
        </w:r>
        <w:r w:rsidR="00ED590E">
          <w:rPr>
            <w:noProof/>
            <w:webHidden/>
          </w:rPr>
        </w:r>
        <w:r w:rsidR="00ED590E">
          <w:rPr>
            <w:noProof/>
            <w:webHidden/>
          </w:rPr>
          <w:fldChar w:fldCharType="separate"/>
        </w:r>
        <w:r w:rsidR="00513A68">
          <w:rPr>
            <w:noProof/>
            <w:webHidden/>
          </w:rPr>
          <w:t>11</w:t>
        </w:r>
        <w:r w:rsidR="00ED590E">
          <w:rPr>
            <w:noProof/>
            <w:webHidden/>
          </w:rPr>
          <w:fldChar w:fldCharType="end"/>
        </w:r>
      </w:hyperlink>
    </w:p>
    <w:p w14:paraId="3ACA63D1" w14:textId="505C3985" w:rsidR="00ED590E" w:rsidRDefault="00445066">
      <w:pPr>
        <w:pStyle w:val="TOC1"/>
        <w:rPr>
          <w:rFonts w:asciiTheme="minorHAnsi" w:eastAsiaTheme="minorEastAsia" w:hAnsiTheme="minorHAnsi" w:cstheme="minorBidi"/>
          <w:bCs w:val="0"/>
          <w:iCs w:val="0"/>
          <w:noProof/>
          <w:sz w:val="22"/>
          <w:szCs w:val="22"/>
          <w:lang w:eastAsia="uk-UA"/>
        </w:rPr>
      </w:pPr>
      <w:hyperlink w:anchor="_Toc532384539" w:history="1">
        <w:r w:rsidR="00ED590E" w:rsidRPr="00D46665">
          <w:rPr>
            <w:rStyle w:val="Hyperlink"/>
            <w:noProof/>
          </w:rPr>
          <w:t>Розділ 1 Огляд сучасних методів машинного навчання і інтелекту у побудові ігрового процесу</w:t>
        </w:r>
        <w:r w:rsidR="00ED590E">
          <w:rPr>
            <w:noProof/>
            <w:webHidden/>
          </w:rPr>
          <w:tab/>
        </w:r>
        <w:r w:rsidR="00ED590E">
          <w:rPr>
            <w:noProof/>
            <w:webHidden/>
          </w:rPr>
          <w:fldChar w:fldCharType="begin"/>
        </w:r>
        <w:r w:rsidR="00ED590E">
          <w:rPr>
            <w:noProof/>
            <w:webHidden/>
          </w:rPr>
          <w:instrText xml:space="preserve"> PAGEREF _Toc532384539 \h </w:instrText>
        </w:r>
        <w:r w:rsidR="00ED590E">
          <w:rPr>
            <w:noProof/>
            <w:webHidden/>
          </w:rPr>
        </w:r>
        <w:r w:rsidR="00ED590E">
          <w:rPr>
            <w:noProof/>
            <w:webHidden/>
          </w:rPr>
          <w:fldChar w:fldCharType="separate"/>
        </w:r>
        <w:r w:rsidR="00513A68">
          <w:rPr>
            <w:noProof/>
            <w:webHidden/>
          </w:rPr>
          <w:t>16</w:t>
        </w:r>
        <w:r w:rsidR="00ED590E">
          <w:rPr>
            <w:noProof/>
            <w:webHidden/>
          </w:rPr>
          <w:fldChar w:fldCharType="end"/>
        </w:r>
      </w:hyperlink>
    </w:p>
    <w:p w14:paraId="016409F8" w14:textId="0793EB71" w:rsidR="00ED590E" w:rsidRDefault="00445066">
      <w:pPr>
        <w:pStyle w:val="TOC2"/>
        <w:rPr>
          <w:rFonts w:asciiTheme="minorHAnsi" w:eastAsiaTheme="minorEastAsia" w:hAnsiTheme="minorHAnsi" w:cstheme="minorBidi"/>
          <w:bCs w:val="0"/>
          <w:noProof/>
          <w:sz w:val="22"/>
          <w:lang w:eastAsia="uk-UA"/>
        </w:rPr>
      </w:pPr>
      <w:hyperlink w:anchor="_Toc532384540" w:history="1">
        <w:r w:rsidR="00ED590E" w:rsidRPr="00D46665">
          <w:rPr>
            <w:rStyle w:val="Hyperlink"/>
            <w:noProof/>
          </w:rPr>
          <w:t>1.1</w:t>
        </w:r>
        <w:r w:rsidR="00ED590E">
          <w:rPr>
            <w:rFonts w:asciiTheme="minorHAnsi" w:eastAsiaTheme="minorEastAsia" w:hAnsiTheme="minorHAnsi" w:cstheme="minorBidi"/>
            <w:bCs w:val="0"/>
            <w:noProof/>
            <w:sz w:val="22"/>
            <w:lang w:eastAsia="uk-UA"/>
          </w:rPr>
          <w:tab/>
        </w:r>
        <w:r w:rsidR="00ED590E" w:rsidRPr="00D46665">
          <w:rPr>
            <w:rStyle w:val="Hyperlink"/>
            <w:noProof/>
          </w:rPr>
          <w:t>Огляд сучасних технологій машинного навчання і інтелекту</w:t>
        </w:r>
        <w:r w:rsidR="00ED590E">
          <w:rPr>
            <w:noProof/>
            <w:webHidden/>
          </w:rPr>
          <w:tab/>
        </w:r>
        <w:r w:rsidR="00ED590E">
          <w:rPr>
            <w:noProof/>
            <w:webHidden/>
          </w:rPr>
          <w:fldChar w:fldCharType="begin"/>
        </w:r>
        <w:r w:rsidR="00ED590E">
          <w:rPr>
            <w:noProof/>
            <w:webHidden/>
          </w:rPr>
          <w:instrText xml:space="preserve"> PAGEREF _Toc532384540 \h </w:instrText>
        </w:r>
        <w:r w:rsidR="00ED590E">
          <w:rPr>
            <w:noProof/>
            <w:webHidden/>
          </w:rPr>
        </w:r>
        <w:r w:rsidR="00ED590E">
          <w:rPr>
            <w:noProof/>
            <w:webHidden/>
          </w:rPr>
          <w:fldChar w:fldCharType="separate"/>
        </w:r>
        <w:r w:rsidR="00513A68">
          <w:rPr>
            <w:noProof/>
            <w:webHidden/>
          </w:rPr>
          <w:t>16</w:t>
        </w:r>
        <w:r w:rsidR="00ED590E">
          <w:rPr>
            <w:noProof/>
            <w:webHidden/>
          </w:rPr>
          <w:fldChar w:fldCharType="end"/>
        </w:r>
      </w:hyperlink>
    </w:p>
    <w:p w14:paraId="75DF15AE" w14:textId="585CA0A9" w:rsidR="00ED590E" w:rsidRDefault="00445066">
      <w:pPr>
        <w:pStyle w:val="TOC2"/>
        <w:rPr>
          <w:rFonts w:asciiTheme="minorHAnsi" w:eastAsiaTheme="minorEastAsia" w:hAnsiTheme="minorHAnsi" w:cstheme="minorBidi"/>
          <w:bCs w:val="0"/>
          <w:noProof/>
          <w:sz w:val="22"/>
          <w:lang w:eastAsia="uk-UA"/>
        </w:rPr>
      </w:pPr>
      <w:hyperlink w:anchor="_Toc532384541" w:history="1">
        <w:r w:rsidR="00ED590E" w:rsidRPr="00D46665">
          <w:rPr>
            <w:rStyle w:val="Hyperlink"/>
            <w:noProof/>
          </w:rPr>
          <w:t>1.2</w:t>
        </w:r>
        <w:r w:rsidR="00ED590E">
          <w:rPr>
            <w:rFonts w:asciiTheme="minorHAnsi" w:eastAsiaTheme="minorEastAsia" w:hAnsiTheme="minorHAnsi" w:cstheme="minorBidi"/>
            <w:bCs w:val="0"/>
            <w:noProof/>
            <w:sz w:val="22"/>
            <w:lang w:eastAsia="uk-UA"/>
          </w:rPr>
          <w:tab/>
        </w:r>
        <w:r w:rsidR="00ED590E" w:rsidRPr="00D46665">
          <w:rPr>
            <w:rStyle w:val="Hyperlink"/>
            <w:noProof/>
          </w:rPr>
          <w:t>Задачі машинного навчання і інтелекту у відеоіграх</w:t>
        </w:r>
        <w:r w:rsidR="00ED590E">
          <w:rPr>
            <w:noProof/>
            <w:webHidden/>
          </w:rPr>
          <w:tab/>
        </w:r>
        <w:r w:rsidR="00ED590E">
          <w:rPr>
            <w:noProof/>
            <w:webHidden/>
          </w:rPr>
          <w:fldChar w:fldCharType="begin"/>
        </w:r>
        <w:r w:rsidR="00ED590E">
          <w:rPr>
            <w:noProof/>
            <w:webHidden/>
          </w:rPr>
          <w:instrText xml:space="preserve"> PAGEREF _Toc532384541 \h </w:instrText>
        </w:r>
        <w:r w:rsidR="00ED590E">
          <w:rPr>
            <w:noProof/>
            <w:webHidden/>
          </w:rPr>
        </w:r>
        <w:r w:rsidR="00ED590E">
          <w:rPr>
            <w:noProof/>
            <w:webHidden/>
          </w:rPr>
          <w:fldChar w:fldCharType="separate"/>
        </w:r>
        <w:r w:rsidR="00513A68">
          <w:rPr>
            <w:noProof/>
            <w:webHidden/>
          </w:rPr>
          <w:t>19</w:t>
        </w:r>
        <w:r w:rsidR="00ED590E">
          <w:rPr>
            <w:noProof/>
            <w:webHidden/>
          </w:rPr>
          <w:fldChar w:fldCharType="end"/>
        </w:r>
      </w:hyperlink>
    </w:p>
    <w:p w14:paraId="0A4FA2F6" w14:textId="482DA96E" w:rsidR="00ED590E" w:rsidRDefault="00445066">
      <w:pPr>
        <w:pStyle w:val="TOC2"/>
        <w:rPr>
          <w:rFonts w:asciiTheme="minorHAnsi" w:eastAsiaTheme="minorEastAsia" w:hAnsiTheme="minorHAnsi" w:cstheme="minorBidi"/>
          <w:bCs w:val="0"/>
          <w:noProof/>
          <w:sz w:val="22"/>
          <w:lang w:eastAsia="uk-UA"/>
        </w:rPr>
      </w:pPr>
      <w:hyperlink w:anchor="_Toc532384542" w:history="1">
        <w:r w:rsidR="00ED590E" w:rsidRPr="00D46665">
          <w:rPr>
            <w:rStyle w:val="Hyperlink"/>
            <w:noProof/>
          </w:rPr>
          <w:t>1.3</w:t>
        </w:r>
        <w:r w:rsidR="00ED590E">
          <w:rPr>
            <w:rFonts w:asciiTheme="minorHAnsi" w:eastAsiaTheme="minorEastAsia" w:hAnsiTheme="minorHAnsi" w:cstheme="minorBidi"/>
            <w:bCs w:val="0"/>
            <w:noProof/>
            <w:sz w:val="22"/>
            <w:lang w:eastAsia="uk-UA"/>
          </w:rPr>
          <w:tab/>
        </w:r>
        <w:r w:rsidR="00ED590E" w:rsidRPr="00D46665">
          <w:rPr>
            <w:rStyle w:val="Hyperlink"/>
            <w:noProof/>
          </w:rPr>
          <w:t>Обґрунтування використання нейронних мереж</w:t>
        </w:r>
        <w:r w:rsidR="00ED590E">
          <w:rPr>
            <w:noProof/>
            <w:webHidden/>
          </w:rPr>
          <w:tab/>
        </w:r>
        <w:r w:rsidR="00ED590E">
          <w:rPr>
            <w:noProof/>
            <w:webHidden/>
          </w:rPr>
          <w:fldChar w:fldCharType="begin"/>
        </w:r>
        <w:r w:rsidR="00ED590E">
          <w:rPr>
            <w:noProof/>
            <w:webHidden/>
          </w:rPr>
          <w:instrText xml:space="preserve"> PAGEREF _Toc532384542 \h </w:instrText>
        </w:r>
        <w:r w:rsidR="00ED590E">
          <w:rPr>
            <w:noProof/>
            <w:webHidden/>
          </w:rPr>
        </w:r>
        <w:r w:rsidR="00ED590E">
          <w:rPr>
            <w:noProof/>
            <w:webHidden/>
          </w:rPr>
          <w:fldChar w:fldCharType="separate"/>
        </w:r>
        <w:r w:rsidR="00513A68">
          <w:rPr>
            <w:noProof/>
            <w:webHidden/>
          </w:rPr>
          <w:t>20</w:t>
        </w:r>
        <w:r w:rsidR="00ED590E">
          <w:rPr>
            <w:noProof/>
            <w:webHidden/>
          </w:rPr>
          <w:fldChar w:fldCharType="end"/>
        </w:r>
      </w:hyperlink>
    </w:p>
    <w:p w14:paraId="2C2B61DA" w14:textId="49468E2D" w:rsidR="00ED590E" w:rsidRDefault="00445066">
      <w:pPr>
        <w:pStyle w:val="TOC3"/>
        <w:rPr>
          <w:rFonts w:asciiTheme="minorHAnsi" w:eastAsiaTheme="minorEastAsia" w:hAnsiTheme="minorHAnsi" w:cstheme="minorBidi"/>
          <w:noProof/>
          <w:sz w:val="22"/>
          <w:szCs w:val="22"/>
          <w:lang w:eastAsia="uk-UA"/>
        </w:rPr>
      </w:pPr>
      <w:hyperlink w:anchor="_Toc532384543" w:history="1">
        <w:r w:rsidR="00ED590E" w:rsidRPr="00D46665">
          <w:rPr>
            <w:rStyle w:val="Hyperlink"/>
            <w:noProof/>
          </w:rPr>
          <w:t>1.3.1</w:t>
        </w:r>
        <w:r w:rsidR="00ED590E">
          <w:rPr>
            <w:rFonts w:asciiTheme="minorHAnsi" w:eastAsiaTheme="minorEastAsia" w:hAnsiTheme="minorHAnsi" w:cstheme="minorBidi"/>
            <w:noProof/>
            <w:sz w:val="22"/>
            <w:szCs w:val="22"/>
            <w:lang w:eastAsia="uk-UA"/>
          </w:rPr>
          <w:tab/>
        </w:r>
        <w:r w:rsidR="00ED590E" w:rsidRPr="00D46665">
          <w:rPr>
            <w:rStyle w:val="Hyperlink"/>
            <w:noProof/>
          </w:rPr>
          <w:t>Сучасні підходи до організації нейронних мереж</w:t>
        </w:r>
        <w:r w:rsidR="00ED590E">
          <w:rPr>
            <w:noProof/>
            <w:webHidden/>
          </w:rPr>
          <w:tab/>
        </w:r>
        <w:r w:rsidR="00ED590E">
          <w:rPr>
            <w:noProof/>
            <w:webHidden/>
          </w:rPr>
          <w:fldChar w:fldCharType="begin"/>
        </w:r>
        <w:r w:rsidR="00ED590E">
          <w:rPr>
            <w:noProof/>
            <w:webHidden/>
          </w:rPr>
          <w:instrText xml:space="preserve"> PAGEREF _Toc532384543 \h </w:instrText>
        </w:r>
        <w:r w:rsidR="00ED590E">
          <w:rPr>
            <w:noProof/>
            <w:webHidden/>
          </w:rPr>
        </w:r>
        <w:r w:rsidR="00ED590E">
          <w:rPr>
            <w:noProof/>
            <w:webHidden/>
          </w:rPr>
          <w:fldChar w:fldCharType="separate"/>
        </w:r>
        <w:r w:rsidR="00513A68">
          <w:rPr>
            <w:noProof/>
            <w:webHidden/>
          </w:rPr>
          <w:t>20</w:t>
        </w:r>
        <w:r w:rsidR="00ED590E">
          <w:rPr>
            <w:noProof/>
            <w:webHidden/>
          </w:rPr>
          <w:fldChar w:fldCharType="end"/>
        </w:r>
      </w:hyperlink>
    </w:p>
    <w:p w14:paraId="1755C1AA" w14:textId="6D36DF80" w:rsidR="00ED590E" w:rsidRDefault="00445066">
      <w:pPr>
        <w:pStyle w:val="TOC3"/>
        <w:rPr>
          <w:rFonts w:asciiTheme="minorHAnsi" w:eastAsiaTheme="minorEastAsia" w:hAnsiTheme="minorHAnsi" w:cstheme="minorBidi"/>
          <w:noProof/>
          <w:sz w:val="22"/>
          <w:szCs w:val="22"/>
          <w:lang w:eastAsia="uk-UA"/>
        </w:rPr>
      </w:pPr>
      <w:hyperlink w:anchor="_Toc532384544" w:history="1">
        <w:r w:rsidR="00ED590E" w:rsidRPr="00D46665">
          <w:rPr>
            <w:rStyle w:val="Hyperlink"/>
            <w:noProof/>
          </w:rPr>
          <w:t>1.3.2</w:t>
        </w:r>
        <w:r w:rsidR="00ED590E">
          <w:rPr>
            <w:rFonts w:asciiTheme="minorHAnsi" w:eastAsiaTheme="minorEastAsia" w:hAnsiTheme="minorHAnsi" w:cstheme="minorBidi"/>
            <w:noProof/>
            <w:sz w:val="22"/>
            <w:szCs w:val="22"/>
            <w:lang w:eastAsia="uk-UA"/>
          </w:rPr>
          <w:tab/>
        </w:r>
        <w:r w:rsidR="00ED590E" w:rsidRPr="00D46665">
          <w:rPr>
            <w:rStyle w:val="Hyperlink"/>
            <w:noProof/>
          </w:rPr>
          <w:t>Дослідження базових топологій нейронних мереж</w:t>
        </w:r>
        <w:r w:rsidR="00ED590E">
          <w:rPr>
            <w:noProof/>
            <w:webHidden/>
          </w:rPr>
          <w:tab/>
        </w:r>
        <w:r w:rsidR="00ED590E">
          <w:rPr>
            <w:noProof/>
            <w:webHidden/>
          </w:rPr>
          <w:fldChar w:fldCharType="begin"/>
        </w:r>
        <w:r w:rsidR="00ED590E">
          <w:rPr>
            <w:noProof/>
            <w:webHidden/>
          </w:rPr>
          <w:instrText xml:space="preserve"> PAGEREF _Toc532384544 \h </w:instrText>
        </w:r>
        <w:r w:rsidR="00ED590E">
          <w:rPr>
            <w:noProof/>
            <w:webHidden/>
          </w:rPr>
        </w:r>
        <w:r w:rsidR="00ED590E">
          <w:rPr>
            <w:noProof/>
            <w:webHidden/>
          </w:rPr>
          <w:fldChar w:fldCharType="separate"/>
        </w:r>
        <w:r w:rsidR="00513A68">
          <w:rPr>
            <w:noProof/>
            <w:webHidden/>
          </w:rPr>
          <w:t>21</w:t>
        </w:r>
        <w:r w:rsidR="00ED590E">
          <w:rPr>
            <w:noProof/>
            <w:webHidden/>
          </w:rPr>
          <w:fldChar w:fldCharType="end"/>
        </w:r>
      </w:hyperlink>
    </w:p>
    <w:p w14:paraId="4FF34596" w14:textId="5EC6AAC2" w:rsidR="00ED590E" w:rsidRDefault="00445066">
      <w:pPr>
        <w:pStyle w:val="TOC3"/>
        <w:rPr>
          <w:rFonts w:asciiTheme="minorHAnsi" w:eastAsiaTheme="minorEastAsia" w:hAnsiTheme="minorHAnsi" w:cstheme="minorBidi"/>
          <w:noProof/>
          <w:sz w:val="22"/>
          <w:szCs w:val="22"/>
          <w:lang w:eastAsia="uk-UA"/>
        </w:rPr>
      </w:pPr>
      <w:hyperlink w:anchor="_Toc532384545" w:history="1">
        <w:r w:rsidR="00ED590E" w:rsidRPr="00D46665">
          <w:rPr>
            <w:rStyle w:val="Hyperlink"/>
            <w:noProof/>
          </w:rPr>
          <w:t>1.3.3</w:t>
        </w:r>
        <w:r w:rsidR="00ED590E">
          <w:rPr>
            <w:rFonts w:asciiTheme="minorHAnsi" w:eastAsiaTheme="minorEastAsia" w:hAnsiTheme="minorHAnsi" w:cstheme="minorBidi"/>
            <w:noProof/>
            <w:sz w:val="22"/>
            <w:szCs w:val="22"/>
            <w:lang w:eastAsia="uk-UA"/>
          </w:rPr>
          <w:tab/>
        </w:r>
        <w:r w:rsidR="00ED590E" w:rsidRPr="00D46665">
          <w:rPr>
            <w:rStyle w:val="Hyperlink"/>
            <w:noProof/>
          </w:rPr>
          <w:t>Практичне значення</w:t>
        </w:r>
        <w:r w:rsidR="00ED590E" w:rsidRPr="00D46665">
          <w:rPr>
            <w:rStyle w:val="Hyperlink"/>
            <w:noProof/>
            <w:lang w:val="ru-RU"/>
          </w:rPr>
          <w:t xml:space="preserve"> </w:t>
        </w:r>
        <w:r w:rsidR="00ED590E" w:rsidRPr="00D46665">
          <w:rPr>
            <w:rStyle w:val="Hyperlink"/>
            <w:noProof/>
          </w:rPr>
          <w:t>нейрону</w:t>
        </w:r>
        <w:r w:rsidR="00ED590E" w:rsidRPr="00D46665">
          <w:rPr>
            <w:rStyle w:val="Hyperlink"/>
            <w:noProof/>
            <w:lang w:val="ru-RU"/>
          </w:rPr>
          <w:t xml:space="preserve"> </w:t>
        </w:r>
        <w:r w:rsidR="00ED590E" w:rsidRPr="00D46665">
          <w:rPr>
            <w:rStyle w:val="Hyperlink"/>
            <w:noProof/>
          </w:rPr>
          <w:t>зміщення</w:t>
        </w:r>
        <w:r w:rsidR="00ED590E">
          <w:rPr>
            <w:noProof/>
            <w:webHidden/>
          </w:rPr>
          <w:tab/>
        </w:r>
        <w:r w:rsidR="00ED590E">
          <w:rPr>
            <w:noProof/>
            <w:webHidden/>
          </w:rPr>
          <w:fldChar w:fldCharType="begin"/>
        </w:r>
        <w:r w:rsidR="00ED590E">
          <w:rPr>
            <w:noProof/>
            <w:webHidden/>
          </w:rPr>
          <w:instrText xml:space="preserve"> PAGEREF _Toc532384545 \h </w:instrText>
        </w:r>
        <w:r w:rsidR="00ED590E">
          <w:rPr>
            <w:noProof/>
            <w:webHidden/>
          </w:rPr>
        </w:r>
        <w:r w:rsidR="00ED590E">
          <w:rPr>
            <w:noProof/>
            <w:webHidden/>
          </w:rPr>
          <w:fldChar w:fldCharType="separate"/>
        </w:r>
        <w:r w:rsidR="00513A68">
          <w:rPr>
            <w:noProof/>
            <w:webHidden/>
          </w:rPr>
          <w:t>23</w:t>
        </w:r>
        <w:r w:rsidR="00ED590E">
          <w:rPr>
            <w:noProof/>
            <w:webHidden/>
          </w:rPr>
          <w:fldChar w:fldCharType="end"/>
        </w:r>
      </w:hyperlink>
    </w:p>
    <w:p w14:paraId="42C1797D" w14:textId="218800AE" w:rsidR="00ED590E" w:rsidRDefault="00445066">
      <w:pPr>
        <w:pStyle w:val="TOC3"/>
        <w:rPr>
          <w:rFonts w:asciiTheme="minorHAnsi" w:eastAsiaTheme="minorEastAsia" w:hAnsiTheme="minorHAnsi" w:cstheme="minorBidi"/>
          <w:noProof/>
          <w:sz w:val="22"/>
          <w:szCs w:val="22"/>
          <w:lang w:eastAsia="uk-UA"/>
        </w:rPr>
      </w:pPr>
      <w:hyperlink w:anchor="_Toc532384546" w:history="1">
        <w:r w:rsidR="00ED590E" w:rsidRPr="00D46665">
          <w:rPr>
            <w:rStyle w:val="Hyperlink"/>
            <w:noProof/>
          </w:rPr>
          <w:t>1.3.4</w:t>
        </w:r>
        <w:r w:rsidR="00ED590E">
          <w:rPr>
            <w:rFonts w:asciiTheme="minorHAnsi" w:eastAsiaTheme="minorEastAsia" w:hAnsiTheme="minorHAnsi" w:cstheme="minorBidi"/>
            <w:noProof/>
            <w:sz w:val="22"/>
            <w:szCs w:val="22"/>
            <w:lang w:eastAsia="uk-UA"/>
          </w:rPr>
          <w:tab/>
        </w:r>
        <w:r w:rsidR="00ED590E" w:rsidRPr="00D46665">
          <w:rPr>
            <w:rStyle w:val="Hyperlink"/>
            <w:noProof/>
          </w:rPr>
          <w:t>Функції активації нейронів</w:t>
        </w:r>
        <w:r w:rsidR="00ED590E">
          <w:rPr>
            <w:noProof/>
            <w:webHidden/>
          </w:rPr>
          <w:tab/>
        </w:r>
        <w:r w:rsidR="00ED590E">
          <w:rPr>
            <w:noProof/>
            <w:webHidden/>
          </w:rPr>
          <w:fldChar w:fldCharType="begin"/>
        </w:r>
        <w:r w:rsidR="00ED590E">
          <w:rPr>
            <w:noProof/>
            <w:webHidden/>
          </w:rPr>
          <w:instrText xml:space="preserve"> PAGEREF _Toc532384546 \h </w:instrText>
        </w:r>
        <w:r w:rsidR="00ED590E">
          <w:rPr>
            <w:noProof/>
            <w:webHidden/>
          </w:rPr>
        </w:r>
        <w:r w:rsidR="00ED590E">
          <w:rPr>
            <w:noProof/>
            <w:webHidden/>
          </w:rPr>
          <w:fldChar w:fldCharType="separate"/>
        </w:r>
        <w:r w:rsidR="00513A68">
          <w:rPr>
            <w:noProof/>
            <w:webHidden/>
          </w:rPr>
          <w:t>24</w:t>
        </w:r>
        <w:r w:rsidR="00ED590E">
          <w:rPr>
            <w:noProof/>
            <w:webHidden/>
          </w:rPr>
          <w:fldChar w:fldCharType="end"/>
        </w:r>
      </w:hyperlink>
    </w:p>
    <w:p w14:paraId="135E7CC4" w14:textId="79BEADB0" w:rsidR="00ED590E" w:rsidRDefault="00445066">
      <w:pPr>
        <w:pStyle w:val="TOC2"/>
        <w:rPr>
          <w:rFonts w:asciiTheme="minorHAnsi" w:eastAsiaTheme="minorEastAsia" w:hAnsiTheme="minorHAnsi" w:cstheme="minorBidi"/>
          <w:bCs w:val="0"/>
          <w:noProof/>
          <w:sz w:val="22"/>
          <w:lang w:eastAsia="uk-UA"/>
        </w:rPr>
      </w:pPr>
      <w:hyperlink w:anchor="_Toc532384547" w:history="1">
        <w:r w:rsidR="00ED590E" w:rsidRPr="00D46665">
          <w:rPr>
            <w:rStyle w:val="Hyperlink"/>
            <w:noProof/>
          </w:rPr>
          <w:t>1.4</w:t>
        </w:r>
        <w:r w:rsidR="00ED590E">
          <w:rPr>
            <w:rFonts w:asciiTheme="minorHAnsi" w:eastAsiaTheme="minorEastAsia" w:hAnsiTheme="minorHAnsi" w:cstheme="minorBidi"/>
            <w:bCs w:val="0"/>
            <w:noProof/>
            <w:sz w:val="22"/>
            <w:lang w:eastAsia="uk-UA"/>
          </w:rPr>
          <w:tab/>
        </w:r>
        <w:r w:rsidR="00ED590E" w:rsidRPr="00D46665">
          <w:rPr>
            <w:rStyle w:val="Hyperlink"/>
            <w:noProof/>
          </w:rPr>
          <w:t>Парадигми та підходи навчання нейронних мереж</w:t>
        </w:r>
        <w:r w:rsidR="00ED590E">
          <w:rPr>
            <w:noProof/>
            <w:webHidden/>
          </w:rPr>
          <w:tab/>
        </w:r>
        <w:r w:rsidR="00ED590E">
          <w:rPr>
            <w:noProof/>
            <w:webHidden/>
          </w:rPr>
          <w:fldChar w:fldCharType="begin"/>
        </w:r>
        <w:r w:rsidR="00ED590E">
          <w:rPr>
            <w:noProof/>
            <w:webHidden/>
          </w:rPr>
          <w:instrText xml:space="preserve"> PAGEREF _Toc532384547 \h </w:instrText>
        </w:r>
        <w:r w:rsidR="00ED590E">
          <w:rPr>
            <w:noProof/>
            <w:webHidden/>
          </w:rPr>
        </w:r>
        <w:r w:rsidR="00ED590E">
          <w:rPr>
            <w:noProof/>
            <w:webHidden/>
          </w:rPr>
          <w:fldChar w:fldCharType="separate"/>
        </w:r>
        <w:r w:rsidR="00513A68">
          <w:rPr>
            <w:noProof/>
            <w:webHidden/>
          </w:rPr>
          <w:t>29</w:t>
        </w:r>
        <w:r w:rsidR="00ED590E">
          <w:rPr>
            <w:noProof/>
            <w:webHidden/>
          </w:rPr>
          <w:fldChar w:fldCharType="end"/>
        </w:r>
      </w:hyperlink>
    </w:p>
    <w:p w14:paraId="2AE52234" w14:textId="3D518B62" w:rsidR="00ED590E" w:rsidRDefault="00445066">
      <w:pPr>
        <w:pStyle w:val="TOC2"/>
        <w:rPr>
          <w:rFonts w:asciiTheme="minorHAnsi" w:eastAsiaTheme="minorEastAsia" w:hAnsiTheme="minorHAnsi" w:cstheme="minorBidi"/>
          <w:bCs w:val="0"/>
          <w:noProof/>
          <w:sz w:val="22"/>
          <w:lang w:eastAsia="uk-UA"/>
        </w:rPr>
      </w:pPr>
      <w:hyperlink w:anchor="_Toc532384548" w:history="1">
        <w:r w:rsidR="00ED590E" w:rsidRPr="00D46665">
          <w:rPr>
            <w:rStyle w:val="Hyperlink"/>
            <w:noProof/>
          </w:rPr>
          <w:t>1.5</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48 \h </w:instrText>
        </w:r>
        <w:r w:rsidR="00ED590E">
          <w:rPr>
            <w:noProof/>
            <w:webHidden/>
          </w:rPr>
        </w:r>
        <w:r w:rsidR="00ED590E">
          <w:rPr>
            <w:noProof/>
            <w:webHidden/>
          </w:rPr>
          <w:fldChar w:fldCharType="separate"/>
        </w:r>
        <w:r w:rsidR="00513A68">
          <w:rPr>
            <w:noProof/>
            <w:webHidden/>
          </w:rPr>
          <w:t>30</w:t>
        </w:r>
        <w:r w:rsidR="00ED590E">
          <w:rPr>
            <w:noProof/>
            <w:webHidden/>
          </w:rPr>
          <w:fldChar w:fldCharType="end"/>
        </w:r>
      </w:hyperlink>
    </w:p>
    <w:p w14:paraId="335DE4CE" w14:textId="148A71B9" w:rsidR="00ED590E" w:rsidRDefault="00445066">
      <w:pPr>
        <w:pStyle w:val="TOC1"/>
        <w:rPr>
          <w:rFonts w:asciiTheme="minorHAnsi" w:eastAsiaTheme="minorEastAsia" w:hAnsiTheme="minorHAnsi" w:cstheme="minorBidi"/>
          <w:bCs w:val="0"/>
          <w:iCs w:val="0"/>
          <w:noProof/>
          <w:sz w:val="22"/>
          <w:szCs w:val="22"/>
          <w:lang w:eastAsia="uk-UA"/>
        </w:rPr>
      </w:pPr>
      <w:hyperlink w:anchor="_Toc532384549" w:history="1">
        <w:r w:rsidR="00ED590E" w:rsidRPr="00D46665">
          <w:rPr>
            <w:rStyle w:val="Hyperlink"/>
            <w:noProof/>
          </w:rPr>
          <w:t>Розділ 2 Розробки програмних моделей ігрових агентів у моделючих середовищах</w:t>
        </w:r>
        <w:r w:rsidR="00ED590E">
          <w:rPr>
            <w:noProof/>
            <w:webHidden/>
          </w:rPr>
          <w:tab/>
        </w:r>
        <w:r w:rsidR="00ED590E">
          <w:rPr>
            <w:noProof/>
            <w:webHidden/>
          </w:rPr>
          <w:fldChar w:fldCharType="begin"/>
        </w:r>
        <w:r w:rsidR="00ED590E">
          <w:rPr>
            <w:noProof/>
            <w:webHidden/>
          </w:rPr>
          <w:instrText xml:space="preserve"> PAGEREF _Toc532384549 \h </w:instrText>
        </w:r>
        <w:r w:rsidR="00ED590E">
          <w:rPr>
            <w:noProof/>
            <w:webHidden/>
          </w:rPr>
        </w:r>
        <w:r w:rsidR="00ED590E">
          <w:rPr>
            <w:noProof/>
            <w:webHidden/>
          </w:rPr>
          <w:fldChar w:fldCharType="separate"/>
        </w:r>
        <w:r w:rsidR="00513A68">
          <w:rPr>
            <w:noProof/>
            <w:webHidden/>
          </w:rPr>
          <w:t>32</w:t>
        </w:r>
        <w:r w:rsidR="00ED590E">
          <w:rPr>
            <w:noProof/>
            <w:webHidden/>
          </w:rPr>
          <w:fldChar w:fldCharType="end"/>
        </w:r>
      </w:hyperlink>
    </w:p>
    <w:p w14:paraId="341F8A5A" w14:textId="1E3D3D67" w:rsidR="00ED590E" w:rsidRDefault="00445066">
      <w:pPr>
        <w:pStyle w:val="TOC2"/>
        <w:rPr>
          <w:rFonts w:asciiTheme="minorHAnsi" w:eastAsiaTheme="minorEastAsia" w:hAnsiTheme="minorHAnsi" w:cstheme="minorBidi"/>
          <w:bCs w:val="0"/>
          <w:noProof/>
          <w:sz w:val="22"/>
          <w:lang w:eastAsia="uk-UA"/>
        </w:rPr>
      </w:pPr>
      <w:hyperlink w:anchor="_Toc532384550" w:history="1">
        <w:r w:rsidR="00ED590E" w:rsidRPr="00D46665">
          <w:rPr>
            <w:rStyle w:val="Hyperlink"/>
            <w:noProof/>
          </w:rPr>
          <w:t>2.1</w:t>
        </w:r>
        <w:r w:rsidR="00ED590E">
          <w:rPr>
            <w:rFonts w:asciiTheme="minorHAnsi" w:eastAsiaTheme="minorEastAsia" w:hAnsiTheme="minorHAnsi" w:cstheme="minorBidi"/>
            <w:bCs w:val="0"/>
            <w:noProof/>
            <w:sz w:val="22"/>
            <w:lang w:eastAsia="uk-UA"/>
          </w:rPr>
          <w:tab/>
        </w:r>
        <w:r w:rsidR="00ED590E" w:rsidRPr="00D46665">
          <w:rPr>
            <w:rStyle w:val="Hyperlink"/>
            <w:noProof/>
          </w:rPr>
          <w:t>Формування моделей ігрових агентів в середовищах зі штучним інтелектом</w:t>
        </w:r>
        <w:r w:rsidR="00ED590E">
          <w:rPr>
            <w:noProof/>
            <w:webHidden/>
          </w:rPr>
          <w:tab/>
        </w:r>
        <w:r w:rsidR="00ED590E">
          <w:rPr>
            <w:noProof/>
            <w:webHidden/>
          </w:rPr>
          <w:fldChar w:fldCharType="begin"/>
        </w:r>
        <w:r w:rsidR="00ED590E">
          <w:rPr>
            <w:noProof/>
            <w:webHidden/>
          </w:rPr>
          <w:instrText xml:space="preserve"> PAGEREF _Toc532384550 \h </w:instrText>
        </w:r>
        <w:r w:rsidR="00ED590E">
          <w:rPr>
            <w:noProof/>
            <w:webHidden/>
          </w:rPr>
        </w:r>
        <w:r w:rsidR="00ED590E">
          <w:rPr>
            <w:noProof/>
            <w:webHidden/>
          </w:rPr>
          <w:fldChar w:fldCharType="separate"/>
        </w:r>
        <w:r w:rsidR="00513A68">
          <w:rPr>
            <w:noProof/>
            <w:webHidden/>
          </w:rPr>
          <w:t>33</w:t>
        </w:r>
        <w:r w:rsidR="00ED590E">
          <w:rPr>
            <w:noProof/>
            <w:webHidden/>
          </w:rPr>
          <w:fldChar w:fldCharType="end"/>
        </w:r>
      </w:hyperlink>
    </w:p>
    <w:p w14:paraId="390B7E88" w14:textId="1C29387B" w:rsidR="00ED590E" w:rsidRDefault="00445066">
      <w:pPr>
        <w:pStyle w:val="TOC2"/>
        <w:rPr>
          <w:rFonts w:asciiTheme="minorHAnsi" w:eastAsiaTheme="minorEastAsia" w:hAnsiTheme="minorHAnsi" w:cstheme="minorBidi"/>
          <w:bCs w:val="0"/>
          <w:noProof/>
          <w:sz w:val="22"/>
          <w:lang w:eastAsia="uk-UA"/>
        </w:rPr>
      </w:pPr>
      <w:hyperlink w:anchor="_Toc532384551" w:history="1">
        <w:r w:rsidR="00ED590E" w:rsidRPr="00D46665">
          <w:rPr>
            <w:rStyle w:val="Hyperlink"/>
            <w:noProof/>
          </w:rPr>
          <w:t>2.2</w:t>
        </w:r>
        <w:r w:rsidR="00ED590E">
          <w:rPr>
            <w:rFonts w:asciiTheme="minorHAnsi" w:eastAsiaTheme="minorEastAsia" w:hAnsiTheme="minorHAnsi" w:cstheme="minorBidi"/>
            <w:bCs w:val="0"/>
            <w:noProof/>
            <w:sz w:val="22"/>
            <w:lang w:eastAsia="uk-UA"/>
          </w:rPr>
          <w:tab/>
        </w:r>
        <w:r w:rsidR="00ED590E" w:rsidRPr="00D46665">
          <w:rPr>
            <w:rStyle w:val="Hyperlink"/>
            <w:noProof/>
          </w:rPr>
          <w:t>Формування моделей ігрових агентів в інших реалізованих програмних системах</w:t>
        </w:r>
        <w:r w:rsidR="00ED590E">
          <w:rPr>
            <w:noProof/>
            <w:webHidden/>
          </w:rPr>
          <w:tab/>
        </w:r>
        <w:r w:rsidR="00ED590E">
          <w:rPr>
            <w:noProof/>
            <w:webHidden/>
          </w:rPr>
          <w:fldChar w:fldCharType="begin"/>
        </w:r>
        <w:r w:rsidR="00ED590E">
          <w:rPr>
            <w:noProof/>
            <w:webHidden/>
          </w:rPr>
          <w:instrText xml:space="preserve"> PAGEREF _Toc532384551 \h </w:instrText>
        </w:r>
        <w:r w:rsidR="00ED590E">
          <w:rPr>
            <w:noProof/>
            <w:webHidden/>
          </w:rPr>
        </w:r>
        <w:r w:rsidR="00ED590E">
          <w:rPr>
            <w:noProof/>
            <w:webHidden/>
          </w:rPr>
          <w:fldChar w:fldCharType="separate"/>
        </w:r>
        <w:r w:rsidR="00513A68">
          <w:rPr>
            <w:noProof/>
            <w:webHidden/>
          </w:rPr>
          <w:t>35</w:t>
        </w:r>
        <w:r w:rsidR="00ED590E">
          <w:rPr>
            <w:noProof/>
            <w:webHidden/>
          </w:rPr>
          <w:fldChar w:fldCharType="end"/>
        </w:r>
      </w:hyperlink>
    </w:p>
    <w:p w14:paraId="0901E719" w14:textId="6AA9DFF5" w:rsidR="00ED590E" w:rsidRDefault="00445066">
      <w:pPr>
        <w:pStyle w:val="TOC2"/>
        <w:rPr>
          <w:rFonts w:asciiTheme="minorHAnsi" w:eastAsiaTheme="minorEastAsia" w:hAnsiTheme="minorHAnsi" w:cstheme="minorBidi"/>
          <w:bCs w:val="0"/>
          <w:noProof/>
          <w:sz w:val="22"/>
          <w:lang w:eastAsia="uk-UA"/>
        </w:rPr>
      </w:pPr>
      <w:hyperlink w:anchor="_Toc532384552" w:history="1">
        <w:r w:rsidR="00ED590E" w:rsidRPr="00D46665">
          <w:rPr>
            <w:rStyle w:val="Hyperlink"/>
            <w:noProof/>
          </w:rPr>
          <w:t>2.3</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52 \h </w:instrText>
        </w:r>
        <w:r w:rsidR="00ED590E">
          <w:rPr>
            <w:noProof/>
            <w:webHidden/>
          </w:rPr>
        </w:r>
        <w:r w:rsidR="00ED590E">
          <w:rPr>
            <w:noProof/>
            <w:webHidden/>
          </w:rPr>
          <w:fldChar w:fldCharType="separate"/>
        </w:r>
        <w:r w:rsidR="00513A68">
          <w:rPr>
            <w:noProof/>
            <w:webHidden/>
          </w:rPr>
          <w:t>38</w:t>
        </w:r>
        <w:r w:rsidR="00ED590E">
          <w:rPr>
            <w:noProof/>
            <w:webHidden/>
          </w:rPr>
          <w:fldChar w:fldCharType="end"/>
        </w:r>
      </w:hyperlink>
    </w:p>
    <w:p w14:paraId="290B6CB2" w14:textId="630D0611" w:rsidR="00ED590E" w:rsidRDefault="00445066">
      <w:pPr>
        <w:pStyle w:val="TOC1"/>
        <w:rPr>
          <w:rFonts w:asciiTheme="minorHAnsi" w:eastAsiaTheme="minorEastAsia" w:hAnsiTheme="minorHAnsi" w:cstheme="minorBidi"/>
          <w:bCs w:val="0"/>
          <w:iCs w:val="0"/>
          <w:noProof/>
          <w:sz w:val="22"/>
          <w:szCs w:val="22"/>
          <w:lang w:eastAsia="uk-UA"/>
        </w:rPr>
      </w:pPr>
      <w:hyperlink w:anchor="_Toc532384553" w:history="1">
        <w:r w:rsidR="00ED590E" w:rsidRPr="00D46665">
          <w:rPr>
            <w:rStyle w:val="Hyperlink"/>
            <w:noProof/>
          </w:rPr>
          <w:t>Розділ 3 Формальна побудова моделі агента автомобіля, заснованої на методах машинного навчання І інтелекту</w:t>
        </w:r>
        <w:r w:rsidR="00ED590E">
          <w:rPr>
            <w:noProof/>
            <w:webHidden/>
          </w:rPr>
          <w:tab/>
        </w:r>
        <w:r w:rsidR="00ED590E">
          <w:rPr>
            <w:noProof/>
            <w:webHidden/>
          </w:rPr>
          <w:fldChar w:fldCharType="begin"/>
        </w:r>
        <w:r w:rsidR="00ED590E">
          <w:rPr>
            <w:noProof/>
            <w:webHidden/>
          </w:rPr>
          <w:instrText xml:space="preserve"> PAGEREF _Toc532384553 \h </w:instrText>
        </w:r>
        <w:r w:rsidR="00ED590E">
          <w:rPr>
            <w:noProof/>
            <w:webHidden/>
          </w:rPr>
        </w:r>
        <w:r w:rsidR="00ED590E">
          <w:rPr>
            <w:noProof/>
            <w:webHidden/>
          </w:rPr>
          <w:fldChar w:fldCharType="separate"/>
        </w:r>
        <w:r w:rsidR="00513A68">
          <w:rPr>
            <w:noProof/>
            <w:webHidden/>
          </w:rPr>
          <w:t>40</w:t>
        </w:r>
        <w:r w:rsidR="00ED590E">
          <w:rPr>
            <w:noProof/>
            <w:webHidden/>
          </w:rPr>
          <w:fldChar w:fldCharType="end"/>
        </w:r>
      </w:hyperlink>
    </w:p>
    <w:p w14:paraId="3655AE80" w14:textId="1A173996" w:rsidR="00ED590E" w:rsidRDefault="00445066">
      <w:pPr>
        <w:pStyle w:val="TOC2"/>
        <w:rPr>
          <w:rFonts w:asciiTheme="minorHAnsi" w:eastAsiaTheme="minorEastAsia" w:hAnsiTheme="minorHAnsi" w:cstheme="minorBidi"/>
          <w:bCs w:val="0"/>
          <w:noProof/>
          <w:sz w:val="22"/>
          <w:lang w:eastAsia="uk-UA"/>
        </w:rPr>
      </w:pPr>
      <w:hyperlink w:anchor="_Toc532384554" w:history="1">
        <w:r w:rsidR="00ED590E" w:rsidRPr="00D46665">
          <w:rPr>
            <w:rStyle w:val="Hyperlink"/>
            <w:noProof/>
          </w:rPr>
          <w:t>3.1</w:t>
        </w:r>
        <w:r w:rsidR="00ED590E">
          <w:rPr>
            <w:rFonts w:asciiTheme="minorHAnsi" w:eastAsiaTheme="minorEastAsia" w:hAnsiTheme="minorHAnsi" w:cstheme="minorBidi"/>
            <w:bCs w:val="0"/>
            <w:noProof/>
            <w:sz w:val="22"/>
            <w:lang w:eastAsia="uk-UA"/>
          </w:rPr>
          <w:tab/>
        </w:r>
        <w:r w:rsidR="00ED590E" w:rsidRPr="00D46665">
          <w:rPr>
            <w:rStyle w:val="Hyperlink"/>
            <w:noProof/>
          </w:rPr>
          <w:t>Визначення задач агента ігрового автомобіля</w:t>
        </w:r>
        <w:r w:rsidR="00ED590E">
          <w:rPr>
            <w:noProof/>
            <w:webHidden/>
          </w:rPr>
          <w:tab/>
        </w:r>
        <w:r w:rsidR="00ED590E">
          <w:rPr>
            <w:noProof/>
            <w:webHidden/>
          </w:rPr>
          <w:fldChar w:fldCharType="begin"/>
        </w:r>
        <w:r w:rsidR="00ED590E">
          <w:rPr>
            <w:noProof/>
            <w:webHidden/>
          </w:rPr>
          <w:instrText xml:space="preserve"> PAGEREF _Toc532384554 \h </w:instrText>
        </w:r>
        <w:r w:rsidR="00ED590E">
          <w:rPr>
            <w:noProof/>
            <w:webHidden/>
          </w:rPr>
        </w:r>
        <w:r w:rsidR="00ED590E">
          <w:rPr>
            <w:noProof/>
            <w:webHidden/>
          </w:rPr>
          <w:fldChar w:fldCharType="separate"/>
        </w:r>
        <w:r w:rsidR="00513A68">
          <w:rPr>
            <w:noProof/>
            <w:webHidden/>
          </w:rPr>
          <w:t>40</w:t>
        </w:r>
        <w:r w:rsidR="00ED590E">
          <w:rPr>
            <w:noProof/>
            <w:webHidden/>
          </w:rPr>
          <w:fldChar w:fldCharType="end"/>
        </w:r>
      </w:hyperlink>
    </w:p>
    <w:p w14:paraId="10142312" w14:textId="5AEEF39F" w:rsidR="00ED590E" w:rsidRDefault="00445066">
      <w:pPr>
        <w:pStyle w:val="TOC2"/>
        <w:rPr>
          <w:rFonts w:asciiTheme="minorHAnsi" w:eastAsiaTheme="minorEastAsia" w:hAnsiTheme="minorHAnsi" w:cstheme="minorBidi"/>
          <w:bCs w:val="0"/>
          <w:noProof/>
          <w:sz w:val="22"/>
          <w:lang w:eastAsia="uk-UA"/>
        </w:rPr>
      </w:pPr>
      <w:hyperlink w:anchor="_Toc532384555" w:history="1">
        <w:r w:rsidR="00ED590E" w:rsidRPr="00D46665">
          <w:rPr>
            <w:rStyle w:val="Hyperlink"/>
            <w:noProof/>
          </w:rPr>
          <w:t>3.2</w:t>
        </w:r>
        <w:r w:rsidR="00ED590E">
          <w:rPr>
            <w:rFonts w:asciiTheme="minorHAnsi" w:eastAsiaTheme="minorEastAsia" w:hAnsiTheme="minorHAnsi" w:cstheme="minorBidi"/>
            <w:bCs w:val="0"/>
            <w:noProof/>
            <w:sz w:val="22"/>
            <w:lang w:eastAsia="uk-UA"/>
          </w:rPr>
          <w:tab/>
        </w:r>
        <w:r w:rsidR="00ED590E" w:rsidRPr="00D46665">
          <w:rPr>
            <w:rStyle w:val="Hyperlink"/>
            <w:noProof/>
          </w:rPr>
          <w:t>Загальний підхід до здійснення керування автомобілем</w:t>
        </w:r>
        <w:r w:rsidR="00ED590E">
          <w:rPr>
            <w:noProof/>
            <w:webHidden/>
          </w:rPr>
          <w:tab/>
        </w:r>
        <w:r w:rsidR="00ED590E">
          <w:rPr>
            <w:noProof/>
            <w:webHidden/>
          </w:rPr>
          <w:fldChar w:fldCharType="begin"/>
        </w:r>
        <w:r w:rsidR="00ED590E">
          <w:rPr>
            <w:noProof/>
            <w:webHidden/>
          </w:rPr>
          <w:instrText xml:space="preserve"> PAGEREF _Toc532384555 \h </w:instrText>
        </w:r>
        <w:r w:rsidR="00ED590E">
          <w:rPr>
            <w:noProof/>
            <w:webHidden/>
          </w:rPr>
        </w:r>
        <w:r w:rsidR="00ED590E">
          <w:rPr>
            <w:noProof/>
            <w:webHidden/>
          </w:rPr>
          <w:fldChar w:fldCharType="separate"/>
        </w:r>
        <w:r w:rsidR="00513A68">
          <w:rPr>
            <w:noProof/>
            <w:webHidden/>
          </w:rPr>
          <w:t>40</w:t>
        </w:r>
        <w:r w:rsidR="00ED590E">
          <w:rPr>
            <w:noProof/>
            <w:webHidden/>
          </w:rPr>
          <w:fldChar w:fldCharType="end"/>
        </w:r>
      </w:hyperlink>
    </w:p>
    <w:p w14:paraId="6F921059" w14:textId="08C61FFA" w:rsidR="00ED590E" w:rsidRDefault="00445066">
      <w:pPr>
        <w:pStyle w:val="TOC2"/>
        <w:rPr>
          <w:rFonts w:asciiTheme="minorHAnsi" w:eastAsiaTheme="minorEastAsia" w:hAnsiTheme="minorHAnsi" w:cstheme="minorBidi"/>
          <w:bCs w:val="0"/>
          <w:noProof/>
          <w:sz w:val="22"/>
          <w:lang w:eastAsia="uk-UA"/>
        </w:rPr>
      </w:pPr>
      <w:hyperlink w:anchor="_Toc532384556" w:history="1">
        <w:r w:rsidR="00ED590E" w:rsidRPr="00D46665">
          <w:rPr>
            <w:rStyle w:val="Hyperlink"/>
            <w:noProof/>
          </w:rPr>
          <w:t>3.3</w:t>
        </w:r>
        <w:r w:rsidR="00ED590E">
          <w:rPr>
            <w:rFonts w:asciiTheme="minorHAnsi" w:eastAsiaTheme="minorEastAsia" w:hAnsiTheme="minorHAnsi" w:cstheme="minorBidi"/>
            <w:bCs w:val="0"/>
            <w:noProof/>
            <w:sz w:val="22"/>
            <w:lang w:eastAsia="uk-UA"/>
          </w:rPr>
          <w:tab/>
        </w:r>
        <w:r w:rsidR="00ED590E" w:rsidRPr="00D46665">
          <w:rPr>
            <w:rStyle w:val="Hyperlink"/>
            <w:noProof/>
          </w:rPr>
          <w:t>Отримання даних про навколишнє середовище автомобіля</w:t>
        </w:r>
        <w:r w:rsidR="00ED590E">
          <w:rPr>
            <w:noProof/>
            <w:webHidden/>
          </w:rPr>
          <w:tab/>
        </w:r>
        <w:r w:rsidR="00ED590E">
          <w:rPr>
            <w:noProof/>
            <w:webHidden/>
          </w:rPr>
          <w:fldChar w:fldCharType="begin"/>
        </w:r>
        <w:r w:rsidR="00ED590E">
          <w:rPr>
            <w:noProof/>
            <w:webHidden/>
          </w:rPr>
          <w:instrText xml:space="preserve"> PAGEREF _Toc532384556 \h </w:instrText>
        </w:r>
        <w:r w:rsidR="00ED590E">
          <w:rPr>
            <w:noProof/>
            <w:webHidden/>
          </w:rPr>
        </w:r>
        <w:r w:rsidR="00ED590E">
          <w:rPr>
            <w:noProof/>
            <w:webHidden/>
          </w:rPr>
          <w:fldChar w:fldCharType="separate"/>
        </w:r>
        <w:r w:rsidR="00513A68">
          <w:rPr>
            <w:noProof/>
            <w:webHidden/>
          </w:rPr>
          <w:t>42</w:t>
        </w:r>
        <w:r w:rsidR="00ED590E">
          <w:rPr>
            <w:noProof/>
            <w:webHidden/>
          </w:rPr>
          <w:fldChar w:fldCharType="end"/>
        </w:r>
      </w:hyperlink>
    </w:p>
    <w:p w14:paraId="518A29FB" w14:textId="3A4933E6" w:rsidR="00ED590E" w:rsidRDefault="00445066">
      <w:pPr>
        <w:pStyle w:val="TOC2"/>
        <w:rPr>
          <w:rFonts w:asciiTheme="minorHAnsi" w:eastAsiaTheme="minorEastAsia" w:hAnsiTheme="minorHAnsi" w:cstheme="minorBidi"/>
          <w:bCs w:val="0"/>
          <w:noProof/>
          <w:sz w:val="22"/>
          <w:lang w:eastAsia="uk-UA"/>
        </w:rPr>
      </w:pPr>
      <w:hyperlink w:anchor="_Toc532384557" w:history="1">
        <w:r w:rsidR="00ED590E" w:rsidRPr="00D46665">
          <w:rPr>
            <w:rStyle w:val="Hyperlink"/>
            <w:noProof/>
          </w:rPr>
          <w:t>3.4</w:t>
        </w:r>
        <w:r w:rsidR="00ED590E">
          <w:rPr>
            <w:rFonts w:asciiTheme="minorHAnsi" w:eastAsiaTheme="minorEastAsia" w:hAnsiTheme="minorHAnsi" w:cstheme="minorBidi"/>
            <w:bCs w:val="0"/>
            <w:noProof/>
            <w:sz w:val="22"/>
            <w:lang w:eastAsia="uk-UA"/>
          </w:rPr>
          <w:tab/>
        </w:r>
        <w:r w:rsidR="00ED590E" w:rsidRPr="00D46665">
          <w:rPr>
            <w:rStyle w:val="Hyperlink"/>
            <w:noProof/>
          </w:rPr>
          <w:t>Контролер автомобіля на базі нейронних мереж</w:t>
        </w:r>
        <w:r w:rsidR="00ED590E">
          <w:rPr>
            <w:noProof/>
            <w:webHidden/>
          </w:rPr>
          <w:tab/>
        </w:r>
        <w:r w:rsidR="00ED590E">
          <w:rPr>
            <w:noProof/>
            <w:webHidden/>
          </w:rPr>
          <w:fldChar w:fldCharType="begin"/>
        </w:r>
        <w:r w:rsidR="00ED590E">
          <w:rPr>
            <w:noProof/>
            <w:webHidden/>
          </w:rPr>
          <w:instrText xml:space="preserve"> PAGEREF _Toc532384557 \h </w:instrText>
        </w:r>
        <w:r w:rsidR="00ED590E">
          <w:rPr>
            <w:noProof/>
            <w:webHidden/>
          </w:rPr>
        </w:r>
        <w:r w:rsidR="00ED590E">
          <w:rPr>
            <w:noProof/>
            <w:webHidden/>
          </w:rPr>
          <w:fldChar w:fldCharType="separate"/>
        </w:r>
        <w:r w:rsidR="00513A68">
          <w:rPr>
            <w:noProof/>
            <w:webHidden/>
          </w:rPr>
          <w:t>42</w:t>
        </w:r>
        <w:r w:rsidR="00ED590E">
          <w:rPr>
            <w:noProof/>
            <w:webHidden/>
          </w:rPr>
          <w:fldChar w:fldCharType="end"/>
        </w:r>
      </w:hyperlink>
    </w:p>
    <w:p w14:paraId="3C796191" w14:textId="5CDFA773" w:rsidR="00ED590E" w:rsidRDefault="00445066">
      <w:pPr>
        <w:pStyle w:val="TOC2"/>
        <w:rPr>
          <w:rFonts w:asciiTheme="minorHAnsi" w:eastAsiaTheme="minorEastAsia" w:hAnsiTheme="minorHAnsi" w:cstheme="minorBidi"/>
          <w:bCs w:val="0"/>
          <w:noProof/>
          <w:sz w:val="22"/>
          <w:lang w:eastAsia="uk-UA"/>
        </w:rPr>
      </w:pPr>
      <w:hyperlink w:anchor="_Toc532384558" w:history="1">
        <w:r w:rsidR="00ED590E" w:rsidRPr="00D46665">
          <w:rPr>
            <w:rStyle w:val="Hyperlink"/>
            <w:noProof/>
          </w:rPr>
          <w:t>3.5</w:t>
        </w:r>
        <w:r w:rsidR="00ED590E">
          <w:rPr>
            <w:rFonts w:asciiTheme="minorHAnsi" w:eastAsiaTheme="minorEastAsia" w:hAnsiTheme="minorHAnsi" w:cstheme="minorBidi"/>
            <w:bCs w:val="0"/>
            <w:noProof/>
            <w:sz w:val="22"/>
            <w:lang w:eastAsia="uk-UA"/>
          </w:rPr>
          <w:tab/>
        </w:r>
        <w:r w:rsidR="00ED590E" w:rsidRPr="00D46665">
          <w:rPr>
            <w:rStyle w:val="Hyperlink"/>
            <w:noProof/>
          </w:rPr>
          <w:t>Особливості використання підходу навчання з підкріпленням</w:t>
        </w:r>
        <w:r w:rsidR="00ED590E">
          <w:rPr>
            <w:noProof/>
            <w:webHidden/>
          </w:rPr>
          <w:tab/>
        </w:r>
        <w:r w:rsidR="00ED590E">
          <w:rPr>
            <w:noProof/>
            <w:webHidden/>
          </w:rPr>
          <w:fldChar w:fldCharType="begin"/>
        </w:r>
        <w:r w:rsidR="00ED590E">
          <w:rPr>
            <w:noProof/>
            <w:webHidden/>
          </w:rPr>
          <w:instrText xml:space="preserve"> PAGEREF _Toc532384558 \h </w:instrText>
        </w:r>
        <w:r w:rsidR="00ED590E">
          <w:rPr>
            <w:noProof/>
            <w:webHidden/>
          </w:rPr>
        </w:r>
        <w:r w:rsidR="00ED590E">
          <w:rPr>
            <w:noProof/>
            <w:webHidden/>
          </w:rPr>
          <w:fldChar w:fldCharType="separate"/>
        </w:r>
        <w:r w:rsidR="00513A68">
          <w:rPr>
            <w:noProof/>
            <w:webHidden/>
          </w:rPr>
          <w:t>43</w:t>
        </w:r>
        <w:r w:rsidR="00ED590E">
          <w:rPr>
            <w:noProof/>
            <w:webHidden/>
          </w:rPr>
          <w:fldChar w:fldCharType="end"/>
        </w:r>
      </w:hyperlink>
    </w:p>
    <w:p w14:paraId="17A0DA49" w14:textId="0E8B4548" w:rsidR="00ED590E" w:rsidRDefault="00445066">
      <w:pPr>
        <w:pStyle w:val="TOC2"/>
        <w:rPr>
          <w:rFonts w:asciiTheme="minorHAnsi" w:eastAsiaTheme="minorEastAsia" w:hAnsiTheme="minorHAnsi" w:cstheme="minorBidi"/>
          <w:bCs w:val="0"/>
          <w:noProof/>
          <w:sz w:val="22"/>
          <w:lang w:eastAsia="uk-UA"/>
        </w:rPr>
      </w:pPr>
      <w:hyperlink w:anchor="_Toc532384559" w:history="1">
        <w:r w:rsidR="00ED590E" w:rsidRPr="00D46665">
          <w:rPr>
            <w:rStyle w:val="Hyperlink"/>
            <w:noProof/>
          </w:rPr>
          <w:t>3.6</w:t>
        </w:r>
        <w:r w:rsidR="00ED590E">
          <w:rPr>
            <w:rFonts w:asciiTheme="minorHAnsi" w:eastAsiaTheme="minorEastAsia" w:hAnsiTheme="minorHAnsi" w:cstheme="minorBidi"/>
            <w:bCs w:val="0"/>
            <w:noProof/>
            <w:sz w:val="22"/>
            <w:lang w:eastAsia="uk-UA"/>
          </w:rPr>
          <w:tab/>
        </w:r>
        <w:r w:rsidR="00ED590E" w:rsidRPr="00D46665">
          <w:rPr>
            <w:rStyle w:val="Hyperlink"/>
            <w:noProof/>
          </w:rPr>
          <w:t>Особливості використання генетичного підходу навчання</w:t>
        </w:r>
        <w:r w:rsidR="00ED590E">
          <w:rPr>
            <w:noProof/>
            <w:webHidden/>
          </w:rPr>
          <w:tab/>
        </w:r>
        <w:r w:rsidR="00ED590E">
          <w:rPr>
            <w:noProof/>
            <w:webHidden/>
          </w:rPr>
          <w:fldChar w:fldCharType="begin"/>
        </w:r>
        <w:r w:rsidR="00ED590E">
          <w:rPr>
            <w:noProof/>
            <w:webHidden/>
          </w:rPr>
          <w:instrText xml:space="preserve"> PAGEREF _Toc532384559 \h </w:instrText>
        </w:r>
        <w:r w:rsidR="00ED590E">
          <w:rPr>
            <w:noProof/>
            <w:webHidden/>
          </w:rPr>
        </w:r>
        <w:r w:rsidR="00ED590E">
          <w:rPr>
            <w:noProof/>
            <w:webHidden/>
          </w:rPr>
          <w:fldChar w:fldCharType="separate"/>
        </w:r>
        <w:r w:rsidR="00513A68">
          <w:rPr>
            <w:noProof/>
            <w:webHidden/>
          </w:rPr>
          <w:t>46</w:t>
        </w:r>
        <w:r w:rsidR="00ED590E">
          <w:rPr>
            <w:noProof/>
            <w:webHidden/>
          </w:rPr>
          <w:fldChar w:fldCharType="end"/>
        </w:r>
      </w:hyperlink>
    </w:p>
    <w:p w14:paraId="10E2D77F" w14:textId="285A64F4" w:rsidR="00ED590E" w:rsidRDefault="00445066">
      <w:pPr>
        <w:pStyle w:val="TOC2"/>
        <w:rPr>
          <w:rFonts w:asciiTheme="minorHAnsi" w:eastAsiaTheme="minorEastAsia" w:hAnsiTheme="minorHAnsi" w:cstheme="minorBidi"/>
          <w:bCs w:val="0"/>
          <w:noProof/>
          <w:sz w:val="22"/>
          <w:lang w:eastAsia="uk-UA"/>
        </w:rPr>
      </w:pPr>
      <w:hyperlink w:anchor="_Toc532384560" w:history="1">
        <w:r w:rsidR="00ED590E" w:rsidRPr="00D46665">
          <w:rPr>
            <w:rStyle w:val="Hyperlink"/>
            <w:noProof/>
          </w:rPr>
          <w:t>3.7</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60 \h </w:instrText>
        </w:r>
        <w:r w:rsidR="00ED590E">
          <w:rPr>
            <w:noProof/>
            <w:webHidden/>
          </w:rPr>
        </w:r>
        <w:r w:rsidR="00ED590E">
          <w:rPr>
            <w:noProof/>
            <w:webHidden/>
          </w:rPr>
          <w:fldChar w:fldCharType="separate"/>
        </w:r>
        <w:r w:rsidR="00513A68">
          <w:rPr>
            <w:noProof/>
            <w:webHidden/>
          </w:rPr>
          <w:t>50</w:t>
        </w:r>
        <w:r w:rsidR="00ED590E">
          <w:rPr>
            <w:noProof/>
            <w:webHidden/>
          </w:rPr>
          <w:fldChar w:fldCharType="end"/>
        </w:r>
      </w:hyperlink>
    </w:p>
    <w:p w14:paraId="6971E6B8" w14:textId="58D4C3C5" w:rsidR="00ED590E" w:rsidRDefault="00445066">
      <w:pPr>
        <w:pStyle w:val="TOC1"/>
        <w:rPr>
          <w:rFonts w:asciiTheme="minorHAnsi" w:eastAsiaTheme="minorEastAsia" w:hAnsiTheme="minorHAnsi" w:cstheme="minorBidi"/>
          <w:bCs w:val="0"/>
          <w:iCs w:val="0"/>
          <w:noProof/>
          <w:sz w:val="22"/>
          <w:szCs w:val="22"/>
          <w:lang w:eastAsia="uk-UA"/>
        </w:rPr>
      </w:pPr>
      <w:hyperlink w:anchor="_Toc532384561" w:history="1">
        <w:r w:rsidR="00ED590E" w:rsidRPr="00D46665">
          <w:rPr>
            <w:rStyle w:val="Hyperlink"/>
            <w:noProof/>
          </w:rPr>
          <w:t>Розділ 4 Обгрунтування вимог до розроблюванного середовища</w:t>
        </w:r>
        <w:r w:rsidR="00ED590E" w:rsidRPr="00D46665">
          <w:rPr>
            <w:rStyle w:val="Hyperlink"/>
            <w:noProof/>
            <w:lang w:val="ru-RU"/>
          </w:rPr>
          <w:t xml:space="preserve"> моделювання </w:t>
        </w:r>
        <w:r w:rsidR="00ED590E" w:rsidRPr="00D46665">
          <w:rPr>
            <w:rStyle w:val="Hyperlink"/>
            <w:noProof/>
          </w:rPr>
          <w:t>і обраних програмних засобів</w:t>
        </w:r>
        <w:r w:rsidR="00ED590E">
          <w:rPr>
            <w:noProof/>
            <w:webHidden/>
          </w:rPr>
          <w:tab/>
        </w:r>
        <w:r w:rsidR="00ED590E">
          <w:rPr>
            <w:noProof/>
            <w:webHidden/>
          </w:rPr>
          <w:fldChar w:fldCharType="begin"/>
        </w:r>
        <w:r w:rsidR="00ED590E">
          <w:rPr>
            <w:noProof/>
            <w:webHidden/>
          </w:rPr>
          <w:instrText xml:space="preserve"> PAGEREF _Toc532384561 \h </w:instrText>
        </w:r>
        <w:r w:rsidR="00ED590E">
          <w:rPr>
            <w:noProof/>
            <w:webHidden/>
          </w:rPr>
        </w:r>
        <w:r w:rsidR="00ED590E">
          <w:rPr>
            <w:noProof/>
            <w:webHidden/>
          </w:rPr>
          <w:fldChar w:fldCharType="separate"/>
        </w:r>
        <w:r w:rsidR="00513A68">
          <w:rPr>
            <w:noProof/>
            <w:webHidden/>
          </w:rPr>
          <w:t>51</w:t>
        </w:r>
        <w:r w:rsidR="00ED590E">
          <w:rPr>
            <w:noProof/>
            <w:webHidden/>
          </w:rPr>
          <w:fldChar w:fldCharType="end"/>
        </w:r>
      </w:hyperlink>
    </w:p>
    <w:p w14:paraId="51AD1AE7" w14:textId="12B35010" w:rsidR="00ED590E" w:rsidRDefault="00445066">
      <w:pPr>
        <w:pStyle w:val="TOC2"/>
        <w:rPr>
          <w:rFonts w:asciiTheme="minorHAnsi" w:eastAsiaTheme="minorEastAsia" w:hAnsiTheme="minorHAnsi" w:cstheme="minorBidi"/>
          <w:bCs w:val="0"/>
          <w:noProof/>
          <w:sz w:val="22"/>
          <w:lang w:eastAsia="uk-UA"/>
        </w:rPr>
      </w:pPr>
      <w:hyperlink w:anchor="_Toc532384562" w:history="1">
        <w:r w:rsidR="00ED590E" w:rsidRPr="00D46665">
          <w:rPr>
            <w:rStyle w:val="Hyperlink"/>
            <w:noProof/>
          </w:rPr>
          <w:t>4.1</w:t>
        </w:r>
        <w:r w:rsidR="00ED590E">
          <w:rPr>
            <w:rFonts w:asciiTheme="minorHAnsi" w:eastAsiaTheme="minorEastAsia" w:hAnsiTheme="minorHAnsi" w:cstheme="minorBidi"/>
            <w:bCs w:val="0"/>
            <w:noProof/>
            <w:sz w:val="22"/>
            <w:lang w:eastAsia="uk-UA"/>
          </w:rPr>
          <w:tab/>
        </w:r>
        <w:r w:rsidR="00ED590E" w:rsidRPr="00D46665">
          <w:rPr>
            <w:rStyle w:val="Hyperlink"/>
            <w:noProof/>
          </w:rPr>
          <w:t>Формальний опис розроблюваної системи моделювання</w:t>
        </w:r>
        <w:r w:rsidR="00ED590E">
          <w:rPr>
            <w:noProof/>
            <w:webHidden/>
          </w:rPr>
          <w:tab/>
        </w:r>
        <w:r w:rsidR="00ED590E">
          <w:rPr>
            <w:noProof/>
            <w:webHidden/>
          </w:rPr>
          <w:fldChar w:fldCharType="begin"/>
        </w:r>
        <w:r w:rsidR="00ED590E">
          <w:rPr>
            <w:noProof/>
            <w:webHidden/>
          </w:rPr>
          <w:instrText xml:space="preserve"> PAGEREF _Toc532384562 \h </w:instrText>
        </w:r>
        <w:r w:rsidR="00ED590E">
          <w:rPr>
            <w:noProof/>
            <w:webHidden/>
          </w:rPr>
        </w:r>
        <w:r w:rsidR="00ED590E">
          <w:rPr>
            <w:noProof/>
            <w:webHidden/>
          </w:rPr>
          <w:fldChar w:fldCharType="separate"/>
        </w:r>
        <w:r w:rsidR="00513A68">
          <w:rPr>
            <w:noProof/>
            <w:webHidden/>
          </w:rPr>
          <w:t>51</w:t>
        </w:r>
        <w:r w:rsidR="00ED590E">
          <w:rPr>
            <w:noProof/>
            <w:webHidden/>
          </w:rPr>
          <w:fldChar w:fldCharType="end"/>
        </w:r>
      </w:hyperlink>
    </w:p>
    <w:p w14:paraId="78EDE5A2" w14:textId="6CF8DB01" w:rsidR="00ED590E" w:rsidRDefault="00445066">
      <w:pPr>
        <w:pStyle w:val="TOC2"/>
        <w:rPr>
          <w:rFonts w:asciiTheme="minorHAnsi" w:eastAsiaTheme="minorEastAsia" w:hAnsiTheme="minorHAnsi" w:cstheme="minorBidi"/>
          <w:bCs w:val="0"/>
          <w:noProof/>
          <w:sz w:val="22"/>
          <w:lang w:eastAsia="uk-UA"/>
        </w:rPr>
      </w:pPr>
      <w:hyperlink w:anchor="_Toc532384563" w:history="1">
        <w:r w:rsidR="00ED590E" w:rsidRPr="00D46665">
          <w:rPr>
            <w:rStyle w:val="Hyperlink"/>
            <w:noProof/>
          </w:rPr>
          <w:t>4.2</w:t>
        </w:r>
        <w:r w:rsidR="00ED590E">
          <w:rPr>
            <w:rFonts w:asciiTheme="minorHAnsi" w:eastAsiaTheme="minorEastAsia" w:hAnsiTheme="minorHAnsi" w:cstheme="minorBidi"/>
            <w:bCs w:val="0"/>
            <w:noProof/>
            <w:sz w:val="22"/>
            <w:lang w:eastAsia="uk-UA"/>
          </w:rPr>
          <w:tab/>
        </w:r>
        <w:r w:rsidR="00ED590E" w:rsidRPr="00D46665">
          <w:rPr>
            <w:rStyle w:val="Hyperlink"/>
            <w:noProof/>
          </w:rPr>
          <w:t>Визначення вимог до розроблюваної системи</w:t>
        </w:r>
        <w:r w:rsidR="00ED590E">
          <w:rPr>
            <w:noProof/>
            <w:webHidden/>
          </w:rPr>
          <w:tab/>
        </w:r>
        <w:r w:rsidR="00ED590E">
          <w:rPr>
            <w:noProof/>
            <w:webHidden/>
          </w:rPr>
          <w:fldChar w:fldCharType="begin"/>
        </w:r>
        <w:r w:rsidR="00ED590E">
          <w:rPr>
            <w:noProof/>
            <w:webHidden/>
          </w:rPr>
          <w:instrText xml:space="preserve"> PAGEREF _Toc532384563 \h </w:instrText>
        </w:r>
        <w:r w:rsidR="00ED590E">
          <w:rPr>
            <w:noProof/>
            <w:webHidden/>
          </w:rPr>
        </w:r>
        <w:r w:rsidR="00ED590E">
          <w:rPr>
            <w:noProof/>
            <w:webHidden/>
          </w:rPr>
          <w:fldChar w:fldCharType="separate"/>
        </w:r>
        <w:r w:rsidR="00513A68">
          <w:rPr>
            <w:noProof/>
            <w:webHidden/>
          </w:rPr>
          <w:t>52</w:t>
        </w:r>
        <w:r w:rsidR="00ED590E">
          <w:rPr>
            <w:noProof/>
            <w:webHidden/>
          </w:rPr>
          <w:fldChar w:fldCharType="end"/>
        </w:r>
      </w:hyperlink>
    </w:p>
    <w:p w14:paraId="598F7043" w14:textId="0BCC4509" w:rsidR="00ED590E" w:rsidRDefault="00445066">
      <w:pPr>
        <w:pStyle w:val="TOC2"/>
        <w:rPr>
          <w:rFonts w:asciiTheme="minorHAnsi" w:eastAsiaTheme="minorEastAsia" w:hAnsiTheme="minorHAnsi" w:cstheme="minorBidi"/>
          <w:bCs w:val="0"/>
          <w:noProof/>
          <w:sz w:val="22"/>
          <w:lang w:eastAsia="uk-UA"/>
        </w:rPr>
      </w:pPr>
      <w:hyperlink w:anchor="_Toc532384564" w:history="1">
        <w:r w:rsidR="00ED590E" w:rsidRPr="00D46665">
          <w:rPr>
            <w:rStyle w:val="Hyperlink"/>
            <w:noProof/>
          </w:rPr>
          <w:t>4.3</w:t>
        </w:r>
        <w:r w:rsidR="00ED590E">
          <w:rPr>
            <w:rFonts w:asciiTheme="minorHAnsi" w:eastAsiaTheme="minorEastAsia" w:hAnsiTheme="minorHAnsi" w:cstheme="minorBidi"/>
            <w:bCs w:val="0"/>
            <w:noProof/>
            <w:sz w:val="22"/>
            <w:lang w:eastAsia="uk-UA"/>
          </w:rPr>
          <w:tab/>
        </w:r>
        <w:r w:rsidR="00ED590E" w:rsidRPr="00D46665">
          <w:rPr>
            <w:rStyle w:val="Hyperlink"/>
            <w:noProof/>
          </w:rPr>
          <w:t>Обґрунтування вибору середовища розробки</w:t>
        </w:r>
        <w:r w:rsidR="00ED590E">
          <w:rPr>
            <w:noProof/>
            <w:webHidden/>
          </w:rPr>
          <w:tab/>
        </w:r>
        <w:r w:rsidR="00ED590E">
          <w:rPr>
            <w:noProof/>
            <w:webHidden/>
          </w:rPr>
          <w:fldChar w:fldCharType="begin"/>
        </w:r>
        <w:r w:rsidR="00ED590E">
          <w:rPr>
            <w:noProof/>
            <w:webHidden/>
          </w:rPr>
          <w:instrText xml:space="preserve"> PAGEREF _Toc532384564 \h </w:instrText>
        </w:r>
        <w:r w:rsidR="00ED590E">
          <w:rPr>
            <w:noProof/>
            <w:webHidden/>
          </w:rPr>
        </w:r>
        <w:r w:rsidR="00ED590E">
          <w:rPr>
            <w:noProof/>
            <w:webHidden/>
          </w:rPr>
          <w:fldChar w:fldCharType="separate"/>
        </w:r>
        <w:r w:rsidR="00513A68">
          <w:rPr>
            <w:noProof/>
            <w:webHidden/>
          </w:rPr>
          <w:t>54</w:t>
        </w:r>
        <w:r w:rsidR="00ED590E">
          <w:rPr>
            <w:noProof/>
            <w:webHidden/>
          </w:rPr>
          <w:fldChar w:fldCharType="end"/>
        </w:r>
      </w:hyperlink>
    </w:p>
    <w:p w14:paraId="6ED29048" w14:textId="1472C223" w:rsidR="00ED590E" w:rsidRDefault="00445066">
      <w:pPr>
        <w:pStyle w:val="TOC2"/>
        <w:rPr>
          <w:rFonts w:asciiTheme="minorHAnsi" w:eastAsiaTheme="minorEastAsia" w:hAnsiTheme="minorHAnsi" w:cstheme="minorBidi"/>
          <w:bCs w:val="0"/>
          <w:noProof/>
          <w:sz w:val="22"/>
          <w:lang w:eastAsia="uk-UA"/>
        </w:rPr>
      </w:pPr>
      <w:hyperlink w:anchor="_Toc532384565" w:history="1">
        <w:r w:rsidR="00ED590E" w:rsidRPr="00D46665">
          <w:rPr>
            <w:rStyle w:val="Hyperlink"/>
            <w:noProof/>
          </w:rPr>
          <w:t>4.4</w:t>
        </w:r>
        <w:r w:rsidR="00ED590E">
          <w:rPr>
            <w:rFonts w:asciiTheme="minorHAnsi" w:eastAsiaTheme="minorEastAsia" w:hAnsiTheme="minorHAnsi" w:cstheme="minorBidi"/>
            <w:bCs w:val="0"/>
            <w:noProof/>
            <w:sz w:val="22"/>
            <w:lang w:eastAsia="uk-UA"/>
          </w:rPr>
          <w:tab/>
        </w:r>
        <w:r w:rsidR="00ED590E" w:rsidRPr="00D46665">
          <w:rPr>
            <w:rStyle w:val="Hyperlink"/>
            <w:noProof/>
          </w:rPr>
          <w:t>Визначення апаратних та програмних вимог</w:t>
        </w:r>
        <w:r w:rsidR="00ED590E">
          <w:rPr>
            <w:noProof/>
            <w:webHidden/>
          </w:rPr>
          <w:tab/>
        </w:r>
        <w:r w:rsidR="00ED590E">
          <w:rPr>
            <w:noProof/>
            <w:webHidden/>
          </w:rPr>
          <w:fldChar w:fldCharType="begin"/>
        </w:r>
        <w:r w:rsidR="00ED590E">
          <w:rPr>
            <w:noProof/>
            <w:webHidden/>
          </w:rPr>
          <w:instrText xml:space="preserve"> PAGEREF _Toc532384565 \h </w:instrText>
        </w:r>
        <w:r w:rsidR="00ED590E">
          <w:rPr>
            <w:noProof/>
            <w:webHidden/>
          </w:rPr>
        </w:r>
        <w:r w:rsidR="00ED590E">
          <w:rPr>
            <w:noProof/>
            <w:webHidden/>
          </w:rPr>
          <w:fldChar w:fldCharType="separate"/>
        </w:r>
        <w:r w:rsidR="00513A68">
          <w:rPr>
            <w:noProof/>
            <w:webHidden/>
          </w:rPr>
          <w:t>55</w:t>
        </w:r>
        <w:r w:rsidR="00ED590E">
          <w:rPr>
            <w:noProof/>
            <w:webHidden/>
          </w:rPr>
          <w:fldChar w:fldCharType="end"/>
        </w:r>
      </w:hyperlink>
    </w:p>
    <w:p w14:paraId="1EF6011C" w14:textId="2082FDD8" w:rsidR="00ED590E" w:rsidRDefault="00445066">
      <w:pPr>
        <w:pStyle w:val="TOC2"/>
        <w:rPr>
          <w:rFonts w:asciiTheme="minorHAnsi" w:eastAsiaTheme="minorEastAsia" w:hAnsiTheme="minorHAnsi" w:cstheme="minorBidi"/>
          <w:bCs w:val="0"/>
          <w:noProof/>
          <w:sz w:val="22"/>
          <w:lang w:eastAsia="uk-UA"/>
        </w:rPr>
      </w:pPr>
      <w:hyperlink w:anchor="_Toc532384566" w:history="1">
        <w:r w:rsidR="00ED590E" w:rsidRPr="00D46665">
          <w:rPr>
            <w:rStyle w:val="Hyperlink"/>
            <w:noProof/>
          </w:rPr>
          <w:t>4.5</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66 \h </w:instrText>
        </w:r>
        <w:r w:rsidR="00ED590E">
          <w:rPr>
            <w:noProof/>
            <w:webHidden/>
          </w:rPr>
        </w:r>
        <w:r w:rsidR="00ED590E">
          <w:rPr>
            <w:noProof/>
            <w:webHidden/>
          </w:rPr>
          <w:fldChar w:fldCharType="separate"/>
        </w:r>
        <w:r w:rsidR="00513A68">
          <w:rPr>
            <w:noProof/>
            <w:webHidden/>
          </w:rPr>
          <w:t>56</w:t>
        </w:r>
        <w:r w:rsidR="00ED590E">
          <w:rPr>
            <w:noProof/>
            <w:webHidden/>
          </w:rPr>
          <w:fldChar w:fldCharType="end"/>
        </w:r>
      </w:hyperlink>
    </w:p>
    <w:p w14:paraId="5E9558D3" w14:textId="2D751C86" w:rsidR="00ED590E" w:rsidRDefault="00445066">
      <w:pPr>
        <w:pStyle w:val="TOC1"/>
        <w:rPr>
          <w:rFonts w:asciiTheme="minorHAnsi" w:eastAsiaTheme="minorEastAsia" w:hAnsiTheme="minorHAnsi" w:cstheme="minorBidi"/>
          <w:bCs w:val="0"/>
          <w:iCs w:val="0"/>
          <w:noProof/>
          <w:sz w:val="22"/>
          <w:szCs w:val="22"/>
          <w:lang w:eastAsia="uk-UA"/>
        </w:rPr>
      </w:pPr>
      <w:hyperlink w:anchor="_Toc532384567" w:history="1">
        <w:r w:rsidR="00ED590E" w:rsidRPr="00D46665">
          <w:rPr>
            <w:rStyle w:val="Hyperlink"/>
            <w:noProof/>
          </w:rPr>
          <w:t xml:space="preserve">Розділ 5 Проектування і програмна реалізація </w:t>
        </w:r>
        <w:r w:rsidR="00ED590E" w:rsidRPr="00D46665">
          <w:rPr>
            <w:rStyle w:val="Hyperlink"/>
            <w:noProof/>
            <w:lang w:val="ru-RU"/>
          </w:rPr>
          <w:t>середовища моделювання гоночного процесу</w:t>
        </w:r>
        <w:r w:rsidR="00ED590E">
          <w:rPr>
            <w:noProof/>
            <w:webHidden/>
          </w:rPr>
          <w:tab/>
        </w:r>
        <w:r w:rsidR="00ED590E">
          <w:rPr>
            <w:noProof/>
            <w:webHidden/>
          </w:rPr>
          <w:fldChar w:fldCharType="begin"/>
        </w:r>
        <w:r w:rsidR="00ED590E">
          <w:rPr>
            <w:noProof/>
            <w:webHidden/>
          </w:rPr>
          <w:instrText xml:space="preserve"> PAGEREF _Toc532384567 \h </w:instrText>
        </w:r>
        <w:r w:rsidR="00ED590E">
          <w:rPr>
            <w:noProof/>
            <w:webHidden/>
          </w:rPr>
        </w:r>
        <w:r w:rsidR="00ED590E">
          <w:rPr>
            <w:noProof/>
            <w:webHidden/>
          </w:rPr>
          <w:fldChar w:fldCharType="separate"/>
        </w:r>
        <w:r w:rsidR="00513A68">
          <w:rPr>
            <w:noProof/>
            <w:webHidden/>
          </w:rPr>
          <w:t>57</w:t>
        </w:r>
        <w:r w:rsidR="00ED590E">
          <w:rPr>
            <w:noProof/>
            <w:webHidden/>
          </w:rPr>
          <w:fldChar w:fldCharType="end"/>
        </w:r>
      </w:hyperlink>
    </w:p>
    <w:p w14:paraId="227D85B3" w14:textId="5F8985D9" w:rsidR="00ED590E" w:rsidRDefault="00445066">
      <w:pPr>
        <w:pStyle w:val="TOC2"/>
        <w:rPr>
          <w:rFonts w:asciiTheme="minorHAnsi" w:eastAsiaTheme="minorEastAsia" w:hAnsiTheme="minorHAnsi" w:cstheme="minorBidi"/>
          <w:bCs w:val="0"/>
          <w:noProof/>
          <w:sz w:val="22"/>
          <w:lang w:eastAsia="uk-UA"/>
        </w:rPr>
      </w:pPr>
      <w:hyperlink w:anchor="_Toc532384568" w:history="1">
        <w:r w:rsidR="00ED590E" w:rsidRPr="00D46665">
          <w:rPr>
            <w:rStyle w:val="Hyperlink"/>
            <w:noProof/>
          </w:rPr>
          <w:t>5.1</w:t>
        </w:r>
        <w:r w:rsidR="00ED590E">
          <w:rPr>
            <w:rFonts w:asciiTheme="minorHAnsi" w:eastAsiaTheme="minorEastAsia" w:hAnsiTheme="minorHAnsi" w:cstheme="minorBidi"/>
            <w:bCs w:val="0"/>
            <w:noProof/>
            <w:sz w:val="22"/>
            <w:lang w:eastAsia="uk-UA"/>
          </w:rPr>
          <w:tab/>
        </w:r>
        <w:r w:rsidR="00ED590E" w:rsidRPr="00D46665">
          <w:rPr>
            <w:rStyle w:val="Hyperlink"/>
            <w:noProof/>
          </w:rPr>
          <w:t>Загальний порядок проектування і виконання розробки</w:t>
        </w:r>
        <w:r w:rsidR="00ED590E">
          <w:rPr>
            <w:noProof/>
            <w:webHidden/>
          </w:rPr>
          <w:tab/>
        </w:r>
        <w:r w:rsidR="00ED590E">
          <w:rPr>
            <w:noProof/>
            <w:webHidden/>
          </w:rPr>
          <w:fldChar w:fldCharType="begin"/>
        </w:r>
        <w:r w:rsidR="00ED590E">
          <w:rPr>
            <w:noProof/>
            <w:webHidden/>
          </w:rPr>
          <w:instrText xml:space="preserve"> PAGEREF _Toc532384568 \h </w:instrText>
        </w:r>
        <w:r w:rsidR="00ED590E">
          <w:rPr>
            <w:noProof/>
            <w:webHidden/>
          </w:rPr>
        </w:r>
        <w:r w:rsidR="00ED590E">
          <w:rPr>
            <w:noProof/>
            <w:webHidden/>
          </w:rPr>
          <w:fldChar w:fldCharType="separate"/>
        </w:r>
        <w:r w:rsidR="00513A68">
          <w:rPr>
            <w:noProof/>
            <w:webHidden/>
          </w:rPr>
          <w:t>57</w:t>
        </w:r>
        <w:r w:rsidR="00ED590E">
          <w:rPr>
            <w:noProof/>
            <w:webHidden/>
          </w:rPr>
          <w:fldChar w:fldCharType="end"/>
        </w:r>
      </w:hyperlink>
    </w:p>
    <w:p w14:paraId="447EDED9" w14:textId="7C1F1259" w:rsidR="00ED590E" w:rsidRDefault="00445066">
      <w:pPr>
        <w:pStyle w:val="TOC2"/>
        <w:rPr>
          <w:rFonts w:asciiTheme="minorHAnsi" w:eastAsiaTheme="minorEastAsia" w:hAnsiTheme="minorHAnsi" w:cstheme="minorBidi"/>
          <w:bCs w:val="0"/>
          <w:noProof/>
          <w:sz w:val="22"/>
          <w:lang w:eastAsia="uk-UA"/>
        </w:rPr>
      </w:pPr>
      <w:hyperlink w:anchor="_Toc532384569" w:history="1">
        <w:r w:rsidR="00ED590E" w:rsidRPr="00D46665">
          <w:rPr>
            <w:rStyle w:val="Hyperlink"/>
            <w:noProof/>
          </w:rPr>
          <w:t>5.2</w:t>
        </w:r>
        <w:r w:rsidR="00ED590E">
          <w:rPr>
            <w:rFonts w:asciiTheme="minorHAnsi" w:eastAsiaTheme="minorEastAsia" w:hAnsiTheme="minorHAnsi" w:cstheme="minorBidi"/>
            <w:bCs w:val="0"/>
            <w:noProof/>
            <w:sz w:val="22"/>
            <w:lang w:eastAsia="uk-UA"/>
          </w:rPr>
          <w:tab/>
        </w:r>
        <w:r w:rsidR="00ED590E" w:rsidRPr="00D46665">
          <w:rPr>
            <w:rStyle w:val="Hyperlink"/>
            <w:noProof/>
          </w:rPr>
          <w:t>Розробка агента, реалізуючого логіку нейронної мережі</w:t>
        </w:r>
        <w:r w:rsidR="00ED590E">
          <w:rPr>
            <w:noProof/>
            <w:webHidden/>
          </w:rPr>
          <w:tab/>
        </w:r>
        <w:r w:rsidR="00ED590E">
          <w:rPr>
            <w:noProof/>
            <w:webHidden/>
          </w:rPr>
          <w:fldChar w:fldCharType="begin"/>
        </w:r>
        <w:r w:rsidR="00ED590E">
          <w:rPr>
            <w:noProof/>
            <w:webHidden/>
          </w:rPr>
          <w:instrText xml:space="preserve"> PAGEREF _Toc532384569 \h </w:instrText>
        </w:r>
        <w:r w:rsidR="00ED590E">
          <w:rPr>
            <w:noProof/>
            <w:webHidden/>
          </w:rPr>
        </w:r>
        <w:r w:rsidR="00ED590E">
          <w:rPr>
            <w:noProof/>
            <w:webHidden/>
          </w:rPr>
          <w:fldChar w:fldCharType="separate"/>
        </w:r>
        <w:r w:rsidR="00513A68">
          <w:rPr>
            <w:noProof/>
            <w:webHidden/>
          </w:rPr>
          <w:t>57</w:t>
        </w:r>
        <w:r w:rsidR="00ED590E">
          <w:rPr>
            <w:noProof/>
            <w:webHidden/>
          </w:rPr>
          <w:fldChar w:fldCharType="end"/>
        </w:r>
      </w:hyperlink>
    </w:p>
    <w:p w14:paraId="5237F4DC" w14:textId="307EAA00" w:rsidR="00ED590E" w:rsidRDefault="00445066">
      <w:pPr>
        <w:pStyle w:val="TOC2"/>
        <w:rPr>
          <w:rFonts w:asciiTheme="minorHAnsi" w:eastAsiaTheme="minorEastAsia" w:hAnsiTheme="minorHAnsi" w:cstheme="minorBidi"/>
          <w:bCs w:val="0"/>
          <w:noProof/>
          <w:sz w:val="22"/>
          <w:lang w:eastAsia="uk-UA"/>
        </w:rPr>
      </w:pPr>
      <w:hyperlink w:anchor="_Toc532384570" w:history="1">
        <w:r w:rsidR="00ED590E" w:rsidRPr="00D46665">
          <w:rPr>
            <w:rStyle w:val="Hyperlink"/>
            <w:noProof/>
          </w:rPr>
          <w:t>5.3</w:t>
        </w:r>
        <w:r w:rsidR="00ED590E">
          <w:rPr>
            <w:rFonts w:asciiTheme="minorHAnsi" w:eastAsiaTheme="minorEastAsia" w:hAnsiTheme="minorHAnsi" w:cstheme="minorBidi"/>
            <w:bCs w:val="0"/>
            <w:noProof/>
            <w:sz w:val="22"/>
            <w:lang w:eastAsia="uk-UA"/>
          </w:rPr>
          <w:tab/>
        </w:r>
        <w:r w:rsidR="00ED590E" w:rsidRPr="00D46665">
          <w:rPr>
            <w:rStyle w:val="Hyperlink"/>
            <w:noProof/>
          </w:rPr>
          <w:t>Формування загальної файлової структури проекту</w:t>
        </w:r>
        <w:r w:rsidR="00ED590E">
          <w:rPr>
            <w:noProof/>
            <w:webHidden/>
          </w:rPr>
          <w:tab/>
        </w:r>
        <w:r w:rsidR="00ED590E">
          <w:rPr>
            <w:noProof/>
            <w:webHidden/>
          </w:rPr>
          <w:fldChar w:fldCharType="begin"/>
        </w:r>
        <w:r w:rsidR="00ED590E">
          <w:rPr>
            <w:noProof/>
            <w:webHidden/>
          </w:rPr>
          <w:instrText xml:space="preserve"> PAGEREF _Toc532384570 \h </w:instrText>
        </w:r>
        <w:r w:rsidR="00ED590E">
          <w:rPr>
            <w:noProof/>
            <w:webHidden/>
          </w:rPr>
        </w:r>
        <w:r w:rsidR="00ED590E">
          <w:rPr>
            <w:noProof/>
            <w:webHidden/>
          </w:rPr>
          <w:fldChar w:fldCharType="separate"/>
        </w:r>
        <w:r w:rsidR="00513A68">
          <w:rPr>
            <w:noProof/>
            <w:webHidden/>
          </w:rPr>
          <w:t>59</w:t>
        </w:r>
        <w:r w:rsidR="00ED590E">
          <w:rPr>
            <w:noProof/>
            <w:webHidden/>
          </w:rPr>
          <w:fldChar w:fldCharType="end"/>
        </w:r>
      </w:hyperlink>
    </w:p>
    <w:p w14:paraId="47B98772" w14:textId="3FDEA880" w:rsidR="00ED590E" w:rsidRDefault="00445066">
      <w:pPr>
        <w:pStyle w:val="TOC2"/>
        <w:rPr>
          <w:rFonts w:asciiTheme="minorHAnsi" w:eastAsiaTheme="minorEastAsia" w:hAnsiTheme="minorHAnsi" w:cstheme="minorBidi"/>
          <w:bCs w:val="0"/>
          <w:noProof/>
          <w:sz w:val="22"/>
          <w:lang w:eastAsia="uk-UA"/>
        </w:rPr>
      </w:pPr>
      <w:hyperlink w:anchor="_Toc532384571" w:history="1">
        <w:r w:rsidR="00ED590E" w:rsidRPr="00D46665">
          <w:rPr>
            <w:rStyle w:val="Hyperlink"/>
            <w:noProof/>
          </w:rPr>
          <w:t>5.4</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логіки керування ігрових автомобілів</w:t>
        </w:r>
        <w:r w:rsidR="00ED590E">
          <w:rPr>
            <w:noProof/>
            <w:webHidden/>
          </w:rPr>
          <w:tab/>
        </w:r>
        <w:r w:rsidR="00ED590E">
          <w:rPr>
            <w:noProof/>
            <w:webHidden/>
          </w:rPr>
          <w:fldChar w:fldCharType="begin"/>
        </w:r>
        <w:r w:rsidR="00ED590E">
          <w:rPr>
            <w:noProof/>
            <w:webHidden/>
          </w:rPr>
          <w:instrText xml:space="preserve"> PAGEREF _Toc532384571 \h </w:instrText>
        </w:r>
        <w:r w:rsidR="00ED590E">
          <w:rPr>
            <w:noProof/>
            <w:webHidden/>
          </w:rPr>
        </w:r>
        <w:r w:rsidR="00ED590E">
          <w:rPr>
            <w:noProof/>
            <w:webHidden/>
          </w:rPr>
          <w:fldChar w:fldCharType="separate"/>
        </w:r>
        <w:r w:rsidR="00513A68">
          <w:rPr>
            <w:noProof/>
            <w:webHidden/>
          </w:rPr>
          <w:t>60</w:t>
        </w:r>
        <w:r w:rsidR="00ED590E">
          <w:rPr>
            <w:noProof/>
            <w:webHidden/>
          </w:rPr>
          <w:fldChar w:fldCharType="end"/>
        </w:r>
      </w:hyperlink>
    </w:p>
    <w:p w14:paraId="338DECFE" w14:textId="14A1A3FB" w:rsidR="00ED590E" w:rsidRDefault="00445066">
      <w:pPr>
        <w:pStyle w:val="TOC2"/>
        <w:rPr>
          <w:rFonts w:asciiTheme="minorHAnsi" w:eastAsiaTheme="minorEastAsia" w:hAnsiTheme="minorHAnsi" w:cstheme="minorBidi"/>
          <w:bCs w:val="0"/>
          <w:noProof/>
          <w:sz w:val="22"/>
          <w:lang w:eastAsia="uk-UA"/>
        </w:rPr>
      </w:pPr>
      <w:hyperlink w:anchor="_Toc532384572" w:history="1">
        <w:r w:rsidR="00ED590E" w:rsidRPr="00D46665">
          <w:rPr>
            <w:rStyle w:val="Hyperlink"/>
            <w:noProof/>
          </w:rPr>
          <w:t>5.5</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контролерів ігрових автомобілів</w:t>
        </w:r>
        <w:r w:rsidR="00ED590E">
          <w:rPr>
            <w:noProof/>
            <w:webHidden/>
          </w:rPr>
          <w:tab/>
        </w:r>
        <w:r w:rsidR="00ED590E">
          <w:rPr>
            <w:noProof/>
            <w:webHidden/>
          </w:rPr>
          <w:fldChar w:fldCharType="begin"/>
        </w:r>
        <w:r w:rsidR="00ED590E">
          <w:rPr>
            <w:noProof/>
            <w:webHidden/>
          </w:rPr>
          <w:instrText xml:space="preserve"> PAGEREF _Toc532384572 \h </w:instrText>
        </w:r>
        <w:r w:rsidR="00ED590E">
          <w:rPr>
            <w:noProof/>
            <w:webHidden/>
          </w:rPr>
        </w:r>
        <w:r w:rsidR="00ED590E">
          <w:rPr>
            <w:noProof/>
            <w:webHidden/>
          </w:rPr>
          <w:fldChar w:fldCharType="separate"/>
        </w:r>
        <w:r w:rsidR="00513A68">
          <w:rPr>
            <w:noProof/>
            <w:webHidden/>
          </w:rPr>
          <w:t>65</w:t>
        </w:r>
        <w:r w:rsidR="00ED590E">
          <w:rPr>
            <w:noProof/>
            <w:webHidden/>
          </w:rPr>
          <w:fldChar w:fldCharType="end"/>
        </w:r>
      </w:hyperlink>
    </w:p>
    <w:p w14:paraId="66C9982C" w14:textId="1C75AE93" w:rsidR="00ED590E" w:rsidRDefault="00445066">
      <w:pPr>
        <w:pStyle w:val="TOC2"/>
        <w:rPr>
          <w:rFonts w:asciiTheme="minorHAnsi" w:eastAsiaTheme="minorEastAsia" w:hAnsiTheme="minorHAnsi" w:cstheme="minorBidi"/>
          <w:bCs w:val="0"/>
          <w:noProof/>
          <w:sz w:val="22"/>
          <w:lang w:eastAsia="uk-UA"/>
        </w:rPr>
      </w:pPr>
      <w:hyperlink w:anchor="_Toc532384573" w:history="1">
        <w:r w:rsidR="00ED590E" w:rsidRPr="00D46665">
          <w:rPr>
            <w:rStyle w:val="Hyperlink"/>
            <w:noProof/>
          </w:rPr>
          <w:t>5.6</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додаткових механік ігрового автомобілю</w:t>
        </w:r>
        <w:r w:rsidR="00ED590E">
          <w:rPr>
            <w:noProof/>
            <w:webHidden/>
          </w:rPr>
          <w:tab/>
        </w:r>
        <w:r w:rsidR="00ED590E">
          <w:rPr>
            <w:noProof/>
            <w:webHidden/>
          </w:rPr>
          <w:fldChar w:fldCharType="begin"/>
        </w:r>
        <w:r w:rsidR="00ED590E">
          <w:rPr>
            <w:noProof/>
            <w:webHidden/>
          </w:rPr>
          <w:instrText xml:space="preserve"> PAGEREF _Toc532384573 \h </w:instrText>
        </w:r>
        <w:r w:rsidR="00ED590E">
          <w:rPr>
            <w:noProof/>
            <w:webHidden/>
          </w:rPr>
        </w:r>
        <w:r w:rsidR="00ED590E">
          <w:rPr>
            <w:noProof/>
            <w:webHidden/>
          </w:rPr>
          <w:fldChar w:fldCharType="separate"/>
        </w:r>
        <w:r w:rsidR="00513A68">
          <w:rPr>
            <w:noProof/>
            <w:webHidden/>
          </w:rPr>
          <w:t>67</w:t>
        </w:r>
        <w:r w:rsidR="00ED590E">
          <w:rPr>
            <w:noProof/>
            <w:webHidden/>
          </w:rPr>
          <w:fldChar w:fldCharType="end"/>
        </w:r>
      </w:hyperlink>
    </w:p>
    <w:p w14:paraId="5EDFD043" w14:textId="2B380E6B" w:rsidR="00ED590E" w:rsidRDefault="00445066">
      <w:pPr>
        <w:pStyle w:val="TOC2"/>
        <w:rPr>
          <w:rFonts w:asciiTheme="minorHAnsi" w:eastAsiaTheme="minorEastAsia" w:hAnsiTheme="minorHAnsi" w:cstheme="minorBidi"/>
          <w:bCs w:val="0"/>
          <w:noProof/>
          <w:sz w:val="22"/>
          <w:lang w:eastAsia="uk-UA"/>
        </w:rPr>
      </w:pPr>
      <w:hyperlink w:anchor="_Toc532384574" w:history="1">
        <w:r w:rsidR="00ED590E" w:rsidRPr="00D46665">
          <w:rPr>
            <w:rStyle w:val="Hyperlink"/>
            <w:noProof/>
          </w:rPr>
          <w:t>5.7</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підсистеми генерації популяцій ігрових агентів</w:t>
        </w:r>
        <w:r w:rsidR="00ED590E">
          <w:rPr>
            <w:noProof/>
            <w:webHidden/>
          </w:rPr>
          <w:tab/>
        </w:r>
        <w:r w:rsidR="00ED590E">
          <w:rPr>
            <w:noProof/>
            <w:webHidden/>
          </w:rPr>
          <w:fldChar w:fldCharType="begin"/>
        </w:r>
        <w:r w:rsidR="00ED590E">
          <w:rPr>
            <w:noProof/>
            <w:webHidden/>
          </w:rPr>
          <w:instrText xml:space="preserve"> PAGEREF _Toc532384574 \h </w:instrText>
        </w:r>
        <w:r w:rsidR="00ED590E">
          <w:rPr>
            <w:noProof/>
            <w:webHidden/>
          </w:rPr>
        </w:r>
        <w:r w:rsidR="00ED590E">
          <w:rPr>
            <w:noProof/>
            <w:webHidden/>
          </w:rPr>
          <w:fldChar w:fldCharType="separate"/>
        </w:r>
        <w:r w:rsidR="00513A68">
          <w:rPr>
            <w:noProof/>
            <w:webHidden/>
          </w:rPr>
          <w:t>70</w:t>
        </w:r>
        <w:r w:rsidR="00ED590E">
          <w:rPr>
            <w:noProof/>
            <w:webHidden/>
          </w:rPr>
          <w:fldChar w:fldCharType="end"/>
        </w:r>
      </w:hyperlink>
    </w:p>
    <w:p w14:paraId="4B4572FB" w14:textId="00B9593C" w:rsidR="00ED590E" w:rsidRDefault="00445066">
      <w:pPr>
        <w:pStyle w:val="TOC2"/>
        <w:rPr>
          <w:rFonts w:asciiTheme="minorHAnsi" w:eastAsiaTheme="minorEastAsia" w:hAnsiTheme="minorHAnsi" w:cstheme="minorBidi"/>
          <w:bCs w:val="0"/>
          <w:noProof/>
          <w:sz w:val="22"/>
          <w:lang w:eastAsia="uk-UA"/>
        </w:rPr>
      </w:pPr>
      <w:hyperlink w:anchor="_Toc532384575" w:history="1">
        <w:r w:rsidR="00ED590E" w:rsidRPr="00D46665">
          <w:rPr>
            <w:rStyle w:val="Hyperlink"/>
            <w:noProof/>
          </w:rPr>
          <w:t>5.8</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інформаційного елементу інтерфейсу автомобіля</w:t>
        </w:r>
        <w:r w:rsidR="00ED590E">
          <w:rPr>
            <w:noProof/>
            <w:webHidden/>
          </w:rPr>
          <w:tab/>
        </w:r>
        <w:r w:rsidR="00ED590E">
          <w:rPr>
            <w:noProof/>
            <w:webHidden/>
          </w:rPr>
          <w:fldChar w:fldCharType="begin"/>
        </w:r>
        <w:r w:rsidR="00ED590E">
          <w:rPr>
            <w:noProof/>
            <w:webHidden/>
          </w:rPr>
          <w:instrText xml:space="preserve"> PAGEREF _Toc532384575 \h </w:instrText>
        </w:r>
        <w:r w:rsidR="00ED590E">
          <w:rPr>
            <w:noProof/>
            <w:webHidden/>
          </w:rPr>
        </w:r>
        <w:r w:rsidR="00ED590E">
          <w:rPr>
            <w:noProof/>
            <w:webHidden/>
          </w:rPr>
          <w:fldChar w:fldCharType="separate"/>
        </w:r>
        <w:r w:rsidR="00513A68">
          <w:rPr>
            <w:noProof/>
            <w:webHidden/>
          </w:rPr>
          <w:t>72</w:t>
        </w:r>
        <w:r w:rsidR="00ED590E">
          <w:rPr>
            <w:noProof/>
            <w:webHidden/>
          </w:rPr>
          <w:fldChar w:fldCharType="end"/>
        </w:r>
      </w:hyperlink>
    </w:p>
    <w:p w14:paraId="4258DC74" w14:textId="7880685A" w:rsidR="00ED590E" w:rsidRDefault="00445066">
      <w:pPr>
        <w:pStyle w:val="TOC2"/>
        <w:rPr>
          <w:rFonts w:asciiTheme="minorHAnsi" w:eastAsiaTheme="minorEastAsia" w:hAnsiTheme="minorHAnsi" w:cstheme="minorBidi"/>
          <w:bCs w:val="0"/>
          <w:noProof/>
          <w:sz w:val="22"/>
          <w:lang w:eastAsia="uk-UA"/>
        </w:rPr>
      </w:pPr>
      <w:hyperlink w:anchor="_Toc532384576" w:history="1">
        <w:r w:rsidR="00ED590E" w:rsidRPr="00D46665">
          <w:rPr>
            <w:rStyle w:val="Hyperlink"/>
            <w:noProof/>
          </w:rPr>
          <w:t>5.9</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інтерфейсу користувача програмної системи</w:t>
        </w:r>
        <w:r w:rsidR="00ED590E">
          <w:rPr>
            <w:noProof/>
            <w:webHidden/>
          </w:rPr>
          <w:tab/>
        </w:r>
        <w:r w:rsidR="00ED590E">
          <w:rPr>
            <w:noProof/>
            <w:webHidden/>
          </w:rPr>
          <w:fldChar w:fldCharType="begin"/>
        </w:r>
        <w:r w:rsidR="00ED590E">
          <w:rPr>
            <w:noProof/>
            <w:webHidden/>
          </w:rPr>
          <w:instrText xml:space="preserve"> PAGEREF _Toc532384576 \h </w:instrText>
        </w:r>
        <w:r w:rsidR="00ED590E">
          <w:rPr>
            <w:noProof/>
            <w:webHidden/>
          </w:rPr>
        </w:r>
        <w:r w:rsidR="00ED590E">
          <w:rPr>
            <w:noProof/>
            <w:webHidden/>
          </w:rPr>
          <w:fldChar w:fldCharType="separate"/>
        </w:r>
        <w:r w:rsidR="00513A68">
          <w:rPr>
            <w:noProof/>
            <w:webHidden/>
          </w:rPr>
          <w:t>73</w:t>
        </w:r>
        <w:r w:rsidR="00ED590E">
          <w:rPr>
            <w:noProof/>
            <w:webHidden/>
          </w:rPr>
          <w:fldChar w:fldCharType="end"/>
        </w:r>
      </w:hyperlink>
    </w:p>
    <w:p w14:paraId="660E1CBD" w14:textId="61B3959D" w:rsidR="00ED590E" w:rsidRDefault="00445066">
      <w:pPr>
        <w:pStyle w:val="TOC2"/>
        <w:rPr>
          <w:rFonts w:asciiTheme="minorHAnsi" w:eastAsiaTheme="minorEastAsia" w:hAnsiTheme="minorHAnsi" w:cstheme="minorBidi"/>
          <w:bCs w:val="0"/>
          <w:noProof/>
          <w:sz w:val="22"/>
          <w:lang w:eastAsia="uk-UA"/>
        </w:rPr>
      </w:pPr>
      <w:hyperlink w:anchor="_Toc532384577" w:history="1">
        <w:r w:rsidR="00ED590E" w:rsidRPr="00D46665">
          <w:rPr>
            <w:rStyle w:val="Hyperlink"/>
            <w:noProof/>
          </w:rPr>
          <w:t>5.10</w:t>
        </w:r>
        <w:r w:rsidR="00ED590E">
          <w:rPr>
            <w:rFonts w:asciiTheme="minorHAnsi" w:eastAsiaTheme="minorEastAsia" w:hAnsiTheme="minorHAnsi" w:cstheme="minorBidi"/>
            <w:bCs w:val="0"/>
            <w:noProof/>
            <w:sz w:val="22"/>
            <w:lang w:eastAsia="uk-UA"/>
          </w:rPr>
          <w:tab/>
        </w:r>
        <w:r w:rsidR="00ED590E" w:rsidRPr="00D46665">
          <w:rPr>
            <w:rStyle w:val="Hyperlink"/>
            <w:noProof/>
          </w:rPr>
          <w:t>Визначення базової концепції побудови інтерфейсу</w:t>
        </w:r>
        <w:r w:rsidR="00ED590E">
          <w:rPr>
            <w:noProof/>
            <w:webHidden/>
          </w:rPr>
          <w:tab/>
        </w:r>
        <w:r w:rsidR="00ED590E">
          <w:rPr>
            <w:noProof/>
            <w:webHidden/>
          </w:rPr>
          <w:fldChar w:fldCharType="begin"/>
        </w:r>
        <w:r w:rsidR="00ED590E">
          <w:rPr>
            <w:noProof/>
            <w:webHidden/>
          </w:rPr>
          <w:instrText xml:space="preserve"> PAGEREF _Toc532384577 \h </w:instrText>
        </w:r>
        <w:r w:rsidR="00ED590E">
          <w:rPr>
            <w:noProof/>
            <w:webHidden/>
          </w:rPr>
        </w:r>
        <w:r w:rsidR="00ED590E">
          <w:rPr>
            <w:noProof/>
            <w:webHidden/>
          </w:rPr>
          <w:fldChar w:fldCharType="separate"/>
        </w:r>
        <w:r w:rsidR="00513A68">
          <w:rPr>
            <w:noProof/>
            <w:webHidden/>
          </w:rPr>
          <w:t>73</w:t>
        </w:r>
        <w:r w:rsidR="00ED590E">
          <w:rPr>
            <w:noProof/>
            <w:webHidden/>
          </w:rPr>
          <w:fldChar w:fldCharType="end"/>
        </w:r>
      </w:hyperlink>
    </w:p>
    <w:p w14:paraId="46716D41" w14:textId="55C2A7BC" w:rsidR="00ED590E" w:rsidRDefault="00445066">
      <w:pPr>
        <w:pStyle w:val="TOC2"/>
        <w:rPr>
          <w:rFonts w:asciiTheme="minorHAnsi" w:eastAsiaTheme="minorEastAsia" w:hAnsiTheme="minorHAnsi" w:cstheme="minorBidi"/>
          <w:bCs w:val="0"/>
          <w:noProof/>
          <w:sz w:val="22"/>
          <w:lang w:eastAsia="uk-UA"/>
        </w:rPr>
      </w:pPr>
      <w:hyperlink w:anchor="_Toc532384578" w:history="1">
        <w:r w:rsidR="00ED590E" w:rsidRPr="00D46665">
          <w:rPr>
            <w:rStyle w:val="Hyperlink"/>
            <w:noProof/>
          </w:rPr>
          <w:t>5.11</w:t>
        </w:r>
        <w:r w:rsidR="00ED590E">
          <w:rPr>
            <w:rFonts w:asciiTheme="minorHAnsi" w:eastAsiaTheme="minorEastAsia" w:hAnsiTheme="minorHAnsi" w:cstheme="minorBidi"/>
            <w:bCs w:val="0"/>
            <w:noProof/>
            <w:sz w:val="22"/>
            <w:lang w:eastAsia="uk-UA"/>
          </w:rPr>
          <w:tab/>
        </w:r>
        <w:r w:rsidR="00ED590E" w:rsidRPr="00D46665">
          <w:rPr>
            <w:rStyle w:val="Hyperlink"/>
            <w:noProof/>
          </w:rPr>
          <w:t>Реалізація деяких компонентів інтерфейсу меню</w:t>
        </w:r>
        <w:r w:rsidR="00ED590E">
          <w:rPr>
            <w:noProof/>
            <w:webHidden/>
          </w:rPr>
          <w:tab/>
        </w:r>
        <w:r w:rsidR="00ED590E">
          <w:rPr>
            <w:noProof/>
            <w:webHidden/>
          </w:rPr>
          <w:fldChar w:fldCharType="begin"/>
        </w:r>
        <w:r w:rsidR="00ED590E">
          <w:rPr>
            <w:noProof/>
            <w:webHidden/>
          </w:rPr>
          <w:instrText xml:space="preserve"> PAGEREF _Toc532384578 \h </w:instrText>
        </w:r>
        <w:r w:rsidR="00ED590E">
          <w:rPr>
            <w:noProof/>
            <w:webHidden/>
          </w:rPr>
        </w:r>
        <w:r w:rsidR="00ED590E">
          <w:rPr>
            <w:noProof/>
            <w:webHidden/>
          </w:rPr>
          <w:fldChar w:fldCharType="separate"/>
        </w:r>
        <w:r w:rsidR="00513A68">
          <w:rPr>
            <w:noProof/>
            <w:webHidden/>
          </w:rPr>
          <w:t>75</w:t>
        </w:r>
        <w:r w:rsidR="00ED590E">
          <w:rPr>
            <w:noProof/>
            <w:webHidden/>
          </w:rPr>
          <w:fldChar w:fldCharType="end"/>
        </w:r>
      </w:hyperlink>
    </w:p>
    <w:p w14:paraId="0879345A" w14:textId="32CCAB19" w:rsidR="00ED590E" w:rsidRDefault="00445066">
      <w:pPr>
        <w:pStyle w:val="TOC2"/>
        <w:rPr>
          <w:rFonts w:asciiTheme="minorHAnsi" w:eastAsiaTheme="minorEastAsia" w:hAnsiTheme="minorHAnsi" w:cstheme="minorBidi"/>
          <w:bCs w:val="0"/>
          <w:noProof/>
          <w:sz w:val="22"/>
          <w:lang w:eastAsia="uk-UA"/>
        </w:rPr>
      </w:pPr>
      <w:hyperlink w:anchor="_Toc532384579" w:history="1">
        <w:r w:rsidR="00ED590E" w:rsidRPr="00D46665">
          <w:rPr>
            <w:rStyle w:val="Hyperlink"/>
            <w:noProof/>
          </w:rPr>
          <w:t>5.12</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79 \h </w:instrText>
        </w:r>
        <w:r w:rsidR="00ED590E">
          <w:rPr>
            <w:noProof/>
            <w:webHidden/>
          </w:rPr>
        </w:r>
        <w:r w:rsidR="00ED590E">
          <w:rPr>
            <w:noProof/>
            <w:webHidden/>
          </w:rPr>
          <w:fldChar w:fldCharType="separate"/>
        </w:r>
        <w:r w:rsidR="00513A68">
          <w:rPr>
            <w:noProof/>
            <w:webHidden/>
          </w:rPr>
          <w:t>76</w:t>
        </w:r>
        <w:r w:rsidR="00ED590E">
          <w:rPr>
            <w:noProof/>
            <w:webHidden/>
          </w:rPr>
          <w:fldChar w:fldCharType="end"/>
        </w:r>
      </w:hyperlink>
    </w:p>
    <w:p w14:paraId="2CDA1D17" w14:textId="7520D3CA" w:rsidR="00ED590E" w:rsidRDefault="00445066">
      <w:pPr>
        <w:pStyle w:val="TOC1"/>
        <w:rPr>
          <w:rFonts w:asciiTheme="minorHAnsi" w:eastAsiaTheme="minorEastAsia" w:hAnsiTheme="minorHAnsi" w:cstheme="minorBidi"/>
          <w:bCs w:val="0"/>
          <w:iCs w:val="0"/>
          <w:noProof/>
          <w:sz w:val="22"/>
          <w:szCs w:val="22"/>
          <w:lang w:eastAsia="uk-UA"/>
        </w:rPr>
      </w:pPr>
      <w:hyperlink w:anchor="_Toc532384580" w:history="1">
        <w:r w:rsidR="00ED590E" w:rsidRPr="00D46665">
          <w:rPr>
            <w:rStyle w:val="Hyperlink"/>
            <w:noProof/>
          </w:rPr>
          <w:t>Розділ 6 Програмне моделювання і аналіз отриманих результатів</w:t>
        </w:r>
        <w:r w:rsidR="00ED590E">
          <w:rPr>
            <w:noProof/>
            <w:webHidden/>
          </w:rPr>
          <w:tab/>
        </w:r>
        <w:r w:rsidR="00ED590E">
          <w:rPr>
            <w:noProof/>
            <w:webHidden/>
          </w:rPr>
          <w:fldChar w:fldCharType="begin"/>
        </w:r>
        <w:r w:rsidR="00ED590E">
          <w:rPr>
            <w:noProof/>
            <w:webHidden/>
          </w:rPr>
          <w:instrText xml:space="preserve"> PAGEREF _Toc532384580 \h </w:instrText>
        </w:r>
        <w:r w:rsidR="00ED590E">
          <w:rPr>
            <w:noProof/>
            <w:webHidden/>
          </w:rPr>
        </w:r>
        <w:r w:rsidR="00ED590E">
          <w:rPr>
            <w:noProof/>
            <w:webHidden/>
          </w:rPr>
          <w:fldChar w:fldCharType="separate"/>
        </w:r>
        <w:r w:rsidR="00513A68">
          <w:rPr>
            <w:noProof/>
            <w:webHidden/>
          </w:rPr>
          <w:t>77</w:t>
        </w:r>
        <w:r w:rsidR="00ED590E">
          <w:rPr>
            <w:noProof/>
            <w:webHidden/>
          </w:rPr>
          <w:fldChar w:fldCharType="end"/>
        </w:r>
      </w:hyperlink>
    </w:p>
    <w:p w14:paraId="469ABE44" w14:textId="0202B225" w:rsidR="00ED590E" w:rsidRDefault="00445066">
      <w:pPr>
        <w:pStyle w:val="TOC2"/>
        <w:rPr>
          <w:rFonts w:asciiTheme="minorHAnsi" w:eastAsiaTheme="minorEastAsia" w:hAnsiTheme="minorHAnsi" w:cstheme="minorBidi"/>
          <w:bCs w:val="0"/>
          <w:noProof/>
          <w:sz w:val="22"/>
          <w:lang w:eastAsia="uk-UA"/>
        </w:rPr>
      </w:pPr>
      <w:hyperlink w:anchor="_Toc532384581" w:history="1">
        <w:r w:rsidR="00ED590E" w:rsidRPr="00D46665">
          <w:rPr>
            <w:rStyle w:val="Hyperlink"/>
            <w:noProof/>
          </w:rPr>
          <w:t>6.1</w:t>
        </w:r>
        <w:r w:rsidR="00ED590E">
          <w:rPr>
            <w:rFonts w:asciiTheme="minorHAnsi" w:eastAsiaTheme="minorEastAsia" w:hAnsiTheme="minorHAnsi" w:cstheme="minorBidi"/>
            <w:bCs w:val="0"/>
            <w:noProof/>
            <w:sz w:val="22"/>
            <w:lang w:eastAsia="uk-UA"/>
          </w:rPr>
          <w:tab/>
        </w:r>
        <w:r w:rsidR="00ED590E" w:rsidRPr="00D46665">
          <w:rPr>
            <w:rStyle w:val="Hyperlink"/>
            <w:noProof/>
          </w:rPr>
          <w:t>Виконання навчання агентів автомобілів на базі нейронних мереж</w:t>
        </w:r>
        <w:r w:rsidR="00ED590E">
          <w:rPr>
            <w:noProof/>
            <w:webHidden/>
          </w:rPr>
          <w:tab/>
        </w:r>
        <w:r w:rsidR="00ED590E">
          <w:rPr>
            <w:noProof/>
            <w:webHidden/>
          </w:rPr>
          <w:fldChar w:fldCharType="begin"/>
        </w:r>
        <w:r w:rsidR="00ED590E">
          <w:rPr>
            <w:noProof/>
            <w:webHidden/>
          </w:rPr>
          <w:instrText xml:space="preserve"> PAGEREF _Toc532384581 \h </w:instrText>
        </w:r>
        <w:r w:rsidR="00ED590E">
          <w:rPr>
            <w:noProof/>
            <w:webHidden/>
          </w:rPr>
        </w:r>
        <w:r w:rsidR="00ED590E">
          <w:rPr>
            <w:noProof/>
            <w:webHidden/>
          </w:rPr>
          <w:fldChar w:fldCharType="separate"/>
        </w:r>
        <w:r w:rsidR="00513A68">
          <w:rPr>
            <w:noProof/>
            <w:webHidden/>
          </w:rPr>
          <w:t>77</w:t>
        </w:r>
        <w:r w:rsidR="00ED590E">
          <w:rPr>
            <w:noProof/>
            <w:webHidden/>
          </w:rPr>
          <w:fldChar w:fldCharType="end"/>
        </w:r>
      </w:hyperlink>
    </w:p>
    <w:p w14:paraId="39821869" w14:textId="0566F2BB" w:rsidR="00ED590E" w:rsidRDefault="00445066">
      <w:pPr>
        <w:pStyle w:val="TOC2"/>
        <w:rPr>
          <w:rFonts w:asciiTheme="minorHAnsi" w:eastAsiaTheme="minorEastAsia" w:hAnsiTheme="minorHAnsi" w:cstheme="minorBidi"/>
          <w:bCs w:val="0"/>
          <w:noProof/>
          <w:sz w:val="22"/>
          <w:lang w:eastAsia="uk-UA"/>
        </w:rPr>
      </w:pPr>
      <w:hyperlink w:anchor="_Toc532384582" w:history="1">
        <w:r w:rsidR="00ED590E" w:rsidRPr="00D46665">
          <w:rPr>
            <w:rStyle w:val="Hyperlink"/>
            <w:noProof/>
          </w:rPr>
          <w:t>6.2</w:t>
        </w:r>
        <w:r w:rsidR="00ED590E">
          <w:rPr>
            <w:rFonts w:asciiTheme="minorHAnsi" w:eastAsiaTheme="minorEastAsia" w:hAnsiTheme="minorHAnsi" w:cstheme="minorBidi"/>
            <w:bCs w:val="0"/>
            <w:noProof/>
            <w:sz w:val="22"/>
            <w:lang w:eastAsia="uk-UA"/>
          </w:rPr>
          <w:tab/>
        </w:r>
        <w:r w:rsidR="00ED590E" w:rsidRPr="00D46665">
          <w:rPr>
            <w:rStyle w:val="Hyperlink"/>
            <w:noProof/>
          </w:rPr>
          <w:t>Порівняльний аналіз навчених агентів</w:t>
        </w:r>
        <w:r w:rsidR="00ED590E" w:rsidRPr="00D46665">
          <w:rPr>
            <w:rStyle w:val="Hyperlink"/>
            <w:noProof/>
            <w:lang w:val="ru-RU"/>
          </w:rPr>
          <w:t xml:space="preserve"> з </w:t>
        </w:r>
        <w:r w:rsidR="00ED590E" w:rsidRPr="00D46665">
          <w:rPr>
            <w:rStyle w:val="Hyperlink"/>
            <w:noProof/>
          </w:rPr>
          <w:t>різною структурою</w:t>
        </w:r>
        <w:r w:rsidR="00ED590E">
          <w:rPr>
            <w:noProof/>
            <w:webHidden/>
          </w:rPr>
          <w:tab/>
        </w:r>
        <w:r w:rsidR="00ED590E">
          <w:rPr>
            <w:noProof/>
            <w:webHidden/>
          </w:rPr>
          <w:fldChar w:fldCharType="begin"/>
        </w:r>
        <w:r w:rsidR="00ED590E">
          <w:rPr>
            <w:noProof/>
            <w:webHidden/>
          </w:rPr>
          <w:instrText xml:space="preserve"> PAGEREF _Toc532384582 \h </w:instrText>
        </w:r>
        <w:r w:rsidR="00ED590E">
          <w:rPr>
            <w:noProof/>
            <w:webHidden/>
          </w:rPr>
        </w:r>
        <w:r w:rsidR="00ED590E">
          <w:rPr>
            <w:noProof/>
            <w:webHidden/>
          </w:rPr>
          <w:fldChar w:fldCharType="separate"/>
        </w:r>
        <w:r w:rsidR="00513A68">
          <w:rPr>
            <w:noProof/>
            <w:webHidden/>
          </w:rPr>
          <w:t>80</w:t>
        </w:r>
        <w:r w:rsidR="00ED590E">
          <w:rPr>
            <w:noProof/>
            <w:webHidden/>
          </w:rPr>
          <w:fldChar w:fldCharType="end"/>
        </w:r>
      </w:hyperlink>
    </w:p>
    <w:p w14:paraId="4EEF4897" w14:textId="50C4C5DA" w:rsidR="00ED590E" w:rsidRDefault="00445066">
      <w:pPr>
        <w:pStyle w:val="TOC2"/>
        <w:rPr>
          <w:rFonts w:asciiTheme="minorHAnsi" w:eastAsiaTheme="minorEastAsia" w:hAnsiTheme="minorHAnsi" w:cstheme="minorBidi"/>
          <w:bCs w:val="0"/>
          <w:noProof/>
          <w:sz w:val="22"/>
          <w:lang w:eastAsia="uk-UA"/>
        </w:rPr>
      </w:pPr>
      <w:hyperlink w:anchor="_Toc532384583" w:history="1">
        <w:r w:rsidR="00ED590E" w:rsidRPr="00D46665">
          <w:rPr>
            <w:rStyle w:val="Hyperlink"/>
            <w:noProof/>
          </w:rPr>
          <w:t>6.3</w:t>
        </w:r>
        <w:r w:rsidR="00ED590E">
          <w:rPr>
            <w:rFonts w:asciiTheme="minorHAnsi" w:eastAsiaTheme="minorEastAsia" w:hAnsiTheme="minorHAnsi" w:cstheme="minorBidi"/>
            <w:bCs w:val="0"/>
            <w:noProof/>
            <w:sz w:val="22"/>
            <w:lang w:eastAsia="uk-UA"/>
          </w:rPr>
          <w:tab/>
        </w:r>
        <w:r w:rsidR="00ED590E" w:rsidRPr="00D46665">
          <w:rPr>
            <w:rStyle w:val="Hyperlink"/>
            <w:noProof/>
          </w:rPr>
          <w:t>Порівняння механіки руху за маршрутом і навчених агентів</w:t>
        </w:r>
        <w:r w:rsidR="00ED590E">
          <w:rPr>
            <w:noProof/>
            <w:webHidden/>
          </w:rPr>
          <w:tab/>
        </w:r>
        <w:r w:rsidR="00ED590E">
          <w:rPr>
            <w:noProof/>
            <w:webHidden/>
          </w:rPr>
          <w:fldChar w:fldCharType="begin"/>
        </w:r>
        <w:r w:rsidR="00ED590E">
          <w:rPr>
            <w:noProof/>
            <w:webHidden/>
          </w:rPr>
          <w:instrText xml:space="preserve"> PAGEREF _Toc532384583 \h </w:instrText>
        </w:r>
        <w:r w:rsidR="00ED590E">
          <w:rPr>
            <w:noProof/>
            <w:webHidden/>
          </w:rPr>
        </w:r>
        <w:r w:rsidR="00ED590E">
          <w:rPr>
            <w:noProof/>
            <w:webHidden/>
          </w:rPr>
          <w:fldChar w:fldCharType="separate"/>
        </w:r>
        <w:r w:rsidR="00513A68">
          <w:rPr>
            <w:noProof/>
            <w:webHidden/>
          </w:rPr>
          <w:t>83</w:t>
        </w:r>
        <w:r w:rsidR="00ED590E">
          <w:rPr>
            <w:noProof/>
            <w:webHidden/>
          </w:rPr>
          <w:fldChar w:fldCharType="end"/>
        </w:r>
      </w:hyperlink>
    </w:p>
    <w:p w14:paraId="4CC09788" w14:textId="6664F307" w:rsidR="00ED590E" w:rsidRDefault="00445066">
      <w:pPr>
        <w:pStyle w:val="TOC2"/>
        <w:rPr>
          <w:rFonts w:asciiTheme="minorHAnsi" w:eastAsiaTheme="minorEastAsia" w:hAnsiTheme="minorHAnsi" w:cstheme="minorBidi"/>
          <w:bCs w:val="0"/>
          <w:noProof/>
          <w:sz w:val="22"/>
          <w:lang w:eastAsia="uk-UA"/>
        </w:rPr>
      </w:pPr>
      <w:hyperlink w:anchor="_Toc532384584" w:history="1">
        <w:r w:rsidR="00ED590E" w:rsidRPr="00D46665">
          <w:rPr>
            <w:rStyle w:val="Hyperlink"/>
            <w:noProof/>
          </w:rPr>
          <w:t>6.4</w:t>
        </w:r>
        <w:r w:rsidR="00ED590E">
          <w:rPr>
            <w:rFonts w:asciiTheme="minorHAnsi" w:eastAsiaTheme="minorEastAsia" w:hAnsiTheme="minorHAnsi" w:cstheme="minorBidi"/>
            <w:bCs w:val="0"/>
            <w:noProof/>
            <w:sz w:val="22"/>
            <w:lang w:eastAsia="uk-UA"/>
          </w:rPr>
          <w:tab/>
        </w:r>
        <w:r w:rsidR="00ED590E" w:rsidRPr="00D46665">
          <w:rPr>
            <w:rStyle w:val="Hyperlink"/>
            <w:noProof/>
          </w:rPr>
          <w:t>Оцінка складності розробки і налагодження агентів</w:t>
        </w:r>
        <w:r w:rsidR="00ED590E">
          <w:rPr>
            <w:noProof/>
            <w:webHidden/>
          </w:rPr>
          <w:tab/>
        </w:r>
        <w:r w:rsidR="00ED590E">
          <w:rPr>
            <w:noProof/>
            <w:webHidden/>
          </w:rPr>
          <w:fldChar w:fldCharType="begin"/>
        </w:r>
        <w:r w:rsidR="00ED590E">
          <w:rPr>
            <w:noProof/>
            <w:webHidden/>
          </w:rPr>
          <w:instrText xml:space="preserve"> PAGEREF _Toc532384584 \h </w:instrText>
        </w:r>
        <w:r w:rsidR="00ED590E">
          <w:rPr>
            <w:noProof/>
            <w:webHidden/>
          </w:rPr>
        </w:r>
        <w:r w:rsidR="00ED590E">
          <w:rPr>
            <w:noProof/>
            <w:webHidden/>
          </w:rPr>
          <w:fldChar w:fldCharType="separate"/>
        </w:r>
        <w:r w:rsidR="00513A68">
          <w:rPr>
            <w:noProof/>
            <w:webHidden/>
          </w:rPr>
          <w:t>84</w:t>
        </w:r>
        <w:r w:rsidR="00ED590E">
          <w:rPr>
            <w:noProof/>
            <w:webHidden/>
          </w:rPr>
          <w:fldChar w:fldCharType="end"/>
        </w:r>
      </w:hyperlink>
    </w:p>
    <w:p w14:paraId="13820B9C" w14:textId="3B1241F6" w:rsidR="00ED590E" w:rsidRDefault="00445066">
      <w:pPr>
        <w:pStyle w:val="TOC2"/>
        <w:rPr>
          <w:rFonts w:asciiTheme="minorHAnsi" w:eastAsiaTheme="minorEastAsia" w:hAnsiTheme="minorHAnsi" w:cstheme="minorBidi"/>
          <w:bCs w:val="0"/>
          <w:noProof/>
          <w:sz w:val="22"/>
          <w:lang w:eastAsia="uk-UA"/>
        </w:rPr>
      </w:pPr>
      <w:hyperlink w:anchor="_Toc532384585" w:history="1">
        <w:r w:rsidR="00ED590E" w:rsidRPr="00D46665">
          <w:rPr>
            <w:rStyle w:val="Hyperlink"/>
            <w:noProof/>
          </w:rPr>
          <w:t>6.5</w:t>
        </w:r>
        <w:r w:rsidR="00ED590E">
          <w:rPr>
            <w:rFonts w:asciiTheme="minorHAnsi" w:eastAsiaTheme="minorEastAsia" w:hAnsiTheme="minorHAnsi" w:cstheme="minorBidi"/>
            <w:bCs w:val="0"/>
            <w:noProof/>
            <w:sz w:val="22"/>
            <w:lang w:eastAsia="uk-UA"/>
          </w:rPr>
          <w:tab/>
        </w:r>
        <w:r w:rsidR="00ED590E" w:rsidRPr="00D46665">
          <w:rPr>
            <w:rStyle w:val="Hyperlink"/>
            <w:noProof/>
          </w:rPr>
          <w:t>Висновки за розділом</w:t>
        </w:r>
        <w:r w:rsidR="00ED590E">
          <w:rPr>
            <w:noProof/>
            <w:webHidden/>
          </w:rPr>
          <w:tab/>
        </w:r>
        <w:r w:rsidR="00ED590E">
          <w:rPr>
            <w:noProof/>
            <w:webHidden/>
          </w:rPr>
          <w:fldChar w:fldCharType="begin"/>
        </w:r>
        <w:r w:rsidR="00ED590E">
          <w:rPr>
            <w:noProof/>
            <w:webHidden/>
          </w:rPr>
          <w:instrText xml:space="preserve"> PAGEREF _Toc532384585 \h </w:instrText>
        </w:r>
        <w:r w:rsidR="00ED590E">
          <w:rPr>
            <w:noProof/>
            <w:webHidden/>
          </w:rPr>
        </w:r>
        <w:r w:rsidR="00ED590E">
          <w:rPr>
            <w:noProof/>
            <w:webHidden/>
          </w:rPr>
          <w:fldChar w:fldCharType="separate"/>
        </w:r>
        <w:r w:rsidR="00513A68">
          <w:rPr>
            <w:noProof/>
            <w:webHidden/>
          </w:rPr>
          <w:t>86</w:t>
        </w:r>
        <w:r w:rsidR="00ED590E">
          <w:rPr>
            <w:noProof/>
            <w:webHidden/>
          </w:rPr>
          <w:fldChar w:fldCharType="end"/>
        </w:r>
      </w:hyperlink>
    </w:p>
    <w:p w14:paraId="7F0412EB" w14:textId="366F94A3" w:rsidR="00ED590E" w:rsidRDefault="00445066">
      <w:pPr>
        <w:pStyle w:val="TOC1"/>
        <w:rPr>
          <w:rFonts w:asciiTheme="minorHAnsi" w:eastAsiaTheme="minorEastAsia" w:hAnsiTheme="minorHAnsi" w:cstheme="minorBidi"/>
          <w:bCs w:val="0"/>
          <w:iCs w:val="0"/>
          <w:noProof/>
          <w:sz w:val="22"/>
          <w:szCs w:val="22"/>
          <w:lang w:eastAsia="uk-UA"/>
        </w:rPr>
      </w:pPr>
      <w:hyperlink w:anchor="_Toc532384586" w:history="1">
        <w:r w:rsidR="00ED590E" w:rsidRPr="00D46665">
          <w:rPr>
            <w:rStyle w:val="Hyperlink"/>
            <w:noProof/>
          </w:rPr>
          <w:t>Висновки</w:t>
        </w:r>
        <w:r w:rsidR="00ED590E">
          <w:rPr>
            <w:noProof/>
            <w:webHidden/>
          </w:rPr>
          <w:tab/>
        </w:r>
        <w:r w:rsidR="00ED590E">
          <w:rPr>
            <w:noProof/>
            <w:webHidden/>
          </w:rPr>
          <w:fldChar w:fldCharType="begin"/>
        </w:r>
        <w:r w:rsidR="00ED590E">
          <w:rPr>
            <w:noProof/>
            <w:webHidden/>
          </w:rPr>
          <w:instrText xml:space="preserve"> PAGEREF _Toc532384586 \h </w:instrText>
        </w:r>
        <w:r w:rsidR="00ED590E">
          <w:rPr>
            <w:noProof/>
            <w:webHidden/>
          </w:rPr>
        </w:r>
        <w:r w:rsidR="00ED590E">
          <w:rPr>
            <w:noProof/>
            <w:webHidden/>
          </w:rPr>
          <w:fldChar w:fldCharType="separate"/>
        </w:r>
        <w:r w:rsidR="00513A68">
          <w:rPr>
            <w:noProof/>
            <w:webHidden/>
          </w:rPr>
          <w:t>87</w:t>
        </w:r>
        <w:r w:rsidR="00ED590E">
          <w:rPr>
            <w:noProof/>
            <w:webHidden/>
          </w:rPr>
          <w:fldChar w:fldCharType="end"/>
        </w:r>
      </w:hyperlink>
    </w:p>
    <w:p w14:paraId="5A56CADD" w14:textId="066B1325" w:rsidR="00ED590E" w:rsidRDefault="00445066">
      <w:pPr>
        <w:pStyle w:val="TOC1"/>
        <w:rPr>
          <w:rFonts w:asciiTheme="minorHAnsi" w:eastAsiaTheme="minorEastAsia" w:hAnsiTheme="minorHAnsi" w:cstheme="minorBidi"/>
          <w:bCs w:val="0"/>
          <w:iCs w:val="0"/>
          <w:noProof/>
          <w:sz w:val="22"/>
          <w:szCs w:val="22"/>
          <w:lang w:eastAsia="uk-UA"/>
        </w:rPr>
      </w:pPr>
      <w:hyperlink w:anchor="_Toc532384587" w:history="1">
        <w:r w:rsidR="00ED590E" w:rsidRPr="00D46665">
          <w:rPr>
            <w:rStyle w:val="Hyperlink"/>
            <w:noProof/>
          </w:rPr>
          <w:t>Перелік джерел</w:t>
        </w:r>
        <w:r w:rsidR="00ED590E">
          <w:rPr>
            <w:noProof/>
            <w:webHidden/>
          </w:rPr>
          <w:tab/>
        </w:r>
        <w:r w:rsidR="00ED590E">
          <w:rPr>
            <w:noProof/>
            <w:webHidden/>
          </w:rPr>
          <w:fldChar w:fldCharType="begin"/>
        </w:r>
        <w:r w:rsidR="00ED590E">
          <w:rPr>
            <w:noProof/>
            <w:webHidden/>
          </w:rPr>
          <w:instrText xml:space="preserve"> PAGEREF _Toc532384587 \h </w:instrText>
        </w:r>
        <w:r w:rsidR="00ED590E">
          <w:rPr>
            <w:noProof/>
            <w:webHidden/>
          </w:rPr>
        </w:r>
        <w:r w:rsidR="00ED590E">
          <w:rPr>
            <w:noProof/>
            <w:webHidden/>
          </w:rPr>
          <w:fldChar w:fldCharType="separate"/>
        </w:r>
        <w:r w:rsidR="00513A68">
          <w:rPr>
            <w:noProof/>
            <w:webHidden/>
          </w:rPr>
          <w:t>88</w:t>
        </w:r>
        <w:r w:rsidR="00ED590E">
          <w:rPr>
            <w:noProof/>
            <w:webHidden/>
          </w:rPr>
          <w:fldChar w:fldCharType="end"/>
        </w:r>
      </w:hyperlink>
    </w:p>
    <w:p w14:paraId="4EB1661D" w14:textId="6C39E1BA" w:rsidR="00ED590E" w:rsidRDefault="00445066">
      <w:pPr>
        <w:pStyle w:val="TOC1"/>
        <w:rPr>
          <w:rFonts w:asciiTheme="minorHAnsi" w:eastAsiaTheme="minorEastAsia" w:hAnsiTheme="minorHAnsi" w:cstheme="minorBidi"/>
          <w:bCs w:val="0"/>
          <w:iCs w:val="0"/>
          <w:noProof/>
          <w:sz w:val="22"/>
          <w:szCs w:val="22"/>
          <w:lang w:eastAsia="uk-UA"/>
        </w:rPr>
      </w:pPr>
      <w:hyperlink w:anchor="_Toc532384588" w:history="1">
        <w:r w:rsidR="00ED590E" w:rsidRPr="00D46665">
          <w:rPr>
            <w:rStyle w:val="Hyperlink"/>
            <w:noProof/>
          </w:rPr>
          <w:t>Додаток А Зауваження нормоконтролера</w:t>
        </w:r>
        <w:r w:rsidR="00ED590E">
          <w:rPr>
            <w:noProof/>
            <w:webHidden/>
          </w:rPr>
          <w:tab/>
        </w:r>
        <w:r w:rsidR="00ED590E">
          <w:rPr>
            <w:noProof/>
            <w:webHidden/>
          </w:rPr>
          <w:fldChar w:fldCharType="begin"/>
        </w:r>
        <w:r w:rsidR="00ED590E">
          <w:rPr>
            <w:noProof/>
            <w:webHidden/>
          </w:rPr>
          <w:instrText xml:space="preserve"> PAGEREF _Toc532384588 \h </w:instrText>
        </w:r>
        <w:r w:rsidR="00ED590E">
          <w:rPr>
            <w:noProof/>
            <w:webHidden/>
          </w:rPr>
        </w:r>
        <w:r w:rsidR="00ED590E">
          <w:rPr>
            <w:noProof/>
            <w:webHidden/>
          </w:rPr>
          <w:fldChar w:fldCharType="separate"/>
        </w:r>
        <w:r w:rsidR="00513A68">
          <w:rPr>
            <w:noProof/>
            <w:webHidden/>
          </w:rPr>
          <w:t>93</w:t>
        </w:r>
        <w:r w:rsidR="00ED590E">
          <w:rPr>
            <w:noProof/>
            <w:webHidden/>
          </w:rPr>
          <w:fldChar w:fldCharType="end"/>
        </w:r>
      </w:hyperlink>
    </w:p>
    <w:p w14:paraId="06A73A9C" w14:textId="1C7B7763" w:rsidR="00ED590E" w:rsidRDefault="00445066">
      <w:pPr>
        <w:pStyle w:val="TOC1"/>
        <w:rPr>
          <w:rFonts w:asciiTheme="minorHAnsi" w:eastAsiaTheme="minorEastAsia" w:hAnsiTheme="minorHAnsi" w:cstheme="minorBidi"/>
          <w:bCs w:val="0"/>
          <w:iCs w:val="0"/>
          <w:noProof/>
          <w:sz w:val="22"/>
          <w:szCs w:val="22"/>
          <w:lang w:eastAsia="uk-UA"/>
        </w:rPr>
      </w:pPr>
      <w:hyperlink w:anchor="_Toc532384589" w:history="1">
        <w:r w:rsidR="00ED590E" w:rsidRPr="00D46665">
          <w:rPr>
            <w:rStyle w:val="Hyperlink"/>
            <w:noProof/>
          </w:rPr>
          <w:t>Додаток Б Акт впровадження результатів кваліфікаційної роботи</w:t>
        </w:r>
        <w:r w:rsidR="00ED590E">
          <w:rPr>
            <w:noProof/>
            <w:webHidden/>
          </w:rPr>
          <w:tab/>
        </w:r>
        <w:r w:rsidR="00ED590E">
          <w:rPr>
            <w:noProof/>
            <w:webHidden/>
          </w:rPr>
          <w:fldChar w:fldCharType="begin"/>
        </w:r>
        <w:r w:rsidR="00ED590E">
          <w:rPr>
            <w:noProof/>
            <w:webHidden/>
          </w:rPr>
          <w:instrText xml:space="preserve"> PAGEREF _Toc532384589 \h </w:instrText>
        </w:r>
        <w:r w:rsidR="00ED590E">
          <w:rPr>
            <w:noProof/>
            <w:webHidden/>
          </w:rPr>
        </w:r>
        <w:r w:rsidR="00ED590E">
          <w:rPr>
            <w:noProof/>
            <w:webHidden/>
          </w:rPr>
          <w:fldChar w:fldCharType="separate"/>
        </w:r>
        <w:r w:rsidR="00513A68">
          <w:rPr>
            <w:noProof/>
            <w:webHidden/>
          </w:rPr>
          <w:t>94</w:t>
        </w:r>
        <w:r w:rsidR="00ED590E">
          <w:rPr>
            <w:noProof/>
            <w:webHidden/>
          </w:rPr>
          <w:fldChar w:fldCharType="end"/>
        </w:r>
      </w:hyperlink>
    </w:p>
    <w:p w14:paraId="58801E81" w14:textId="5A732FDD" w:rsidR="00ED590E" w:rsidRDefault="00445066">
      <w:pPr>
        <w:pStyle w:val="TOC1"/>
        <w:rPr>
          <w:rFonts w:asciiTheme="minorHAnsi" w:eastAsiaTheme="minorEastAsia" w:hAnsiTheme="minorHAnsi" w:cstheme="minorBidi"/>
          <w:bCs w:val="0"/>
          <w:iCs w:val="0"/>
          <w:noProof/>
          <w:sz w:val="22"/>
          <w:szCs w:val="22"/>
          <w:lang w:eastAsia="uk-UA"/>
        </w:rPr>
      </w:pPr>
      <w:hyperlink w:anchor="_Toc532384590" w:history="1">
        <w:r w:rsidR="00ED590E" w:rsidRPr="00D46665">
          <w:rPr>
            <w:rStyle w:val="Hyperlink"/>
            <w:noProof/>
          </w:rPr>
          <w:t xml:space="preserve">Додаток </w:t>
        </w:r>
        <w:r w:rsidR="00ED590E" w:rsidRPr="00D46665">
          <w:rPr>
            <w:rStyle w:val="Hyperlink"/>
            <w:noProof/>
            <w:lang w:val="ru-RU"/>
          </w:rPr>
          <w:t>В</w:t>
        </w:r>
        <w:r w:rsidR="00ED590E" w:rsidRPr="00D46665">
          <w:rPr>
            <w:rStyle w:val="Hyperlink"/>
            <w:noProof/>
          </w:rPr>
          <w:t xml:space="preserve"> Графічний матеріал</w:t>
        </w:r>
        <w:r w:rsidR="00ED590E">
          <w:rPr>
            <w:noProof/>
            <w:webHidden/>
          </w:rPr>
          <w:tab/>
        </w:r>
        <w:r w:rsidR="00ED590E">
          <w:rPr>
            <w:noProof/>
            <w:webHidden/>
          </w:rPr>
          <w:fldChar w:fldCharType="begin"/>
        </w:r>
        <w:r w:rsidR="00ED590E">
          <w:rPr>
            <w:noProof/>
            <w:webHidden/>
          </w:rPr>
          <w:instrText xml:space="preserve"> PAGEREF _Toc532384590 \h </w:instrText>
        </w:r>
        <w:r w:rsidR="00ED590E">
          <w:rPr>
            <w:noProof/>
            <w:webHidden/>
          </w:rPr>
        </w:r>
        <w:r w:rsidR="00ED590E">
          <w:rPr>
            <w:noProof/>
            <w:webHidden/>
          </w:rPr>
          <w:fldChar w:fldCharType="separate"/>
        </w:r>
        <w:r w:rsidR="00513A68">
          <w:rPr>
            <w:noProof/>
            <w:webHidden/>
          </w:rPr>
          <w:t>96</w:t>
        </w:r>
        <w:r w:rsidR="00ED590E">
          <w:rPr>
            <w:noProof/>
            <w:webHidden/>
          </w:rPr>
          <w:fldChar w:fldCharType="end"/>
        </w:r>
      </w:hyperlink>
    </w:p>
    <w:p w14:paraId="461F1EAB" w14:textId="6EDCA398" w:rsidR="00ED590E" w:rsidRDefault="00445066">
      <w:pPr>
        <w:pStyle w:val="TOC1"/>
        <w:rPr>
          <w:rFonts w:asciiTheme="minorHAnsi" w:eastAsiaTheme="minorEastAsia" w:hAnsiTheme="minorHAnsi" w:cstheme="minorBidi"/>
          <w:bCs w:val="0"/>
          <w:iCs w:val="0"/>
          <w:noProof/>
          <w:sz w:val="22"/>
          <w:szCs w:val="22"/>
          <w:lang w:eastAsia="uk-UA"/>
        </w:rPr>
      </w:pPr>
      <w:hyperlink w:anchor="_Toc532384591" w:history="1">
        <w:r w:rsidR="00ED590E" w:rsidRPr="00D46665">
          <w:rPr>
            <w:rStyle w:val="Hyperlink"/>
            <w:noProof/>
          </w:rPr>
          <w:t xml:space="preserve">Додаток </w:t>
        </w:r>
        <w:r w:rsidR="00ED590E" w:rsidRPr="00D46665">
          <w:rPr>
            <w:rStyle w:val="Hyperlink"/>
            <w:noProof/>
            <w:lang w:val="ru-RU"/>
          </w:rPr>
          <w:t>Г</w:t>
        </w:r>
        <w:r w:rsidR="00ED590E" w:rsidRPr="00D46665">
          <w:rPr>
            <w:rStyle w:val="Hyperlink"/>
            <w:noProof/>
          </w:rPr>
          <w:t xml:space="preserve"> Деякі програмні лістинги тестового середовища</w:t>
        </w:r>
        <w:r w:rsidR="00ED590E">
          <w:rPr>
            <w:noProof/>
            <w:webHidden/>
          </w:rPr>
          <w:tab/>
        </w:r>
        <w:r w:rsidR="00ED590E">
          <w:rPr>
            <w:noProof/>
            <w:webHidden/>
          </w:rPr>
          <w:fldChar w:fldCharType="begin"/>
        </w:r>
        <w:r w:rsidR="00ED590E">
          <w:rPr>
            <w:noProof/>
            <w:webHidden/>
          </w:rPr>
          <w:instrText xml:space="preserve"> PAGEREF _Toc532384591 \h </w:instrText>
        </w:r>
        <w:r w:rsidR="00ED590E">
          <w:rPr>
            <w:noProof/>
            <w:webHidden/>
          </w:rPr>
        </w:r>
        <w:r w:rsidR="00ED590E">
          <w:rPr>
            <w:noProof/>
            <w:webHidden/>
          </w:rPr>
          <w:fldChar w:fldCharType="separate"/>
        </w:r>
        <w:r w:rsidR="00513A68">
          <w:rPr>
            <w:noProof/>
            <w:webHidden/>
          </w:rPr>
          <w:t>108</w:t>
        </w:r>
        <w:r w:rsidR="00ED590E">
          <w:rPr>
            <w:noProof/>
            <w:webHidden/>
          </w:rPr>
          <w:fldChar w:fldCharType="end"/>
        </w:r>
      </w:hyperlink>
    </w:p>
    <w:p w14:paraId="32E85DDD" w14:textId="502E49F4" w:rsidR="00ED590E" w:rsidRDefault="00445066">
      <w:pPr>
        <w:pStyle w:val="TOC1"/>
        <w:rPr>
          <w:rFonts w:asciiTheme="minorHAnsi" w:eastAsiaTheme="minorEastAsia" w:hAnsiTheme="minorHAnsi" w:cstheme="minorBidi"/>
          <w:bCs w:val="0"/>
          <w:iCs w:val="0"/>
          <w:noProof/>
          <w:sz w:val="22"/>
          <w:szCs w:val="22"/>
          <w:lang w:eastAsia="uk-UA"/>
        </w:rPr>
      </w:pPr>
      <w:hyperlink w:anchor="_Toc532384592" w:history="1">
        <w:r w:rsidR="00ED590E" w:rsidRPr="00D46665">
          <w:rPr>
            <w:rStyle w:val="Hyperlink"/>
            <w:noProof/>
          </w:rPr>
          <w:t xml:space="preserve">Додаток </w:t>
        </w:r>
        <w:r w:rsidR="00ED590E" w:rsidRPr="00D46665">
          <w:rPr>
            <w:rStyle w:val="Hyperlink"/>
            <w:noProof/>
            <w:lang w:val="ru-RU"/>
          </w:rPr>
          <w:t>Д</w:t>
        </w:r>
        <w:r w:rsidR="00ED590E" w:rsidRPr="00D46665">
          <w:rPr>
            <w:rStyle w:val="Hyperlink"/>
            <w:noProof/>
          </w:rPr>
          <w:t xml:space="preserve"> Екрані форми тестового середовища</w:t>
        </w:r>
        <w:r w:rsidR="00ED590E">
          <w:rPr>
            <w:noProof/>
            <w:webHidden/>
          </w:rPr>
          <w:tab/>
        </w:r>
        <w:r w:rsidR="00ED590E">
          <w:rPr>
            <w:noProof/>
            <w:webHidden/>
          </w:rPr>
          <w:fldChar w:fldCharType="begin"/>
        </w:r>
        <w:r w:rsidR="00ED590E">
          <w:rPr>
            <w:noProof/>
            <w:webHidden/>
          </w:rPr>
          <w:instrText xml:space="preserve"> PAGEREF _Toc532384592 \h </w:instrText>
        </w:r>
        <w:r w:rsidR="00ED590E">
          <w:rPr>
            <w:noProof/>
            <w:webHidden/>
          </w:rPr>
        </w:r>
        <w:r w:rsidR="00ED590E">
          <w:rPr>
            <w:noProof/>
            <w:webHidden/>
          </w:rPr>
          <w:fldChar w:fldCharType="separate"/>
        </w:r>
        <w:r w:rsidR="00513A68">
          <w:rPr>
            <w:noProof/>
            <w:webHidden/>
          </w:rPr>
          <w:t>113</w:t>
        </w:r>
        <w:r w:rsidR="00ED590E">
          <w:rPr>
            <w:noProof/>
            <w:webHidden/>
          </w:rPr>
          <w:fldChar w:fldCharType="end"/>
        </w:r>
      </w:hyperlink>
    </w:p>
    <w:p w14:paraId="3F712E88" w14:textId="512082D8" w:rsidR="00286250" w:rsidRPr="00286250" w:rsidRDefault="00286250" w:rsidP="006E532F">
      <w:pPr>
        <w:pStyle w:val="BodyText"/>
        <w:rPr>
          <w:lang w:val="en-US"/>
        </w:rPr>
      </w:pPr>
      <w:r w:rsidRPr="4099BCE8">
        <w:fldChar w:fldCharType="end"/>
      </w:r>
    </w:p>
    <w:p w14:paraId="77D2EE69" w14:textId="67D4061D" w:rsidR="002F1A63" w:rsidRPr="002761CA" w:rsidRDefault="002F1A63" w:rsidP="006E532F">
      <w:pPr>
        <w:pStyle w:val="TOC1"/>
      </w:pPr>
      <w:r w:rsidRPr="00391A1C">
        <w:br w:type="page"/>
      </w:r>
    </w:p>
    <w:p w14:paraId="5EC9CCF2" w14:textId="67D4061D" w:rsidR="001142A6" w:rsidRPr="005A056A" w:rsidRDefault="00BF3ED9" w:rsidP="006E532F">
      <w:pPr>
        <w:pStyle w:val="Heading1"/>
        <w:numPr>
          <w:ilvl w:val="0"/>
          <w:numId w:val="0"/>
        </w:numPr>
      </w:pPr>
      <w:bookmarkStart w:id="35" w:name="_Toc483885860"/>
      <w:bookmarkStart w:id="36" w:name="_Toc484718235"/>
      <w:bookmarkStart w:id="37" w:name="_Toc484729290"/>
      <w:bookmarkStart w:id="38" w:name="_Toc484850588"/>
      <w:bookmarkStart w:id="39" w:name="_Toc484863666"/>
      <w:bookmarkStart w:id="40" w:name="_Toc484890990"/>
      <w:bookmarkStart w:id="41" w:name="_Toc484893667"/>
      <w:bookmarkStart w:id="42" w:name="_Toc532384538"/>
      <w:r w:rsidRPr="00286250">
        <w:lastRenderedPageBreak/>
        <w:t>В</w:t>
      </w:r>
      <w:bookmarkEnd w:id="7"/>
      <w:r w:rsidR="00B915CA" w:rsidRPr="00286250">
        <w:t>ступ</w:t>
      </w:r>
      <w:bookmarkEnd w:id="35"/>
      <w:bookmarkEnd w:id="36"/>
      <w:bookmarkEnd w:id="37"/>
      <w:bookmarkEnd w:id="38"/>
      <w:bookmarkEnd w:id="39"/>
      <w:bookmarkEnd w:id="40"/>
      <w:bookmarkEnd w:id="41"/>
      <w:bookmarkEnd w:id="42"/>
    </w:p>
    <w:p w14:paraId="64AC9824" w14:textId="67D4061D" w:rsidR="00AC19D1" w:rsidRDefault="00AC19D1" w:rsidP="006E532F">
      <w:pPr>
        <w:rPr>
          <w:lang w:eastAsia="ar-SA"/>
        </w:rPr>
      </w:pPr>
    </w:p>
    <w:p w14:paraId="70501EDF" w14:textId="77777777" w:rsidR="00352947" w:rsidRDefault="00352947" w:rsidP="006E532F">
      <w:pPr>
        <w:rPr>
          <w:lang w:eastAsia="ar-SA"/>
        </w:rPr>
      </w:pPr>
    </w:p>
    <w:bookmarkEnd w:id="8"/>
    <w:p w14:paraId="416E0DB3" w14:textId="01F5B0A4" w:rsidR="00FE5A21" w:rsidRDefault="00BB62E8" w:rsidP="006E532F">
      <w:pPr>
        <w:rPr>
          <w:lang w:eastAsia="ar-SA"/>
        </w:rPr>
      </w:pPr>
      <w:r w:rsidRPr="00507B3A">
        <w:rPr>
          <w:lang w:eastAsia="ar-SA"/>
        </w:rPr>
        <w:t>Протягом останніх двох десятиліть машин</w:t>
      </w:r>
      <w:r w:rsidRPr="000F0E98">
        <w:rPr>
          <w:lang w:eastAsia="ar-SA"/>
        </w:rPr>
        <w:t>не</w:t>
      </w:r>
      <w:r w:rsidRPr="00507B3A">
        <w:rPr>
          <w:lang w:eastAsia="ar-SA"/>
        </w:rPr>
        <w:t xml:space="preserve"> навчання стало одним з основних елементів інформаційних технологій</w:t>
      </w:r>
      <w:r w:rsidR="00CD030A" w:rsidRPr="00CD030A">
        <w:rPr>
          <w:lang w:val="ru-RU" w:eastAsia="ar-SA"/>
        </w:rPr>
        <w:t xml:space="preserve"> </w:t>
      </w:r>
      <w:r w:rsidR="00CD030A" w:rsidRPr="5F0E4B81">
        <w:fldChar w:fldCharType="begin" w:fldLock="1"/>
      </w:r>
      <w:r w:rsidR="00055BFC">
        <w:rPr>
          <w:lang w:val="ru-RU" w:eastAsia="ar-SA"/>
        </w:rPr>
        <w:instrText>ADDIN CSL_CITATION {"citationItems":[{"id":"ITEM-1","itemData":{"URL":"https://www.osp.ru/cio/2017/07/13052950/","author":[{"dropping-particle":"","family":"Дэн Тайнан","given":"","non-dropping-particle":"","parse-names":false,"suffix":""}],"id":"ITEM-1","issued":{"date-parts":[["2017"]]},"title":"Что такое машинное обучение?","type":"webpage"},"uris":["http://www.mendeley.com/documents/?uuid=3de14f5f-32a9-4a87-9a9f-e7c1d285ab94"]}],"mendeley":{"formattedCitation":"[1]","plainTextFormattedCitation":"[1]","previouslyFormattedCitation":"[1]"},"properties":{"noteIndex":0},"schema":"https://github.com/citation-style-language/schema/raw/master/csl-citation.json"}</w:instrText>
      </w:r>
      <w:r w:rsidR="00CD030A" w:rsidRPr="5F0E4B81">
        <w:rPr>
          <w:lang w:val="ru-RU" w:eastAsia="ar-SA"/>
        </w:rPr>
        <w:fldChar w:fldCharType="separate"/>
      </w:r>
      <w:r w:rsidR="00CD030A" w:rsidRPr="00CD030A">
        <w:rPr>
          <w:noProof/>
          <w:lang w:val="ru-RU" w:eastAsia="ar-SA"/>
        </w:rPr>
        <w:t>[1]</w:t>
      </w:r>
      <w:r w:rsidR="00CD030A" w:rsidRPr="5F0E4B81">
        <w:fldChar w:fldCharType="end"/>
      </w:r>
      <w:r w:rsidRPr="00507B3A">
        <w:rPr>
          <w:lang w:eastAsia="ar-SA"/>
        </w:rPr>
        <w:t xml:space="preserve">, а з цим – досить </w:t>
      </w:r>
      <w:r w:rsidRPr="000F0E98">
        <w:rPr>
          <w:lang w:eastAsia="ar-SA"/>
        </w:rPr>
        <w:t>важливою</w:t>
      </w:r>
      <w:r w:rsidRPr="00507B3A">
        <w:rPr>
          <w:lang w:eastAsia="ar-SA"/>
        </w:rPr>
        <w:t>, хоча й</w:t>
      </w:r>
      <w:r w:rsidR="00331FBA">
        <w:rPr>
          <w:lang w:eastAsia="ar-SA"/>
        </w:rPr>
        <w:t>,</w:t>
      </w:r>
      <w:r w:rsidRPr="00507B3A">
        <w:rPr>
          <w:lang w:eastAsia="ar-SA"/>
        </w:rPr>
        <w:t xml:space="preserve"> зазвичай</w:t>
      </w:r>
      <w:r w:rsidR="00331FBA">
        <w:rPr>
          <w:lang w:eastAsia="ar-SA"/>
        </w:rPr>
        <w:t>,</w:t>
      </w:r>
      <w:r w:rsidRPr="00507B3A">
        <w:rPr>
          <w:lang w:eastAsia="ar-SA"/>
        </w:rPr>
        <w:t xml:space="preserve"> прихованою частиною нашого життя</w:t>
      </w:r>
      <w:r w:rsidR="009150B5">
        <w:rPr>
          <w:lang w:eastAsia="ar-SA"/>
        </w:rPr>
        <w:t xml:space="preserve"> </w:t>
      </w:r>
      <w:r w:rsidR="00041FA3" w:rsidRPr="5F0E4B81">
        <w:fldChar w:fldCharType="begin" w:fldLock="1"/>
      </w:r>
      <w:r w:rsidR="00041FA3">
        <w:rPr>
          <w:lang w:val="ru-RU" w:eastAsia="ar-SA"/>
        </w:rPr>
        <w:instrText>ADDIN CSL_CITATION {"citationItems":[{"id":"ITEM-1","itemData":{"ISBN":"978-5-9908910-8-1","author":[{"dropping-particle":"","family":"Андреас Мюллер","given":"Сара Гвидо","non-dropping-particle":"","parse-names":false,"suffix":""}],"id":"ITEM-1","issued":{"date-parts":[["2017"]]},"publisher":"Диалектика Вильямс","title":"Введение в машинное обучение с помощью Python. Руководство для специалистов по работе с данными","type":"book"},"uris":["http://www.mendeley.com/documents/?uuid=51502341-f9f3-4050-87b0-148e053e036b"]}],"mendeley":{"formattedCitation":"[2]","plainTextFormattedCitation":"[2]","previouslyFormattedCitation":"[2]"},"properties":{"noteIndex":0},"schema":"https://github.com/citation-style-language/schema/raw/master/csl-citation.json"}</w:instrText>
      </w:r>
      <w:r w:rsidR="00041FA3" w:rsidRPr="5F0E4B81">
        <w:rPr>
          <w:lang w:val="ru-RU" w:eastAsia="ar-SA"/>
        </w:rPr>
        <w:fldChar w:fldCharType="separate"/>
      </w:r>
      <w:r w:rsidR="00041FA3" w:rsidRPr="00055BFC">
        <w:rPr>
          <w:noProof/>
          <w:lang w:val="ru-RU" w:eastAsia="ar-SA"/>
        </w:rPr>
        <w:t>[2]</w:t>
      </w:r>
      <w:r w:rsidR="00041FA3" w:rsidRPr="5F0E4B81">
        <w:fldChar w:fldCharType="end"/>
      </w:r>
      <w:r w:rsidRPr="00507B3A">
        <w:rPr>
          <w:lang w:eastAsia="ar-SA"/>
        </w:rPr>
        <w:t>. На сьогоднішній день поступове поліпшення підходів машинного навчання і інтелекту дозволило досягнути нового якісного рів</w:t>
      </w:r>
      <w:r w:rsidRPr="000F0E98">
        <w:rPr>
          <w:lang w:eastAsia="ar-SA"/>
        </w:rPr>
        <w:t>ня</w:t>
      </w:r>
      <w:r w:rsidRPr="00507B3A">
        <w:rPr>
          <w:lang w:eastAsia="ar-SA"/>
        </w:rPr>
        <w:t xml:space="preserve"> у підходах штучного інтелекту</w:t>
      </w:r>
      <w:r w:rsidR="00055BFC">
        <w:rPr>
          <w:lang w:val="ru-RU" w:eastAsia="ar-SA"/>
        </w:rPr>
        <w:t xml:space="preserve"> </w:t>
      </w:r>
      <w:r w:rsidR="00055BFC" w:rsidRPr="5F0E4B81">
        <w:fldChar w:fldCharType="begin" w:fldLock="1"/>
      </w:r>
      <w:r w:rsidR="00055BFC">
        <w:rPr>
          <w:lang w:val="ru-RU" w:eastAsia="ar-SA"/>
        </w:rPr>
        <w:instrText>ADDIN CSL_CITATION {"citationItems":[{"id":"ITEM-1","itemData":{"ISBN":"978-5-9908910-8-1","author":[{"dropping-particle":"","family":"Андреас Мюллер","given":"Сара Гвидо","non-dropping-particle":"","parse-names":false,"suffix":""}],"id":"ITEM-1","issued":{"date-parts":[["2017"]]},"publisher":"Диалектика Вильямс","title":"Введение в машинное обучение с помощью Python. Руководство для специалистов по работе с данными","type":"book"},"uris":["http://www.mendeley.com/documents/?uuid=51502341-f9f3-4050-87b0-148e053e036b"]}],"mendeley":{"formattedCitation":"[2]","plainTextFormattedCitation":"[2]","previouslyFormattedCitation":"[2]"},"properties":{"noteIndex":0},"schema":"https://github.com/citation-style-language/schema/raw/master/csl-citation.json"}</w:instrText>
      </w:r>
      <w:r w:rsidR="00055BFC" w:rsidRPr="5F0E4B81">
        <w:rPr>
          <w:lang w:val="ru-RU" w:eastAsia="ar-SA"/>
        </w:rPr>
        <w:fldChar w:fldCharType="separate"/>
      </w:r>
      <w:r w:rsidR="00055BFC" w:rsidRPr="00055BFC">
        <w:rPr>
          <w:noProof/>
          <w:lang w:val="ru-RU" w:eastAsia="ar-SA"/>
        </w:rPr>
        <w:t>[2]</w:t>
      </w:r>
      <w:r w:rsidR="00055BFC" w:rsidRPr="5F0E4B81">
        <w:fldChar w:fldCharType="end"/>
      </w:r>
      <w:r w:rsidRPr="00507B3A">
        <w:rPr>
          <w:lang w:eastAsia="ar-SA"/>
        </w:rPr>
        <w:t xml:space="preserve">. </w:t>
      </w:r>
    </w:p>
    <w:p w14:paraId="38CF0134" w14:textId="706E2A79" w:rsidR="00BB62E8" w:rsidRPr="00DC6C08" w:rsidRDefault="00BB62E8" w:rsidP="006E532F">
      <w:pPr>
        <w:rPr>
          <w:lang w:val="ru-RU" w:eastAsia="ar-SA"/>
        </w:rPr>
      </w:pPr>
      <w:r w:rsidRPr="00507B3A">
        <w:rPr>
          <w:lang w:eastAsia="ar-SA"/>
        </w:rPr>
        <w:t>Враховуючи постійно зростаючу кількі</w:t>
      </w:r>
      <w:r w:rsidRPr="000F0E98">
        <w:rPr>
          <w:lang w:eastAsia="ar-SA"/>
        </w:rPr>
        <w:t>сть</w:t>
      </w:r>
      <w:r w:rsidRPr="00507B3A">
        <w:rPr>
          <w:lang w:eastAsia="ar-SA"/>
        </w:rPr>
        <w:t xml:space="preserve"> даних, стають доступними нові можливості з їх аналі</w:t>
      </w:r>
      <w:r w:rsidRPr="000F0E98">
        <w:rPr>
          <w:lang w:eastAsia="ar-SA"/>
        </w:rPr>
        <w:t>зу</w:t>
      </w:r>
      <w:r w:rsidR="00E845C9">
        <w:rPr>
          <w:lang w:val="ru-RU" w:eastAsia="ar-SA"/>
        </w:rPr>
        <w:t xml:space="preserve"> </w:t>
      </w:r>
      <w:r w:rsidR="00055BFC" w:rsidRPr="0C8B45C7">
        <w:fldChar w:fldCharType="begin" w:fldLock="1"/>
      </w:r>
      <w:r w:rsidR="00055BFC">
        <w:rPr>
          <w:lang w:val="ru-RU" w:eastAsia="ar-SA"/>
        </w:rPr>
        <w:instrText>ADDIN CSL_CITATION {"citationItems":[{"id":"ITEM-1","itemData":{"ISBN":"978-5-496-02989-66","author":[{"dropping-particle":"","family":"Бринк Хенрик, Ричардс Джозеф","given":"Феверолф Марк","non-dropping-particle":"","parse-names":false,"suffix":""}],"id":"ITEM-1","issued":{"date-parts":[["2017"]]},"number-of-pages":"336","publisher":"Питер","title":"Машинное обучение","type":"book"},"uris":["http://www.mendeley.com/documents/?uuid=7e46426e-a0b7-43eb-bc18-457be7d600a8"]}],"mendeley":{"formattedCitation":"[3]","plainTextFormattedCitation":"[3]","previouslyFormattedCitation":"[3]"},"properties":{"noteIndex":0},"schema":"https://github.com/citation-style-language/schema/raw/master/csl-citation.json"}</w:instrText>
      </w:r>
      <w:r w:rsidR="00055BFC" w:rsidRPr="0C8B45C7">
        <w:rPr>
          <w:lang w:val="ru-RU" w:eastAsia="ar-SA"/>
        </w:rPr>
        <w:fldChar w:fldCharType="separate"/>
      </w:r>
      <w:r w:rsidR="00055BFC" w:rsidRPr="00055BFC">
        <w:rPr>
          <w:noProof/>
          <w:lang w:val="ru-RU" w:eastAsia="ar-SA"/>
        </w:rPr>
        <w:t>[3]</w:t>
      </w:r>
      <w:r w:rsidR="00055BFC" w:rsidRPr="0C8B45C7">
        <w:fldChar w:fldCharType="end"/>
      </w:r>
      <w:r w:rsidR="00D84FA6" w:rsidRPr="00D84FA6">
        <w:rPr>
          <w:lang w:eastAsia="ar-SA"/>
        </w:rPr>
        <w:t>.</w:t>
      </w:r>
      <w:r w:rsidR="00D84FA6" w:rsidRPr="00D84FA6">
        <w:rPr>
          <w:lang w:val="ru-RU" w:eastAsia="ar-SA"/>
        </w:rPr>
        <w:t xml:space="preserve"> </w:t>
      </w:r>
      <w:r w:rsidR="00FE5A21">
        <w:rPr>
          <w:lang w:eastAsia="ar-SA"/>
        </w:rPr>
        <w:t>Відповідно до цього і</w:t>
      </w:r>
      <w:r w:rsidR="000E0B86" w:rsidRPr="00016E79">
        <w:rPr>
          <w:lang w:eastAsia="ar-SA"/>
        </w:rPr>
        <w:t>снують</w:t>
      </w:r>
      <w:r w:rsidRPr="00507B3A">
        <w:rPr>
          <w:lang w:eastAsia="ar-SA"/>
        </w:rPr>
        <w:t xml:space="preserve"> підстави вважати, що розумний аналіз даних стане ще більш поширеним, як необхідний компонент технологічного прогресу</w:t>
      </w:r>
      <w:r w:rsidR="008B03F7">
        <w:rPr>
          <w:lang w:val="ru-RU" w:eastAsia="ar-SA"/>
        </w:rPr>
        <w:t xml:space="preserve"> </w:t>
      </w:r>
      <w:r w:rsidR="005B59E9" w:rsidRPr="0C8B45C7">
        <w:fldChar w:fldCharType="begin" w:fldLock="1"/>
      </w:r>
      <w:r w:rsidR="00C80A65">
        <w:rPr>
          <w:lang w:val="ru-RU" w:eastAsia="ar-SA"/>
        </w:rPr>
        <w:instrText>ADDIN CSL_CITATION {"citationItems":[{"id":"ITEM-1","itemData":{"URL":"https://lesswrong.ru/w/Будущее_искусственного_интеллекта_вопросы_и_ответы","author":[{"dropping-particle":"","family":"Рассел","given":"Стюарт","non-dropping-particle":"","parse-names":false,"suffix":""}],"container-title":"LessWrong","id":"ITEM-1","issued":{"date-parts":[["0"]]},"title":"Будущее искусственного интеллекта: вопросы и ответы","type":"webpage"},"uris":["http://www.mendeley.com/documents/?uuid=8c86010c-cd71-4fbd-8d3e-c1be868f403a"]}],"mendeley":{"formattedCitation":"[4]","plainTextFormattedCitation":"[4]","previouslyFormattedCitation":"[4]"},"properties":{"noteIndex":0},"schema":"https://github.com/citation-style-language/schema/raw/master/csl-citation.json"}</w:instrText>
      </w:r>
      <w:r w:rsidR="005B59E9" w:rsidRPr="0C8B45C7">
        <w:rPr>
          <w:lang w:val="ru-RU" w:eastAsia="ar-SA"/>
        </w:rPr>
        <w:fldChar w:fldCharType="separate"/>
      </w:r>
      <w:r w:rsidR="005B59E9" w:rsidRPr="005B59E9">
        <w:rPr>
          <w:noProof/>
          <w:lang w:val="ru-RU" w:eastAsia="ar-SA"/>
        </w:rPr>
        <w:t>[4]</w:t>
      </w:r>
      <w:r w:rsidR="005B59E9" w:rsidRPr="0C8B45C7">
        <w:fldChar w:fldCharType="end"/>
      </w:r>
      <w:r w:rsidRPr="00507B3A">
        <w:rPr>
          <w:lang w:eastAsia="ar-SA"/>
        </w:rPr>
        <w:t xml:space="preserve">. </w:t>
      </w:r>
      <w:r w:rsidR="00331FBA">
        <w:rPr>
          <w:lang w:eastAsia="ar-SA"/>
        </w:rPr>
        <w:t>Показовим</w:t>
      </w:r>
      <w:r w:rsidRPr="00507B3A">
        <w:rPr>
          <w:lang w:eastAsia="ar-SA"/>
        </w:rPr>
        <w:t xml:space="preserve"> результатом такої еволюції слугує те, що штучний інтелект почав перевершувати можливості </w:t>
      </w:r>
      <w:r w:rsidR="00513A68">
        <w:rPr>
          <w:lang w:val="en-US" w:eastAsia="ar-SA"/>
        </w:rPr>
        <w:t>s</w:t>
      </w:r>
      <w:r w:rsidRPr="00507B3A">
        <w:rPr>
          <w:lang w:eastAsia="ar-SA"/>
        </w:rPr>
        <w:t>людей в деяких вузько спеціалізованих задачах.</w:t>
      </w:r>
    </w:p>
    <w:p w14:paraId="13C7ABB1" w14:textId="6AD82550" w:rsidR="00AD1647" w:rsidRPr="00507B3A" w:rsidRDefault="00AD1647" w:rsidP="006E532F">
      <w:pPr>
        <w:rPr>
          <w:lang w:eastAsia="ar-SA"/>
        </w:rPr>
      </w:pPr>
      <w:r w:rsidRPr="00507B3A">
        <w:rPr>
          <w:lang w:eastAsia="ar-SA"/>
        </w:rPr>
        <w:t>Індустрія відеоігор також не стояла на місті, ставши найбільшим сегментом індустрії розваг. Індустрію відеоігор неможливо розглядати окремо від розробки відеоігор. Коли на ринок виходить новий ігровий продукт</w:t>
      </w:r>
      <w:r w:rsidR="00331FBA">
        <w:rPr>
          <w:lang w:eastAsia="ar-SA"/>
        </w:rPr>
        <w:t>,</w:t>
      </w:r>
      <w:r w:rsidRPr="00507B3A">
        <w:rPr>
          <w:lang w:eastAsia="ar-SA"/>
        </w:rPr>
        <w:t xml:space="preserve"> він відразу ж опиняється в опозиції по відношенню до всіх </w:t>
      </w:r>
      <w:r w:rsidR="00C80A65">
        <w:rPr>
          <w:lang w:eastAsia="ar-SA"/>
        </w:rPr>
        <w:t>наявних</w:t>
      </w:r>
      <w:r w:rsidRPr="00507B3A">
        <w:rPr>
          <w:lang w:eastAsia="ar-SA"/>
        </w:rPr>
        <w:t xml:space="preserve"> продуктів індустрії</w:t>
      </w:r>
      <w:r w:rsidR="00C80A65">
        <w:rPr>
          <w:lang w:eastAsia="ar-SA"/>
        </w:rPr>
        <w:t>, які актуальні на даний момент</w:t>
      </w:r>
      <w:r w:rsidR="005B59E9" w:rsidRPr="00DC6C08">
        <w:rPr>
          <w:lang w:eastAsia="ar-SA"/>
        </w:rPr>
        <w:t xml:space="preserve"> </w:t>
      </w:r>
      <w:r w:rsidR="00C80A65" w:rsidRPr="0C8B45C7">
        <w:fldChar w:fldCharType="begin" w:fldLock="1"/>
      </w:r>
      <w:r w:rsidR="00C80A65">
        <w:rPr>
          <w:lang w:val="ru-RU" w:eastAsia="ar-SA"/>
        </w:rPr>
        <w:instrText>ADDIN</w:instrText>
      </w:r>
      <w:r w:rsidR="00C80A65" w:rsidRPr="00DC6C08">
        <w:rPr>
          <w:lang w:eastAsia="ar-SA"/>
        </w:rPr>
        <w:instrText xml:space="preserve"> </w:instrText>
      </w:r>
      <w:r w:rsidR="00C80A65">
        <w:rPr>
          <w:lang w:val="ru-RU" w:eastAsia="ar-SA"/>
        </w:rPr>
        <w:instrText>CSL</w:instrText>
      </w:r>
      <w:r w:rsidR="00C80A65" w:rsidRPr="00DC6C08">
        <w:rPr>
          <w:lang w:eastAsia="ar-SA"/>
        </w:rPr>
        <w:instrText>_</w:instrText>
      </w:r>
      <w:r w:rsidR="00C80A65">
        <w:rPr>
          <w:lang w:val="ru-RU" w:eastAsia="ar-SA"/>
        </w:rPr>
        <w:instrText>CITATION</w:instrText>
      </w:r>
      <w:r w:rsidR="00C80A65" w:rsidRPr="00DC6C08">
        <w:rPr>
          <w:lang w:eastAsia="ar-SA"/>
        </w:rPr>
        <w:instrText xml:space="preserve"> {"</w:instrText>
      </w:r>
      <w:r w:rsidR="00C80A65">
        <w:rPr>
          <w:lang w:val="ru-RU" w:eastAsia="ar-SA"/>
        </w:rPr>
        <w:instrText>citationItems</w:instrText>
      </w:r>
      <w:r w:rsidR="00C80A65" w:rsidRPr="00DC6C08">
        <w:rPr>
          <w:lang w:eastAsia="ar-SA"/>
        </w:rPr>
        <w:instrText>":[{"</w:instrText>
      </w:r>
      <w:r w:rsidR="00C80A65">
        <w:rPr>
          <w:lang w:val="ru-RU" w:eastAsia="ar-SA"/>
        </w:rPr>
        <w:instrText>id</w:instrText>
      </w:r>
      <w:r w:rsidR="00C80A65" w:rsidRPr="00DC6C08">
        <w:rPr>
          <w:lang w:eastAsia="ar-SA"/>
        </w:rPr>
        <w:instrText>":"</w:instrText>
      </w:r>
      <w:r w:rsidR="00C80A65">
        <w:rPr>
          <w:lang w:val="ru-RU" w:eastAsia="ar-SA"/>
        </w:rPr>
        <w:instrText>ITEM</w:instrText>
      </w:r>
      <w:r w:rsidR="00C80A65" w:rsidRPr="00DC6C08">
        <w:rPr>
          <w:lang w:eastAsia="ar-SA"/>
        </w:rPr>
        <w:instrText>-1","</w:instrText>
      </w:r>
      <w:r w:rsidR="00C80A65">
        <w:rPr>
          <w:lang w:val="ru-RU" w:eastAsia="ar-SA"/>
        </w:rPr>
        <w:instrText>itemData</w:instrText>
      </w:r>
      <w:r w:rsidR="00C80A65" w:rsidRPr="00DC6C08">
        <w:rPr>
          <w:lang w:eastAsia="ar-SA"/>
        </w:rPr>
        <w:instrText>":{"</w:instrText>
      </w:r>
      <w:r w:rsidR="00C80A65">
        <w:rPr>
          <w:lang w:val="ru-RU" w:eastAsia="ar-SA"/>
        </w:rPr>
        <w:instrText>URL</w:instrText>
      </w:r>
      <w:r w:rsidR="00C80A65" w:rsidRPr="00DC6C08">
        <w:rPr>
          <w:lang w:eastAsia="ar-SA"/>
        </w:rPr>
        <w:instrText>":"</w:instrText>
      </w:r>
      <w:r w:rsidR="00C80A65">
        <w:rPr>
          <w:lang w:val="ru-RU" w:eastAsia="ar-SA"/>
        </w:rPr>
        <w:instrText>http</w:instrText>
      </w:r>
      <w:r w:rsidR="00C80A65" w:rsidRPr="00DC6C08">
        <w:rPr>
          <w:lang w:eastAsia="ar-SA"/>
        </w:rPr>
        <w:instrText>://</w:instrText>
      </w:r>
      <w:r w:rsidR="00C80A65">
        <w:rPr>
          <w:lang w:val="ru-RU" w:eastAsia="ar-SA"/>
        </w:rPr>
        <w:instrText>www</w:instrText>
      </w:r>
      <w:r w:rsidR="00C80A65" w:rsidRPr="00DC6C08">
        <w:rPr>
          <w:lang w:eastAsia="ar-SA"/>
        </w:rPr>
        <w:instrText>.</w:instrText>
      </w:r>
      <w:r w:rsidR="00C80A65">
        <w:rPr>
          <w:lang w:val="ru-RU" w:eastAsia="ar-SA"/>
        </w:rPr>
        <w:instrText>gamasutra</w:instrText>
      </w:r>
      <w:r w:rsidR="00C80A65" w:rsidRPr="00DC6C08">
        <w:rPr>
          <w:lang w:eastAsia="ar-SA"/>
        </w:rPr>
        <w:instrText>.</w:instrText>
      </w:r>
      <w:r w:rsidR="00C80A65">
        <w:rPr>
          <w:lang w:val="ru-RU" w:eastAsia="ar-SA"/>
        </w:rPr>
        <w:instrText>com</w:instrText>
      </w:r>
      <w:r w:rsidR="00C80A65" w:rsidRPr="00DC6C08">
        <w:rPr>
          <w:lang w:eastAsia="ar-SA"/>
        </w:rPr>
        <w:instrText>/</w:instrText>
      </w:r>
      <w:r w:rsidR="00C80A65">
        <w:rPr>
          <w:lang w:val="ru-RU" w:eastAsia="ar-SA"/>
        </w:rPr>
        <w:instrText>blogs</w:instrText>
      </w:r>
      <w:r w:rsidR="00C80A65" w:rsidRPr="00DC6C08">
        <w:rPr>
          <w:lang w:eastAsia="ar-SA"/>
        </w:rPr>
        <w:instrText>/</w:instrText>
      </w:r>
      <w:r w:rsidR="00C80A65">
        <w:rPr>
          <w:lang w:val="ru-RU" w:eastAsia="ar-SA"/>
        </w:rPr>
        <w:instrText>JoseGonzalez</w:instrText>
      </w:r>
      <w:r w:rsidR="00C80A65" w:rsidRPr="00DC6C08">
        <w:rPr>
          <w:lang w:eastAsia="ar-SA"/>
        </w:rPr>
        <w:instrText>/20170802/300668/</w:instrText>
      </w:r>
      <w:r w:rsidR="00C80A65">
        <w:rPr>
          <w:lang w:val="ru-RU" w:eastAsia="ar-SA"/>
        </w:rPr>
        <w:instrText>Game</w:instrText>
      </w:r>
      <w:r w:rsidR="00C80A65" w:rsidRPr="00DC6C08">
        <w:rPr>
          <w:lang w:eastAsia="ar-SA"/>
        </w:rPr>
        <w:instrText>_</w:instrText>
      </w:r>
      <w:r w:rsidR="00C80A65">
        <w:rPr>
          <w:lang w:val="ru-RU" w:eastAsia="ar-SA"/>
        </w:rPr>
        <w:instrText>Development</w:instrText>
      </w:r>
      <w:r w:rsidR="00C80A65" w:rsidRPr="00DC6C08">
        <w:rPr>
          <w:lang w:eastAsia="ar-SA"/>
        </w:rPr>
        <w:instrText>_</w:instrText>
      </w:r>
      <w:r w:rsidR="00C80A65">
        <w:rPr>
          <w:lang w:val="ru-RU" w:eastAsia="ar-SA"/>
        </w:rPr>
        <w:instrText>in</w:instrText>
      </w:r>
      <w:r w:rsidR="00C80A65" w:rsidRPr="00DC6C08">
        <w:rPr>
          <w:lang w:eastAsia="ar-SA"/>
        </w:rPr>
        <w:instrText>_</w:instrText>
      </w:r>
      <w:r w:rsidR="00C80A65">
        <w:rPr>
          <w:lang w:val="ru-RU" w:eastAsia="ar-SA"/>
        </w:rPr>
        <w:instrText>Latin</w:instrText>
      </w:r>
      <w:r w:rsidR="00C80A65" w:rsidRPr="00DC6C08">
        <w:rPr>
          <w:lang w:eastAsia="ar-SA"/>
        </w:rPr>
        <w:instrText>_</w:instrText>
      </w:r>
      <w:r w:rsidR="00C80A65">
        <w:rPr>
          <w:lang w:val="ru-RU" w:eastAsia="ar-SA"/>
        </w:rPr>
        <w:instrText>America</w:instrText>
      </w:r>
      <w:r w:rsidR="00C80A65" w:rsidRPr="00DC6C08">
        <w:rPr>
          <w:lang w:eastAsia="ar-SA"/>
        </w:rPr>
        <w:instrText>__</w:instrText>
      </w:r>
      <w:r w:rsidR="00C80A65">
        <w:rPr>
          <w:lang w:val="ru-RU" w:eastAsia="ar-SA"/>
        </w:rPr>
        <w:instrText>A</w:instrText>
      </w:r>
      <w:r w:rsidR="00C80A65" w:rsidRPr="00DC6C08">
        <w:rPr>
          <w:lang w:eastAsia="ar-SA"/>
        </w:rPr>
        <w:instrText>_</w:instrText>
      </w:r>
      <w:r w:rsidR="00C80A65">
        <w:rPr>
          <w:lang w:val="ru-RU" w:eastAsia="ar-SA"/>
        </w:rPr>
        <w:instrText>Research</w:instrText>
      </w:r>
      <w:r w:rsidR="00C80A65" w:rsidRPr="00DC6C08">
        <w:rPr>
          <w:lang w:eastAsia="ar-SA"/>
        </w:rPr>
        <w:instrText>.</w:instrText>
      </w:r>
      <w:r w:rsidR="00C80A65">
        <w:rPr>
          <w:lang w:val="ru-RU" w:eastAsia="ar-SA"/>
        </w:rPr>
        <w:instrText>php</w:instrText>
      </w:r>
      <w:r w:rsidR="00C80A65" w:rsidRPr="00DC6C08">
        <w:rPr>
          <w:lang w:eastAsia="ar-SA"/>
        </w:rPr>
        <w:instrText>","</w:instrText>
      </w:r>
      <w:r w:rsidR="00C80A65">
        <w:rPr>
          <w:lang w:val="ru-RU" w:eastAsia="ar-SA"/>
        </w:rPr>
        <w:instrText>author</w:instrText>
      </w:r>
      <w:r w:rsidR="00C80A65" w:rsidRPr="00DC6C08">
        <w:rPr>
          <w:lang w:eastAsia="ar-SA"/>
        </w:rPr>
        <w:instrText>":[{"</w:instrText>
      </w:r>
      <w:r w:rsidR="00C80A65">
        <w:rPr>
          <w:lang w:val="ru-RU" w:eastAsia="ar-SA"/>
        </w:rPr>
        <w:instrText>dropping</w:instrText>
      </w:r>
      <w:r w:rsidR="00C80A65" w:rsidRPr="00DC6C08">
        <w:rPr>
          <w:lang w:eastAsia="ar-SA"/>
        </w:rPr>
        <w:instrText>-</w:instrText>
      </w:r>
      <w:r w:rsidR="00C80A65">
        <w:rPr>
          <w:lang w:val="ru-RU" w:eastAsia="ar-SA"/>
        </w:rPr>
        <w:instrText>particle</w:instrText>
      </w:r>
      <w:r w:rsidR="00C80A65" w:rsidRPr="00DC6C08">
        <w:rPr>
          <w:lang w:eastAsia="ar-SA"/>
        </w:rPr>
        <w:instrText>":"","</w:instrText>
      </w:r>
      <w:r w:rsidR="00C80A65">
        <w:rPr>
          <w:lang w:val="ru-RU" w:eastAsia="ar-SA"/>
        </w:rPr>
        <w:instrText>family</w:instrText>
      </w:r>
      <w:r w:rsidR="00C80A65" w:rsidRPr="00DC6C08">
        <w:rPr>
          <w:lang w:eastAsia="ar-SA"/>
        </w:rPr>
        <w:instrText>":"</w:instrText>
      </w:r>
      <w:r w:rsidR="00C80A65">
        <w:rPr>
          <w:lang w:val="ru-RU" w:eastAsia="ar-SA"/>
        </w:rPr>
        <w:instrText>Gonzalez</w:instrText>
      </w:r>
      <w:r w:rsidR="00C80A65" w:rsidRPr="00DC6C08">
        <w:rPr>
          <w:lang w:eastAsia="ar-SA"/>
        </w:rPr>
        <w:instrText>","</w:instrText>
      </w:r>
      <w:r w:rsidR="00C80A65">
        <w:rPr>
          <w:lang w:val="ru-RU" w:eastAsia="ar-SA"/>
        </w:rPr>
        <w:instrText>given</w:instrText>
      </w:r>
      <w:r w:rsidR="00C80A65" w:rsidRPr="00DC6C08">
        <w:rPr>
          <w:lang w:eastAsia="ar-SA"/>
        </w:rPr>
        <w:instrText>":"</w:instrText>
      </w:r>
      <w:r w:rsidR="00C80A65">
        <w:rPr>
          <w:lang w:val="ru-RU" w:eastAsia="ar-SA"/>
        </w:rPr>
        <w:instrText>Jose</w:instrText>
      </w:r>
      <w:r w:rsidR="00C80A65" w:rsidRPr="00DC6C08">
        <w:rPr>
          <w:lang w:eastAsia="ar-SA"/>
        </w:rPr>
        <w:instrText>","</w:instrText>
      </w:r>
      <w:r w:rsidR="00C80A65">
        <w:rPr>
          <w:lang w:val="ru-RU" w:eastAsia="ar-SA"/>
        </w:rPr>
        <w:instrText>non</w:instrText>
      </w:r>
      <w:r w:rsidR="00C80A65" w:rsidRPr="00DC6C08">
        <w:rPr>
          <w:lang w:eastAsia="ar-SA"/>
        </w:rPr>
        <w:instrText>-</w:instrText>
      </w:r>
      <w:r w:rsidR="00C80A65">
        <w:rPr>
          <w:lang w:val="ru-RU" w:eastAsia="ar-SA"/>
        </w:rPr>
        <w:instrText>dropping</w:instrText>
      </w:r>
      <w:r w:rsidR="00C80A65" w:rsidRPr="00DC6C08">
        <w:rPr>
          <w:lang w:eastAsia="ar-SA"/>
        </w:rPr>
        <w:instrText>-</w:instrText>
      </w:r>
      <w:r w:rsidR="00C80A65">
        <w:rPr>
          <w:lang w:val="ru-RU" w:eastAsia="ar-SA"/>
        </w:rPr>
        <w:instrText>particle</w:instrText>
      </w:r>
      <w:r w:rsidR="00C80A65" w:rsidRPr="00DC6C08">
        <w:rPr>
          <w:lang w:eastAsia="ar-SA"/>
        </w:rPr>
        <w:instrText>":"","</w:instrText>
      </w:r>
      <w:r w:rsidR="00C80A65">
        <w:rPr>
          <w:lang w:val="ru-RU" w:eastAsia="ar-SA"/>
        </w:rPr>
        <w:instrText>parse</w:instrText>
      </w:r>
      <w:r w:rsidR="00C80A65" w:rsidRPr="00DC6C08">
        <w:rPr>
          <w:lang w:eastAsia="ar-SA"/>
        </w:rPr>
        <w:instrText>-</w:instrText>
      </w:r>
      <w:r w:rsidR="00C80A65">
        <w:rPr>
          <w:lang w:val="ru-RU" w:eastAsia="ar-SA"/>
        </w:rPr>
        <w:instrText>names</w:instrText>
      </w:r>
      <w:r w:rsidR="00C80A65" w:rsidRPr="00DC6C08">
        <w:rPr>
          <w:lang w:eastAsia="ar-SA"/>
        </w:rPr>
        <w:instrText>":</w:instrText>
      </w:r>
      <w:r w:rsidR="00C80A65">
        <w:rPr>
          <w:lang w:val="ru-RU" w:eastAsia="ar-SA"/>
        </w:rPr>
        <w:instrText>false</w:instrText>
      </w:r>
      <w:r w:rsidR="00C80A65" w:rsidRPr="00DC6C08">
        <w:rPr>
          <w:lang w:eastAsia="ar-SA"/>
        </w:rPr>
        <w:instrText>,"</w:instrText>
      </w:r>
      <w:r w:rsidR="00C80A65">
        <w:rPr>
          <w:lang w:val="ru-RU" w:eastAsia="ar-SA"/>
        </w:rPr>
        <w:instrText>suffix</w:instrText>
      </w:r>
      <w:r w:rsidR="00C80A65" w:rsidRPr="00DC6C08">
        <w:rPr>
          <w:lang w:eastAsia="ar-SA"/>
        </w:rPr>
        <w:instrText>":""}],"</w:instrText>
      </w:r>
      <w:r w:rsidR="00C80A65">
        <w:rPr>
          <w:lang w:val="ru-RU" w:eastAsia="ar-SA"/>
        </w:rPr>
        <w:instrText>container</w:instrText>
      </w:r>
      <w:r w:rsidR="00C80A65" w:rsidRPr="00DC6C08">
        <w:rPr>
          <w:lang w:eastAsia="ar-SA"/>
        </w:rPr>
        <w:instrText>-</w:instrText>
      </w:r>
      <w:r w:rsidR="00C80A65">
        <w:rPr>
          <w:lang w:val="ru-RU" w:eastAsia="ar-SA"/>
        </w:rPr>
        <w:instrText>title</w:instrText>
      </w:r>
      <w:r w:rsidR="00C80A65" w:rsidRPr="00DC6C08">
        <w:rPr>
          <w:lang w:eastAsia="ar-SA"/>
        </w:rPr>
        <w:instrText>":"</w:instrText>
      </w:r>
      <w:r w:rsidR="00C80A65">
        <w:rPr>
          <w:lang w:val="ru-RU" w:eastAsia="ar-SA"/>
        </w:rPr>
        <w:instrText>Gamasutra</w:instrText>
      </w:r>
      <w:r w:rsidR="00C80A65" w:rsidRPr="00DC6C08">
        <w:rPr>
          <w:lang w:eastAsia="ar-SA"/>
        </w:rPr>
        <w:instrText>","</w:instrText>
      </w:r>
      <w:r w:rsidR="00C80A65">
        <w:rPr>
          <w:lang w:val="ru-RU" w:eastAsia="ar-SA"/>
        </w:rPr>
        <w:instrText>id</w:instrText>
      </w:r>
      <w:r w:rsidR="00C80A65" w:rsidRPr="00DC6C08">
        <w:rPr>
          <w:lang w:eastAsia="ar-SA"/>
        </w:rPr>
        <w:instrText>":"</w:instrText>
      </w:r>
      <w:r w:rsidR="00C80A65">
        <w:rPr>
          <w:lang w:val="ru-RU" w:eastAsia="ar-SA"/>
        </w:rPr>
        <w:instrText>ITEM</w:instrText>
      </w:r>
      <w:r w:rsidR="00C80A65" w:rsidRPr="00DC6C08">
        <w:rPr>
          <w:lang w:eastAsia="ar-SA"/>
        </w:rPr>
        <w:instrText>-1","</w:instrText>
      </w:r>
      <w:r w:rsidR="00C80A65">
        <w:rPr>
          <w:lang w:val="ru-RU" w:eastAsia="ar-SA"/>
        </w:rPr>
        <w:instrText>issued</w:instrText>
      </w:r>
      <w:r w:rsidR="00C80A65" w:rsidRPr="00DC6C08">
        <w:rPr>
          <w:lang w:eastAsia="ar-SA"/>
        </w:rPr>
        <w:instrText>":{"</w:instrText>
      </w:r>
      <w:r w:rsidR="00C80A65">
        <w:rPr>
          <w:lang w:val="ru-RU" w:eastAsia="ar-SA"/>
        </w:rPr>
        <w:instrText>date</w:instrText>
      </w:r>
      <w:r w:rsidR="00C80A65" w:rsidRPr="00DC6C08">
        <w:rPr>
          <w:lang w:eastAsia="ar-SA"/>
        </w:rPr>
        <w:instrText>-</w:instrText>
      </w:r>
      <w:r w:rsidR="00C80A65">
        <w:rPr>
          <w:lang w:val="ru-RU" w:eastAsia="ar-SA"/>
        </w:rPr>
        <w:instrText>parts</w:instrText>
      </w:r>
      <w:r w:rsidR="00C80A65" w:rsidRPr="00DC6C08">
        <w:rPr>
          <w:lang w:eastAsia="ar-SA"/>
        </w:rPr>
        <w:instrText>":[["2017"]]},"</w:instrText>
      </w:r>
      <w:r w:rsidR="00C80A65">
        <w:rPr>
          <w:lang w:val="ru-RU" w:eastAsia="ar-SA"/>
        </w:rPr>
        <w:instrText>title</w:instrText>
      </w:r>
      <w:r w:rsidR="00C80A65" w:rsidRPr="00DC6C08">
        <w:rPr>
          <w:lang w:eastAsia="ar-SA"/>
        </w:rPr>
        <w:instrText>":"</w:instrText>
      </w:r>
      <w:r w:rsidR="00C80A65">
        <w:rPr>
          <w:lang w:val="ru-RU" w:eastAsia="ar-SA"/>
        </w:rPr>
        <w:instrText>Game</w:instrText>
      </w:r>
      <w:r w:rsidR="00C80A65" w:rsidRPr="00DC6C08">
        <w:rPr>
          <w:lang w:eastAsia="ar-SA"/>
        </w:rPr>
        <w:instrText xml:space="preserve"> </w:instrText>
      </w:r>
      <w:r w:rsidR="00C80A65">
        <w:rPr>
          <w:lang w:val="ru-RU" w:eastAsia="ar-SA"/>
        </w:rPr>
        <w:instrText>Development</w:instrText>
      </w:r>
      <w:r w:rsidR="00C80A65" w:rsidRPr="00DC6C08">
        <w:rPr>
          <w:lang w:eastAsia="ar-SA"/>
        </w:rPr>
        <w:instrText xml:space="preserve"> </w:instrText>
      </w:r>
      <w:r w:rsidR="00C80A65">
        <w:rPr>
          <w:lang w:val="ru-RU" w:eastAsia="ar-SA"/>
        </w:rPr>
        <w:instrText>in</w:instrText>
      </w:r>
      <w:r w:rsidR="00C80A65" w:rsidRPr="00DC6C08">
        <w:rPr>
          <w:lang w:eastAsia="ar-SA"/>
        </w:rPr>
        <w:instrText xml:space="preserve"> </w:instrText>
      </w:r>
      <w:r w:rsidR="00C80A65">
        <w:rPr>
          <w:lang w:val="ru-RU" w:eastAsia="ar-SA"/>
        </w:rPr>
        <w:instrText>Latin</w:instrText>
      </w:r>
      <w:r w:rsidR="00C80A65" w:rsidRPr="00DC6C08">
        <w:rPr>
          <w:lang w:eastAsia="ar-SA"/>
        </w:rPr>
        <w:instrText xml:space="preserve"> </w:instrText>
      </w:r>
      <w:r w:rsidR="00C80A65">
        <w:rPr>
          <w:lang w:val="ru-RU" w:eastAsia="ar-SA"/>
        </w:rPr>
        <w:instrText>America</w:instrText>
      </w:r>
      <w:r w:rsidR="00C80A65" w:rsidRPr="00DC6C08">
        <w:rPr>
          <w:lang w:eastAsia="ar-SA"/>
        </w:rPr>
        <w:instrText xml:space="preserve"> - </w:instrText>
      </w:r>
      <w:r w:rsidR="00C80A65">
        <w:rPr>
          <w:lang w:val="ru-RU" w:eastAsia="ar-SA"/>
        </w:rPr>
        <w:instrText>A</w:instrText>
      </w:r>
      <w:r w:rsidR="00C80A65" w:rsidRPr="00DC6C08">
        <w:rPr>
          <w:lang w:eastAsia="ar-SA"/>
        </w:rPr>
        <w:instrText xml:space="preserve"> </w:instrText>
      </w:r>
      <w:r w:rsidR="00C80A65">
        <w:rPr>
          <w:lang w:val="ru-RU" w:eastAsia="ar-SA"/>
        </w:rPr>
        <w:instrText>Research</w:instrText>
      </w:r>
      <w:r w:rsidR="00C80A65" w:rsidRPr="00DC6C08">
        <w:rPr>
          <w:lang w:eastAsia="ar-SA"/>
        </w:rPr>
        <w:instrText>","</w:instrText>
      </w:r>
      <w:r w:rsidR="00C80A65">
        <w:rPr>
          <w:lang w:val="ru-RU" w:eastAsia="ar-SA"/>
        </w:rPr>
        <w:instrText>type</w:instrText>
      </w:r>
      <w:r w:rsidR="00C80A65" w:rsidRPr="00DC6C08">
        <w:rPr>
          <w:lang w:eastAsia="ar-SA"/>
        </w:rPr>
        <w:instrText>":"</w:instrText>
      </w:r>
      <w:r w:rsidR="00C80A65">
        <w:rPr>
          <w:lang w:val="ru-RU" w:eastAsia="ar-SA"/>
        </w:rPr>
        <w:instrText>webpage</w:instrText>
      </w:r>
      <w:r w:rsidR="00C80A65" w:rsidRPr="00DC6C08">
        <w:rPr>
          <w:lang w:eastAsia="ar-SA"/>
        </w:rPr>
        <w:instrText>"},"</w:instrText>
      </w:r>
      <w:r w:rsidR="00C80A65">
        <w:rPr>
          <w:lang w:val="ru-RU" w:eastAsia="ar-SA"/>
        </w:rPr>
        <w:instrText>uris</w:instrText>
      </w:r>
      <w:r w:rsidR="00C80A65" w:rsidRPr="00DC6C08">
        <w:rPr>
          <w:lang w:eastAsia="ar-SA"/>
        </w:rPr>
        <w:instrText>":["</w:instrText>
      </w:r>
      <w:r w:rsidR="00C80A65">
        <w:rPr>
          <w:lang w:val="ru-RU" w:eastAsia="ar-SA"/>
        </w:rPr>
        <w:instrText>http</w:instrText>
      </w:r>
      <w:r w:rsidR="00C80A65" w:rsidRPr="00DC6C08">
        <w:rPr>
          <w:lang w:eastAsia="ar-SA"/>
        </w:rPr>
        <w:instrText>://</w:instrText>
      </w:r>
      <w:r w:rsidR="00C80A65">
        <w:rPr>
          <w:lang w:val="ru-RU" w:eastAsia="ar-SA"/>
        </w:rPr>
        <w:instrText>www</w:instrText>
      </w:r>
      <w:r w:rsidR="00C80A65" w:rsidRPr="00DC6C08">
        <w:rPr>
          <w:lang w:eastAsia="ar-SA"/>
        </w:rPr>
        <w:instrText>.</w:instrText>
      </w:r>
      <w:r w:rsidR="00C80A65">
        <w:rPr>
          <w:lang w:val="ru-RU" w:eastAsia="ar-SA"/>
        </w:rPr>
        <w:instrText>mendeley</w:instrText>
      </w:r>
      <w:r w:rsidR="00C80A65" w:rsidRPr="00DC6C08">
        <w:rPr>
          <w:lang w:eastAsia="ar-SA"/>
        </w:rPr>
        <w:instrText>.</w:instrText>
      </w:r>
      <w:r w:rsidR="00C80A65">
        <w:rPr>
          <w:lang w:val="ru-RU" w:eastAsia="ar-SA"/>
        </w:rPr>
        <w:instrText>com</w:instrText>
      </w:r>
      <w:r w:rsidR="00C80A65" w:rsidRPr="00DC6C08">
        <w:rPr>
          <w:lang w:eastAsia="ar-SA"/>
        </w:rPr>
        <w:instrText>/</w:instrText>
      </w:r>
      <w:r w:rsidR="00C80A65">
        <w:rPr>
          <w:lang w:val="ru-RU" w:eastAsia="ar-SA"/>
        </w:rPr>
        <w:instrText>documents</w:instrText>
      </w:r>
      <w:r w:rsidR="00C80A65" w:rsidRPr="00DC6C08">
        <w:rPr>
          <w:lang w:eastAsia="ar-SA"/>
        </w:rPr>
        <w:instrText>/?</w:instrText>
      </w:r>
      <w:r w:rsidR="00C80A65">
        <w:rPr>
          <w:lang w:val="ru-RU" w:eastAsia="ar-SA"/>
        </w:rPr>
        <w:instrText>uuid</w:instrText>
      </w:r>
      <w:r w:rsidR="00C80A65" w:rsidRPr="00DC6C08">
        <w:rPr>
          <w:lang w:eastAsia="ar-SA"/>
        </w:rPr>
        <w:instrText>=</w:instrText>
      </w:r>
      <w:r w:rsidR="00C80A65">
        <w:rPr>
          <w:lang w:val="ru-RU" w:eastAsia="ar-SA"/>
        </w:rPr>
        <w:instrText>d</w:instrText>
      </w:r>
      <w:r w:rsidR="00C80A65" w:rsidRPr="00DC6C08">
        <w:rPr>
          <w:lang w:eastAsia="ar-SA"/>
        </w:rPr>
        <w:instrText>6513</w:instrText>
      </w:r>
      <w:r w:rsidR="00C80A65">
        <w:rPr>
          <w:lang w:val="ru-RU" w:eastAsia="ar-SA"/>
        </w:rPr>
        <w:instrText>d</w:instrText>
      </w:r>
      <w:r w:rsidR="00C80A65" w:rsidRPr="00DC6C08">
        <w:rPr>
          <w:lang w:eastAsia="ar-SA"/>
        </w:rPr>
        <w:instrText>04-837</w:instrText>
      </w:r>
      <w:r w:rsidR="00C80A65">
        <w:rPr>
          <w:lang w:val="ru-RU" w:eastAsia="ar-SA"/>
        </w:rPr>
        <w:instrText>d</w:instrText>
      </w:r>
      <w:r w:rsidR="00C80A65" w:rsidRPr="00DC6C08">
        <w:rPr>
          <w:lang w:eastAsia="ar-SA"/>
        </w:rPr>
        <w:instrText>-4</w:instrText>
      </w:r>
      <w:r w:rsidR="00C80A65">
        <w:rPr>
          <w:lang w:val="ru-RU" w:eastAsia="ar-SA"/>
        </w:rPr>
        <w:instrText>e</w:instrText>
      </w:r>
      <w:r w:rsidR="00C80A65" w:rsidRPr="00DC6C08">
        <w:rPr>
          <w:lang w:eastAsia="ar-SA"/>
        </w:rPr>
        <w:instrText>4</w:instrText>
      </w:r>
      <w:r w:rsidR="00C80A65">
        <w:rPr>
          <w:lang w:val="ru-RU" w:eastAsia="ar-SA"/>
        </w:rPr>
        <w:instrText>c</w:instrText>
      </w:r>
      <w:r w:rsidR="00C80A65" w:rsidRPr="00DC6C08">
        <w:rPr>
          <w:lang w:eastAsia="ar-SA"/>
        </w:rPr>
        <w:instrText>-8565-635</w:instrText>
      </w:r>
      <w:r w:rsidR="00C80A65">
        <w:rPr>
          <w:lang w:val="ru-RU" w:eastAsia="ar-SA"/>
        </w:rPr>
        <w:instrText>f</w:instrText>
      </w:r>
      <w:r w:rsidR="00C80A65" w:rsidRPr="00DC6C08">
        <w:rPr>
          <w:lang w:eastAsia="ar-SA"/>
        </w:rPr>
        <w:instrText>5</w:instrText>
      </w:r>
      <w:r w:rsidR="00C80A65">
        <w:rPr>
          <w:lang w:val="ru-RU" w:eastAsia="ar-SA"/>
        </w:rPr>
        <w:instrText>bc</w:instrText>
      </w:r>
      <w:r w:rsidR="00C80A65" w:rsidRPr="00DC6C08">
        <w:rPr>
          <w:lang w:eastAsia="ar-SA"/>
        </w:rPr>
        <w:instrText>63403"]}],"</w:instrText>
      </w:r>
      <w:r w:rsidR="00C80A65">
        <w:rPr>
          <w:lang w:val="ru-RU" w:eastAsia="ar-SA"/>
        </w:rPr>
        <w:instrText>mendeley</w:instrText>
      </w:r>
      <w:r w:rsidR="00C80A65" w:rsidRPr="00DC6C08">
        <w:rPr>
          <w:lang w:eastAsia="ar-SA"/>
        </w:rPr>
        <w:instrText>":{"</w:instrText>
      </w:r>
      <w:r w:rsidR="00C80A65">
        <w:rPr>
          <w:lang w:val="ru-RU" w:eastAsia="ar-SA"/>
        </w:rPr>
        <w:instrText>formattedCitation</w:instrText>
      </w:r>
      <w:r w:rsidR="00C80A65" w:rsidRPr="00DC6C08">
        <w:rPr>
          <w:lang w:eastAsia="ar-SA"/>
        </w:rPr>
        <w:instrText>":"[5]","</w:instrText>
      </w:r>
      <w:r w:rsidR="00C80A65">
        <w:rPr>
          <w:lang w:val="ru-RU" w:eastAsia="ar-SA"/>
        </w:rPr>
        <w:instrText>plainTextFormattedCitation</w:instrText>
      </w:r>
      <w:r w:rsidR="00C80A65" w:rsidRPr="00DC6C08">
        <w:rPr>
          <w:lang w:eastAsia="ar-SA"/>
        </w:rPr>
        <w:instrText>":"[5]","</w:instrText>
      </w:r>
      <w:r w:rsidR="00C80A65">
        <w:rPr>
          <w:lang w:val="ru-RU" w:eastAsia="ar-SA"/>
        </w:rPr>
        <w:instrText>previouslyFormattedCitation</w:instrText>
      </w:r>
      <w:r w:rsidR="00C80A65" w:rsidRPr="00DC6C08">
        <w:rPr>
          <w:lang w:eastAsia="ar-SA"/>
        </w:rPr>
        <w:instrText>":"[5]"},"</w:instrText>
      </w:r>
      <w:r w:rsidR="00C80A65">
        <w:rPr>
          <w:lang w:val="ru-RU" w:eastAsia="ar-SA"/>
        </w:rPr>
        <w:instrText>properties</w:instrText>
      </w:r>
      <w:r w:rsidR="00C80A65" w:rsidRPr="00DC6C08">
        <w:rPr>
          <w:lang w:eastAsia="ar-SA"/>
        </w:rPr>
        <w:instrText>":{"</w:instrText>
      </w:r>
      <w:r w:rsidR="00C80A65">
        <w:rPr>
          <w:lang w:val="ru-RU" w:eastAsia="ar-SA"/>
        </w:rPr>
        <w:instrText>noteIndex</w:instrText>
      </w:r>
      <w:r w:rsidR="00C80A65" w:rsidRPr="00DC6C08">
        <w:rPr>
          <w:lang w:eastAsia="ar-SA"/>
        </w:rPr>
        <w:instrText>":0},"</w:instrText>
      </w:r>
      <w:r w:rsidR="00C80A65">
        <w:rPr>
          <w:lang w:val="ru-RU" w:eastAsia="ar-SA"/>
        </w:rPr>
        <w:instrText>schema</w:instrText>
      </w:r>
      <w:r w:rsidR="00C80A65" w:rsidRPr="00DC6C08">
        <w:rPr>
          <w:lang w:eastAsia="ar-SA"/>
        </w:rPr>
        <w:instrText>":"</w:instrText>
      </w:r>
      <w:r w:rsidR="00C80A65">
        <w:rPr>
          <w:lang w:val="ru-RU" w:eastAsia="ar-SA"/>
        </w:rPr>
        <w:instrText>https</w:instrText>
      </w:r>
      <w:r w:rsidR="00C80A65" w:rsidRPr="00DC6C08">
        <w:rPr>
          <w:lang w:eastAsia="ar-SA"/>
        </w:rPr>
        <w:instrText>://</w:instrText>
      </w:r>
      <w:r w:rsidR="00C80A65">
        <w:rPr>
          <w:lang w:val="ru-RU" w:eastAsia="ar-SA"/>
        </w:rPr>
        <w:instrText>github</w:instrText>
      </w:r>
      <w:r w:rsidR="00C80A65" w:rsidRPr="00DC6C08">
        <w:rPr>
          <w:lang w:eastAsia="ar-SA"/>
        </w:rPr>
        <w:instrText>.</w:instrText>
      </w:r>
      <w:r w:rsidR="00C80A65">
        <w:rPr>
          <w:lang w:val="ru-RU" w:eastAsia="ar-SA"/>
        </w:rPr>
        <w:instrText>com</w:instrText>
      </w:r>
      <w:r w:rsidR="00C80A65" w:rsidRPr="00DC6C08">
        <w:rPr>
          <w:lang w:eastAsia="ar-SA"/>
        </w:rPr>
        <w:instrText>/</w:instrText>
      </w:r>
      <w:r w:rsidR="00C80A65">
        <w:rPr>
          <w:lang w:val="ru-RU" w:eastAsia="ar-SA"/>
        </w:rPr>
        <w:instrText>citation</w:instrText>
      </w:r>
      <w:r w:rsidR="00C80A65" w:rsidRPr="00DC6C08">
        <w:rPr>
          <w:lang w:eastAsia="ar-SA"/>
        </w:rPr>
        <w:instrText>-</w:instrText>
      </w:r>
      <w:r w:rsidR="00C80A65">
        <w:rPr>
          <w:lang w:val="ru-RU" w:eastAsia="ar-SA"/>
        </w:rPr>
        <w:instrText>style</w:instrText>
      </w:r>
      <w:r w:rsidR="00C80A65" w:rsidRPr="00DC6C08">
        <w:rPr>
          <w:lang w:eastAsia="ar-SA"/>
        </w:rPr>
        <w:instrText>-</w:instrText>
      </w:r>
      <w:r w:rsidR="00C80A65">
        <w:rPr>
          <w:lang w:val="ru-RU" w:eastAsia="ar-SA"/>
        </w:rPr>
        <w:instrText>language</w:instrText>
      </w:r>
      <w:r w:rsidR="00C80A65" w:rsidRPr="00DC6C08">
        <w:rPr>
          <w:lang w:eastAsia="ar-SA"/>
        </w:rPr>
        <w:instrText>/</w:instrText>
      </w:r>
      <w:r w:rsidR="00C80A65">
        <w:rPr>
          <w:lang w:val="ru-RU" w:eastAsia="ar-SA"/>
        </w:rPr>
        <w:instrText>schema</w:instrText>
      </w:r>
      <w:r w:rsidR="00C80A65" w:rsidRPr="00DC6C08">
        <w:rPr>
          <w:lang w:eastAsia="ar-SA"/>
        </w:rPr>
        <w:instrText>/</w:instrText>
      </w:r>
      <w:r w:rsidR="00C80A65">
        <w:rPr>
          <w:lang w:val="ru-RU" w:eastAsia="ar-SA"/>
        </w:rPr>
        <w:instrText>raw</w:instrText>
      </w:r>
      <w:r w:rsidR="00C80A65" w:rsidRPr="00DC6C08">
        <w:rPr>
          <w:lang w:eastAsia="ar-SA"/>
        </w:rPr>
        <w:instrText>/</w:instrText>
      </w:r>
      <w:r w:rsidR="00C80A65">
        <w:rPr>
          <w:lang w:val="ru-RU" w:eastAsia="ar-SA"/>
        </w:rPr>
        <w:instrText>master</w:instrText>
      </w:r>
      <w:r w:rsidR="00C80A65" w:rsidRPr="00DC6C08">
        <w:rPr>
          <w:lang w:eastAsia="ar-SA"/>
        </w:rPr>
        <w:instrText>/</w:instrText>
      </w:r>
      <w:r w:rsidR="00C80A65">
        <w:rPr>
          <w:lang w:val="ru-RU" w:eastAsia="ar-SA"/>
        </w:rPr>
        <w:instrText>csl</w:instrText>
      </w:r>
      <w:r w:rsidR="00C80A65" w:rsidRPr="00DC6C08">
        <w:rPr>
          <w:lang w:eastAsia="ar-SA"/>
        </w:rPr>
        <w:instrText>-</w:instrText>
      </w:r>
      <w:r w:rsidR="00C80A65">
        <w:rPr>
          <w:lang w:val="ru-RU" w:eastAsia="ar-SA"/>
        </w:rPr>
        <w:instrText>citation</w:instrText>
      </w:r>
      <w:r w:rsidR="00C80A65" w:rsidRPr="00DC6C08">
        <w:rPr>
          <w:lang w:eastAsia="ar-SA"/>
        </w:rPr>
        <w:instrText>.</w:instrText>
      </w:r>
      <w:r w:rsidR="00C80A65">
        <w:rPr>
          <w:lang w:val="ru-RU" w:eastAsia="ar-SA"/>
        </w:rPr>
        <w:instrText>json</w:instrText>
      </w:r>
      <w:r w:rsidR="00C80A65" w:rsidRPr="00DC6C08">
        <w:rPr>
          <w:lang w:eastAsia="ar-SA"/>
        </w:rPr>
        <w:instrText>"}</w:instrText>
      </w:r>
      <w:r w:rsidR="00C80A65" w:rsidRPr="0C8B45C7">
        <w:rPr>
          <w:lang w:val="ru-RU" w:eastAsia="ar-SA"/>
        </w:rPr>
        <w:fldChar w:fldCharType="separate"/>
      </w:r>
      <w:r w:rsidR="00C80A65" w:rsidRPr="00DC6C08">
        <w:rPr>
          <w:noProof/>
          <w:lang w:eastAsia="ar-SA"/>
        </w:rPr>
        <w:t>[5]</w:t>
      </w:r>
      <w:r w:rsidR="00C80A65" w:rsidRPr="0C8B45C7">
        <w:fldChar w:fldCharType="end"/>
      </w:r>
      <w:r w:rsidRPr="00507B3A">
        <w:rPr>
          <w:lang w:eastAsia="ar-SA"/>
        </w:rPr>
        <w:t xml:space="preserve">. Завдяки цьому </w:t>
      </w:r>
      <w:r w:rsidR="00C2634E">
        <w:rPr>
          <w:lang w:eastAsia="ar-SA"/>
        </w:rPr>
        <w:t>дана</w:t>
      </w:r>
      <w:r w:rsidRPr="00507B3A">
        <w:rPr>
          <w:lang w:eastAsia="ar-SA"/>
        </w:rPr>
        <w:t xml:space="preserve"> індустрі</w:t>
      </w:r>
      <w:r w:rsidR="00674FBF">
        <w:rPr>
          <w:lang w:eastAsia="ar-SA"/>
        </w:rPr>
        <w:t>я</w:t>
      </w:r>
      <w:r w:rsidRPr="00507B3A">
        <w:rPr>
          <w:lang w:eastAsia="ar-SA"/>
        </w:rPr>
        <w:t xml:space="preserve"> </w:t>
      </w:r>
      <w:r w:rsidR="00674FBF">
        <w:rPr>
          <w:lang w:eastAsia="ar-SA"/>
        </w:rPr>
        <w:t>це</w:t>
      </w:r>
      <w:r w:rsidRPr="00507B3A">
        <w:rPr>
          <w:lang w:eastAsia="ar-SA"/>
        </w:rPr>
        <w:t xml:space="preserve"> висококонкурентн</w:t>
      </w:r>
      <w:r w:rsidR="00674FBF">
        <w:rPr>
          <w:lang w:eastAsia="ar-SA"/>
        </w:rPr>
        <w:t>е</w:t>
      </w:r>
      <w:r w:rsidRPr="00507B3A">
        <w:rPr>
          <w:lang w:eastAsia="ar-SA"/>
        </w:rPr>
        <w:t xml:space="preserve"> середовище з глобальною конкуренцією, де велика кількість компаній і незалежних команд займаються створенням відеоігор.</w:t>
      </w:r>
    </w:p>
    <w:p w14:paraId="6E126C7B" w14:textId="6D23659F" w:rsidR="00AD1647" w:rsidRPr="00507B3A" w:rsidRDefault="00AD1647" w:rsidP="006E532F">
      <w:pPr>
        <w:pStyle w:val="Paragraph"/>
      </w:pPr>
      <w:r w:rsidRPr="00507B3A">
        <w:t>Для того, щоб ігровий продукт був конкурентоспроможним і успішним на ринку відеоігор, випускаючи новий продукт необхідно продемонструвати не тільки гарну графічну складову, а й запропонувати щось нове та інноваційне, що зробить продукт кращ</w:t>
      </w:r>
      <w:r w:rsidR="00A6179E">
        <w:t>и</w:t>
      </w:r>
      <w:r w:rsidRPr="00507B3A">
        <w:t>м за інші</w:t>
      </w:r>
      <w:r w:rsidR="00C80A65">
        <w:t xml:space="preserve"> </w:t>
      </w:r>
      <w:r w:rsidR="00C80A65">
        <w:fldChar w:fldCharType="begin" w:fldLock="1"/>
      </w:r>
      <w:r w:rsidR="0017338A">
        <w:instrText>ADDIN CSL_CITATION {"citationItems":[{"id":"ITEM-1","itemData":{"URL":"https://kanobu.ru/articles/iz-proshlogo-v-buduschee-igrovoj-industrii-367916/","container-title":"Kanobu","id":"ITEM-1","issued":{"date-parts":[["2014"]]},"title":"Из Прошлого, в Будущее Игровой Индустрии","type":"webpage"},"uris":["http://www.mendeley.com/documents/?uuid=a5775389-4270-4228-8216-61818a193b46"]}],"mendeley":{"formattedCitation":"[6]","plainTextFormattedCitation":"[6]","previouslyFormattedCitation":"[6]"},"properties":{"noteIndex":0},"schema":"https://github.com/citation-style-language/schema/raw/master/csl-citation.json"}</w:instrText>
      </w:r>
      <w:r w:rsidR="00C80A65">
        <w:fldChar w:fldCharType="separate"/>
      </w:r>
      <w:r w:rsidR="00C80A65" w:rsidRPr="00C80A65">
        <w:rPr>
          <w:noProof/>
        </w:rPr>
        <w:t>[6]</w:t>
      </w:r>
      <w:r w:rsidR="00C80A65">
        <w:fldChar w:fldCharType="end"/>
      </w:r>
      <w:r w:rsidRPr="00507B3A">
        <w:t xml:space="preserve">. Можна сказати, що ігрова індустрія знаходиться у пошуку нових підходів для покращення ігрового процесу та ігрового досвіду. Одним з таких підходів може бути використання методів штучного інтелекту для поліпшення ігрового досвіду. </w:t>
      </w:r>
    </w:p>
    <w:p w14:paraId="53D899F4" w14:textId="57252914" w:rsidR="00AD1647" w:rsidRPr="00F75ACC" w:rsidRDefault="00AD1647" w:rsidP="006E532F">
      <w:pPr>
        <w:pStyle w:val="Paragraph"/>
      </w:pPr>
      <w:r w:rsidRPr="00507B3A">
        <w:t xml:space="preserve">В розрізі поліпшення ігрового досвіду гравців методи машинного навчання та інтелекту теоретично можуть вирішувати великий обсяг завдань </w:t>
      </w:r>
      <w:r w:rsidRPr="00507B3A">
        <w:lastRenderedPageBreak/>
        <w:t>забезпечення ігрового процесу. Теоретично сумісне використання методів машинного інтелекту і навчання дозволить отримати ігровий процес, який зможе підлаштовуватися під гравця і адаптуватися під різні ігрові ситуації</w:t>
      </w:r>
      <w:r w:rsidR="0017338A">
        <w:t xml:space="preserve"> </w:t>
      </w:r>
      <w:r w:rsidR="0017338A">
        <w:fldChar w:fldCharType="begin" w:fldLock="1"/>
      </w:r>
      <w:r w:rsidR="0017338A">
        <w:instrText>ADDIN CSL_CITATION {"citationItems":[{"id":"ITEM-1","itemData":{"URL":"https://hightech.fm/2017/03/13/esport-machine-learning","author":[{"dropping-particle":"","family":"Громов","given":"Петр","non-dropping-particle":"","parse-names":false,"suffix":""}],"container-title":"HighTech","id":"ITEM-1","issued":{"date-parts":[["2017"]]},"title":"Видеоигры будущего станут адаптироваться к личности игрока","type":"webpage"},"uris":["http://www.mendeley.com/documents/?uuid=687cc542-c708-4e0e-8b31-15988afcbbd0"]}],"mendeley":{"formattedCitation":"[7]","plainTextFormattedCitation":"[7]","previouslyFormattedCitation":"[7]"},"properties":{"noteIndex":0},"schema":"https://github.com/citation-style-language/schema/raw/master/csl-citation.json"}</w:instrText>
      </w:r>
      <w:r w:rsidR="0017338A">
        <w:fldChar w:fldCharType="separate"/>
      </w:r>
      <w:r w:rsidR="0017338A" w:rsidRPr="0017338A">
        <w:rPr>
          <w:noProof/>
        </w:rPr>
        <w:t>[7]</w:t>
      </w:r>
      <w:r w:rsidR="0017338A">
        <w:fldChar w:fldCharType="end"/>
      </w:r>
      <w:r w:rsidRPr="00507B3A">
        <w:t xml:space="preserve">. </w:t>
      </w:r>
      <w:r w:rsidR="00331FBA">
        <w:t>Це,</w:t>
      </w:r>
      <w:r w:rsidRPr="00507B3A">
        <w:t xml:space="preserve"> в свою чергу</w:t>
      </w:r>
      <w:r w:rsidR="00331FBA">
        <w:t>,</w:t>
      </w:r>
      <w:r w:rsidRPr="00507B3A">
        <w:t xml:space="preserve"> зробить процес гри більш цікавим, а також буде спонукати </w:t>
      </w:r>
      <w:r w:rsidRPr="00F75ACC">
        <w:t>гравця знаходити нові стратегії і методи гри.</w:t>
      </w:r>
    </w:p>
    <w:p w14:paraId="2653F2C8" w14:textId="497B6956" w:rsidR="00AF60B7" w:rsidRPr="00F75ACC" w:rsidRDefault="0084637D" w:rsidP="006E532F">
      <w:pPr>
        <w:pStyle w:val="Paragraph"/>
      </w:pPr>
      <w:r w:rsidRPr="00F75ACC">
        <w:rPr>
          <w:b/>
        </w:rPr>
        <w:t>Актуальність роботи</w:t>
      </w:r>
      <w:r w:rsidRPr="00F75ACC">
        <w:t xml:space="preserve"> пояснюється </w:t>
      </w:r>
      <w:r w:rsidR="0057458C" w:rsidRPr="00F75ACC">
        <w:t xml:space="preserve">недостатнім ступенем </w:t>
      </w:r>
      <w:r w:rsidR="00BD60EC" w:rsidRPr="00F75ACC">
        <w:t>дослідження</w:t>
      </w:r>
      <w:r w:rsidR="0057458C" w:rsidRPr="00F75ACC">
        <w:t xml:space="preserve"> і </w:t>
      </w:r>
      <w:r w:rsidR="00FD72AF" w:rsidRPr="00F75ACC">
        <w:t>дефіцитом емпіричного матеріалу, що перешкоджає подальшим розробкам</w:t>
      </w:r>
      <w:r w:rsidR="00BD60EC" w:rsidRPr="00F75ACC">
        <w:t>,</w:t>
      </w:r>
      <w:r w:rsidR="00FD72AF" w:rsidRPr="00F75ACC">
        <w:t xml:space="preserve"> пов’язаним з</w:t>
      </w:r>
      <w:r w:rsidR="00AF60B7" w:rsidRPr="00F75ACC">
        <w:t xml:space="preserve"> питання</w:t>
      </w:r>
      <w:r w:rsidR="00BD60EC" w:rsidRPr="00F75ACC">
        <w:t>ми</w:t>
      </w:r>
      <w:r w:rsidR="00AF60B7" w:rsidRPr="00F75ACC">
        <w:t xml:space="preserve"> використання методів штучного інтелекту для реалізації ігрових механік, а саме</w:t>
      </w:r>
      <w:r w:rsidR="00BD60EC" w:rsidRPr="00F75ACC">
        <w:t>,</w:t>
      </w:r>
      <w:r w:rsidR="00AF60B7" w:rsidRPr="00F75ACC">
        <w:t xml:space="preserve"> використання штучних нейронних мереж і генетичних алгоритмів для побудови штучного інтелекту ігрових агентів.</w:t>
      </w:r>
    </w:p>
    <w:p w14:paraId="32D7C86A" w14:textId="6785CBE4" w:rsidR="00AD1647" w:rsidRPr="00507B3A" w:rsidRDefault="00AD1647" w:rsidP="006E532F">
      <w:pPr>
        <w:pStyle w:val="Paragraph"/>
      </w:pPr>
      <w:r w:rsidRPr="00F75ACC">
        <w:rPr>
          <w:b/>
        </w:rPr>
        <w:t>Зв'язок дослідження з науковими програмами</w:t>
      </w:r>
      <w:r w:rsidR="287C0DE2" w:rsidRPr="287C0DE2">
        <w:rPr>
          <w:b/>
          <w:bCs/>
        </w:rPr>
        <w:t>,</w:t>
      </w:r>
      <w:r w:rsidRPr="00F75ACC">
        <w:rPr>
          <w:b/>
        </w:rPr>
        <w:t xml:space="preserve"> планами</w:t>
      </w:r>
      <w:r w:rsidR="287C0DE2" w:rsidRPr="287C0DE2">
        <w:rPr>
          <w:b/>
          <w:bCs/>
        </w:rPr>
        <w:t>,</w:t>
      </w:r>
      <w:r w:rsidRPr="00F75ACC">
        <w:rPr>
          <w:b/>
        </w:rPr>
        <w:t xml:space="preserve"> темами.</w:t>
      </w:r>
      <w:r w:rsidRPr="00507B3A">
        <w:t xml:space="preserve"> </w:t>
      </w:r>
      <w:r w:rsidRPr="00CE45C0">
        <w:t xml:space="preserve">Спрямованість кваліфікаційної роботи обумовлена проведенням досліджень в рамках міжнародного проекту </w:t>
      </w:r>
      <w:proofErr w:type="spellStart"/>
      <w:r w:rsidRPr="00CE45C0">
        <w:t>Erasmus</w:t>
      </w:r>
      <w:proofErr w:type="spellEnd"/>
      <w:r w:rsidRPr="00CE45C0">
        <w:t>+ з навчання персоналу для ігрового сектора на IT-ринку України</w:t>
      </w:r>
      <w:r w:rsidRPr="00507B3A">
        <w:t xml:space="preserve"> 561728-</w:t>
      </w:r>
      <w:r>
        <w:t>EPP-1-2015-1-ES-EPPKA2-CBHE-JP «</w:t>
      </w:r>
      <w:proofErr w:type="spellStart"/>
      <w:r w:rsidRPr="00496753">
        <w:rPr>
          <w:lang w:val="en-US"/>
        </w:rPr>
        <w:t>GameHub</w:t>
      </w:r>
      <w:proofErr w:type="spellEnd"/>
      <w:r w:rsidRPr="007B3CEF">
        <w:t xml:space="preserve">: </w:t>
      </w:r>
      <w:r w:rsidRPr="00496753">
        <w:rPr>
          <w:lang w:val="en-US"/>
        </w:rPr>
        <w:t>University</w:t>
      </w:r>
      <w:r w:rsidRPr="007B3CEF">
        <w:t>-</w:t>
      </w:r>
      <w:r w:rsidRPr="00496753">
        <w:rPr>
          <w:lang w:val="en-US"/>
        </w:rPr>
        <w:t>Enterprises</w:t>
      </w:r>
      <w:r w:rsidRPr="007B3CEF">
        <w:t xml:space="preserve"> </w:t>
      </w:r>
      <w:r w:rsidRPr="00496753">
        <w:rPr>
          <w:lang w:val="en-US"/>
        </w:rPr>
        <w:t>Cooperation</w:t>
      </w:r>
      <w:r w:rsidRPr="007B3CEF">
        <w:t xml:space="preserve"> </w:t>
      </w:r>
      <w:r w:rsidRPr="00496753">
        <w:rPr>
          <w:lang w:val="en-US"/>
        </w:rPr>
        <w:t>in</w:t>
      </w:r>
      <w:r w:rsidRPr="007B3CEF">
        <w:t xml:space="preserve"> </w:t>
      </w:r>
      <w:r w:rsidRPr="00496753">
        <w:rPr>
          <w:lang w:val="en-US"/>
        </w:rPr>
        <w:t>Game</w:t>
      </w:r>
      <w:r w:rsidRPr="007B3CEF">
        <w:t xml:space="preserve"> </w:t>
      </w:r>
      <w:r w:rsidRPr="00496753">
        <w:rPr>
          <w:lang w:val="en-US"/>
        </w:rPr>
        <w:t>Industry</w:t>
      </w:r>
      <w:r w:rsidRPr="007B3CEF">
        <w:t xml:space="preserve"> </w:t>
      </w:r>
      <w:r w:rsidRPr="00496753">
        <w:rPr>
          <w:lang w:val="en-US"/>
        </w:rPr>
        <w:t>in</w:t>
      </w:r>
      <w:r w:rsidRPr="007B3CEF">
        <w:t xml:space="preserve"> </w:t>
      </w:r>
      <w:r w:rsidRPr="00496753">
        <w:rPr>
          <w:lang w:val="en-US"/>
        </w:rPr>
        <w:t>Ukraine</w:t>
      </w:r>
      <w:r>
        <w:t>»</w:t>
      </w:r>
      <w:r w:rsidRPr="00507B3A">
        <w:t>.</w:t>
      </w:r>
    </w:p>
    <w:p w14:paraId="2B169583" w14:textId="77777777" w:rsidR="00AD1647" w:rsidRDefault="00AD1647" w:rsidP="006E532F">
      <w:pPr>
        <w:pStyle w:val="Paragraph"/>
      </w:pPr>
      <w:r w:rsidRPr="00507B3A">
        <w:rPr>
          <w:b/>
        </w:rPr>
        <w:t>Мета і задачі дослідження.</w:t>
      </w:r>
      <w:r w:rsidRPr="00507B3A">
        <w:t xml:space="preserve"> </w:t>
      </w:r>
      <w:r w:rsidRPr="00496753">
        <w:t xml:space="preserve">Мета кваліфікаційної роботи полягає у розробці і обґрунтуванні формальної моделі ігрового </w:t>
      </w:r>
      <w:proofErr w:type="spellStart"/>
      <w:r w:rsidRPr="00496753">
        <w:t>агента</w:t>
      </w:r>
      <w:proofErr w:type="spellEnd"/>
      <w:r w:rsidRPr="00496753">
        <w:t>, заснованої на методах машинного навчання та інтелекту, програмної реалізації ігрового процесу з застосуванням нейронних мереж та еволюційних методів оптимізації при множинних генераціях популяцій ігрових агентів.</w:t>
      </w:r>
    </w:p>
    <w:p w14:paraId="34A1FA0D" w14:textId="06067C77" w:rsidR="001458BF" w:rsidRDefault="001458BF" w:rsidP="006E532F">
      <w:pPr>
        <w:pStyle w:val="Paragraph"/>
      </w:pPr>
      <w:r w:rsidRPr="00372E54">
        <w:t xml:space="preserve">Досягнення поставленої мети вимагає розв’язання наступних </w:t>
      </w:r>
      <w:r w:rsidRPr="00372E54">
        <w:rPr>
          <w:b/>
        </w:rPr>
        <w:t>основних задач</w:t>
      </w:r>
      <w:r w:rsidRPr="00372E54">
        <w:t xml:space="preserve"> дослідження:</w:t>
      </w:r>
    </w:p>
    <w:p w14:paraId="1B35AEC0" w14:textId="02B043B0" w:rsidR="00AD1647" w:rsidRPr="00496753" w:rsidRDefault="00AD1647" w:rsidP="00F95280">
      <w:pPr>
        <w:pStyle w:val="ListParagraph"/>
      </w:pPr>
      <w:r w:rsidRPr="00496753">
        <w:t>проведення порівняльного аналізу сучасних методів та алгоритмів машинного навчання і інтелекту, які застосовуються при побудові ігрового процесу, визначення підходів до організації</w:t>
      </w:r>
      <w:r w:rsidR="00496753">
        <w:t xml:space="preserve"> навчання</w:t>
      </w:r>
      <w:r w:rsidRPr="00496753">
        <w:t xml:space="preserve"> нейронних мереж з базовими </w:t>
      </w:r>
      <w:proofErr w:type="spellStart"/>
      <w:r w:rsidR="00A6179E">
        <w:t>топологіями</w:t>
      </w:r>
      <w:proofErr w:type="spellEnd"/>
      <w:r w:rsidRPr="00496753">
        <w:t>;</w:t>
      </w:r>
    </w:p>
    <w:p w14:paraId="757DC1CE" w14:textId="77777777" w:rsidR="00AD1647" w:rsidRPr="00496753" w:rsidRDefault="00AD1647" w:rsidP="00F95280">
      <w:pPr>
        <w:pStyle w:val="ListParagraph"/>
      </w:pPr>
      <w:r w:rsidRPr="00496753">
        <w:t xml:space="preserve">обґрунтування та розробка формальної моделі ігрового </w:t>
      </w:r>
      <w:proofErr w:type="spellStart"/>
      <w:r w:rsidRPr="00496753">
        <w:t>агента</w:t>
      </w:r>
      <w:proofErr w:type="spellEnd"/>
      <w:r w:rsidRPr="00496753">
        <w:t>, заснованої на методах машинного навчання та інтелекту;</w:t>
      </w:r>
    </w:p>
    <w:p w14:paraId="7480F5AB" w14:textId="77777777" w:rsidR="00AD1647" w:rsidRPr="00496753" w:rsidRDefault="00AD1647" w:rsidP="00F95280">
      <w:pPr>
        <w:pStyle w:val="ListParagraph"/>
      </w:pPr>
      <w:r w:rsidRPr="00496753">
        <w:t xml:space="preserve">визначення підходів до навчання розробленого </w:t>
      </w:r>
      <w:proofErr w:type="spellStart"/>
      <w:r w:rsidRPr="00496753">
        <w:t>агента</w:t>
      </w:r>
      <w:proofErr w:type="spellEnd"/>
      <w:r w:rsidRPr="00496753">
        <w:t xml:space="preserve"> з отриманням даних про навколишнє середовище;</w:t>
      </w:r>
    </w:p>
    <w:p w14:paraId="125D8873" w14:textId="77777777" w:rsidR="00AD1647" w:rsidRPr="00496753" w:rsidRDefault="00AD1647" w:rsidP="00F95280">
      <w:pPr>
        <w:pStyle w:val="ListParagraph"/>
      </w:pPr>
      <w:r w:rsidRPr="00496753">
        <w:lastRenderedPageBreak/>
        <w:t>розробка програмної системи для симуляції гоночного процесу з реалізацією логіки керування ігровими агентами при множинній генерації популяцій;</w:t>
      </w:r>
    </w:p>
    <w:p w14:paraId="294869D6" w14:textId="77777777" w:rsidR="00AD1647" w:rsidRPr="00496753" w:rsidRDefault="00AD1647" w:rsidP="00F95280">
      <w:pPr>
        <w:pStyle w:val="ListParagraph"/>
      </w:pPr>
      <w:r w:rsidRPr="00496753">
        <w:t>тестування розробленої програмної системи з візуалізацією процесу навчання та оцінювання достовірності отриманих результатів</w:t>
      </w:r>
      <w:r w:rsidRPr="00496753">
        <w:rPr>
          <w:iCs/>
        </w:rPr>
        <w:t>.</w:t>
      </w:r>
    </w:p>
    <w:p w14:paraId="506C0062" w14:textId="3EE2ED59" w:rsidR="00B82201" w:rsidRPr="00507B3A" w:rsidRDefault="00B82201" w:rsidP="006E532F">
      <w:pPr>
        <w:rPr>
          <w:lang w:eastAsia="ar-SA"/>
        </w:rPr>
      </w:pPr>
      <w:r w:rsidRPr="00507B3A">
        <w:rPr>
          <w:b/>
        </w:rPr>
        <w:t>Об’єкт</w:t>
      </w:r>
      <w:r>
        <w:rPr>
          <w:b/>
        </w:rPr>
        <w:t>ом</w:t>
      </w:r>
      <w:r w:rsidRPr="00507B3A">
        <w:rPr>
          <w:b/>
        </w:rPr>
        <w:t xml:space="preserve"> дослідження</w:t>
      </w:r>
      <w:r w:rsidRPr="00507B3A">
        <w:t xml:space="preserve"> </w:t>
      </w:r>
      <w:r w:rsidRPr="00B82201">
        <w:rPr>
          <w:lang w:eastAsia="ar-SA"/>
        </w:rPr>
        <w:t>є процеси створення і навчання ігрових агентів на основі еволюційних підходів штучного інтелекту.</w:t>
      </w:r>
      <w:r w:rsidRPr="00507B3A">
        <w:t xml:space="preserve"> </w:t>
      </w:r>
      <w:r w:rsidRPr="00507B3A">
        <w:rPr>
          <w:b/>
        </w:rPr>
        <w:t>Предмет</w:t>
      </w:r>
      <w:r w:rsidR="00EE431A">
        <w:rPr>
          <w:b/>
          <w:lang w:val="ru-RU"/>
        </w:rPr>
        <w:t>ом</w:t>
      </w:r>
      <w:r w:rsidRPr="00507B3A">
        <w:rPr>
          <w:b/>
        </w:rPr>
        <w:t xml:space="preserve"> дослідження</w:t>
      </w:r>
      <w:r w:rsidRPr="00EE431A">
        <w:t xml:space="preserve"> </w:t>
      </w:r>
      <w:r w:rsidR="00EE431A" w:rsidRPr="00EE431A">
        <w:rPr>
          <w:lang w:val="ru-RU"/>
        </w:rPr>
        <w:t xml:space="preserve">є </w:t>
      </w:r>
      <w:r w:rsidRPr="00B82201">
        <w:rPr>
          <w:lang w:eastAsia="ar-SA"/>
        </w:rPr>
        <w:t>формальні і програмні моделі ігрових агентів</w:t>
      </w:r>
      <w:r w:rsidRPr="00507B3A">
        <w:rPr>
          <w:lang w:eastAsia="ar-SA"/>
        </w:rPr>
        <w:t>.</w:t>
      </w:r>
    </w:p>
    <w:p w14:paraId="5A579ABF" w14:textId="579A4421" w:rsidR="00B82201" w:rsidRPr="009618AC" w:rsidRDefault="00B82201" w:rsidP="006E532F">
      <w:pPr>
        <w:rPr>
          <w:lang w:eastAsia="ar-SA"/>
        </w:rPr>
      </w:pPr>
      <w:r w:rsidRPr="00507B3A">
        <w:rPr>
          <w:b/>
        </w:rPr>
        <w:t>Методи дослідження</w:t>
      </w:r>
      <w:r>
        <w:rPr>
          <w:b/>
        </w:rPr>
        <w:t xml:space="preserve">. </w:t>
      </w:r>
      <w:r w:rsidR="00056B76">
        <w:rPr>
          <w:lang w:eastAsia="ar-SA"/>
        </w:rPr>
        <w:t>При</w:t>
      </w:r>
      <w:r w:rsidRPr="00B82201">
        <w:rPr>
          <w:lang w:eastAsia="ar-SA"/>
        </w:rPr>
        <w:t xml:space="preserve"> виконанн</w:t>
      </w:r>
      <w:r>
        <w:rPr>
          <w:lang w:eastAsia="ar-SA"/>
        </w:rPr>
        <w:t>я</w:t>
      </w:r>
      <w:r w:rsidRPr="00B82201">
        <w:rPr>
          <w:lang w:eastAsia="ar-SA"/>
        </w:rPr>
        <w:t xml:space="preserve"> кваліфікаційної роботи</w:t>
      </w:r>
      <w:r w:rsidR="00056B76">
        <w:rPr>
          <w:lang w:eastAsia="ar-SA"/>
        </w:rPr>
        <w:t xml:space="preserve"> було</w:t>
      </w:r>
      <w:r w:rsidRPr="00B82201">
        <w:rPr>
          <w:lang w:eastAsia="ar-SA"/>
        </w:rPr>
        <w:t xml:space="preserve"> застосов</w:t>
      </w:r>
      <w:r w:rsidR="00056B76">
        <w:rPr>
          <w:lang w:eastAsia="ar-SA"/>
        </w:rPr>
        <w:t>ано</w:t>
      </w:r>
      <w:r w:rsidRPr="00B82201">
        <w:rPr>
          <w:lang w:eastAsia="ar-SA"/>
        </w:rPr>
        <w:t xml:space="preserve"> методи машинного навчання</w:t>
      </w:r>
      <w:r w:rsidR="00056B76">
        <w:rPr>
          <w:lang w:eastAsia="ar-SA"/>
        </w:rPr>
        <w:t>,</w:t>
      </w:r>
      <w:r w:rsidRPr="00B82201">
        <w:rPr>
          <w:lang w:eastAsia="ar-SA"/>
        </w:rPr>
        <w:t xml:space="preserve"> штучного інтелекту, математичного моделювання, теорії обчислювальних процесів, теорії ігор. </w:t>
      </w:r>
      <w:r w:rsidR="00056B76">
        <w:rPr>
          <w:lang w:eastAsia="ar-SA"/>
        </w:rPr>
        <w:t>А при</w:t>
      </w:r>
      <w:r>
        <w:rPr>
          <w:lang w:eastAsia="ar-SA"/>
        </w:rPr>
        <w:t xml:space="preserve"> створенн</w:t>
      </w:r>
      <w:r w:rsidR="00A67E73">
        <w:rPr>
          <w:lang w:eastAsia="ar-SA"/>
        </w:rPr>
        <w:t>і</w:t>
      </w:r>
      <w:r>
        <w:rPr>
          <w:lang w:eastAsia="ar-SA"/>
        </w:rPr>
        <w:t xml:space="preserve"> системи моделювання</w:t>
      </w:r>
      <w:r w:rsidRPr="00B82201">
        <w:rPr>
          <w:lang w:eastAsia="ar-SA"/>
        </w:rPr>
        <w:t xml:space="preserve"> </w:t>
      </w:r>
      <w:r w:rsidR="00056B76">
        <w:rPr>
          <w:lang w:eastAsia="ar-SA"/>
        </w:rPr>
        <w:t>було використано</w:t>
      </w:r>
      <w:r w:rsidRPr="00B82201">
        <w:rPr>
          <w:lang w:eastAsia="ar-SA"/>
        </w:rPr>
        <w:t xml:space="preserve"> засоби конструювання, моделювання та тестування програмного забезпечення, комп’ютерної графіки та генетичних </w:t>
      </w:r>
      <w:r w:rsidRPr="009618AC">
        <w:rPr>
          <w:lang w:eastAsia="ar-SA"/>
        </w:rPr>
        <w:t>алгоритмів.</w:t>
      </w:r>
    </w:p>
    <w:p w14:paraId="29CEC4D1" w14:textId="77777777" w:rsidR="001458BF" w:rsidRPr="009618AC" w:rsidRDefault="001458BF" w:rsidP="006E532F">
      <w:pPr>
        <w:pStyle w:val="Paragraph"/>
      </w:pPr>
      <w:r w:rsidRPr="009618AC">
        <w:rPr>
          <w:b/>
        </w:rPr>
        <w:t xml:space="preserve">Наукова новизна </w:t>
      </w:r>
      <w:r w:rsidRPr="009618AC">
        <w:t>одержаних результатів полягає у наступному:</w:t>
      </w:r>
    </w:p>
    <w:p w14:paraId="3C7BCCB5" w14:textId="60EB2834" w:rsidR="001458BF" w:rsidRPr="009618AC" w:rsidRDefault="00657853" w:rsidP="00001F6F">
      <w:pPr>
        <w:pStyle w:val="Paragraph"/>
        <w:numPr>
          <w:ilvl w:val="0"/>
          <w:numId w:val="33"/>
        </w:numPr>
        <w:ind w:left="1134"/>
        <w:rPr>
          <w:color w:val="000000" w:themeColor="text1"/>
        </w:rPr>
      </w:pPr>
      <w:r w:rsidRPr="009618AC">
        <w:rPr>
          <w:i/>
        </w:rPr>
        <w:t>запропоновано удосконален</w:t>
      </w:r>
      <w:r w:rsidR="009772F0" w:rsidRPr="009618AC">
        <w:rPr>
          <w:i/>
        </w:rPr>
        <w:t>у</w:t>
      </w:r>
      <w:r w:rsidRPr="009618AC">
        <w:rPr>
          <w:i/>
        </w:rPr>
        <w:t xml:space="preserve"> </w:t>
      </w:r>
      <w:r w:rsidR="00FD72AF" w:rsidRPr="009618AC">
        <w:t>формал</w:t>
      </w:r>
      <w:r w:rsidR="008F6A1A" w:rsidRPr="009618AC">
        <w:t>ьну</w:t>
      </w:r>
      <w:r w:rsidR="00655C79" w:rsidRPr="009618AC">
        <w:rPr>
          <w:i/>
        </w:rPr>
        <w:t xml:space="preserve"> </w:t>
      </w:r>
      <w:bookmarkStart w:id="43" w:name="_Hlk531890388"/>
      <w:r w:rsidR="007A13BA" w:rsidRPr="009618AC">
        <w:t>модел</w:t>
      </w:r>
      <w:r w:rsidR="008F6A1A" w:rsidRPr="009618AC">
        <w:t>ь</w:t>
      </w:r>
      <w:r w:rsidR="007A13BA" w:rsidRPr="009618AC">
        <w:t xml:space="preserve"> </w:t>
      </w:r>
      <w:proofErr w:type="spellStart"/>
      <w:r w:rsidR="007A13BA" w:rsidRPr="009618AC">
        <w:t>агента</w:t>
      </w:r>
      <w:proofErr w:type="spellEnd"/>
      <w:r w:rsidR="007A13BA" w:rsidRPr="009618AC">
        <w:t xml:space="preserve"> </w:t>
      </w:r>
      <w:r w:rsidR="00F75ACC" w:rsidRPr="009618AC">
        <w:t xml:space="preserve">ігрового </w:t>
      </w:r>
      <w:r w:rsidR="007A13BA" w:rsidRPr="009618AC">
        <w:t>автомобіля</w:t>
      </w:r>
      <w:r w:rsidR="21EE0F08">
        <w:t>,</w:t>
      </w:r>
      <w:r w:rsidR="007A13BA" w:rsidRPr="009618AC">
        <w:t xml:space="preserve"> засновану на методах машинного навчання і інтелекту</w:t>
      </w:r>
      <w:bookmarkEnd w:id="43"/>
      <w:r w:rsidR="00557386" w:rsidRPr="009618AC">
        <w:t>;</w:t>
      </w:r>
    </w:p>
    <w:p w14:paraId="60A29EAF" w14:textId="516D0A84" w:rsidR="00557386" w:rsidRPr="009618AC" w:rsidRDefault="00D04EC9" w:rsidP="00091FA6">
      <w:pPr>
        <w:pStyle w:val="Paragraph"/>
        <w:numPr>
          <w:ilvl w:val="0"/>
          <w:numId w:val="33"/>
        </w:numPr>
        <w:ind w:left="1134"/>
        <w:rPr>
          <w:color w:val="000000" w:themeColor="text1"/>
        </w:rPr>
      </w:pPr>
      <w:r w:rsidRPr="009618AC">
        <w:rPr>
          <w:i/>
        </w:rPr>
        <w:t xml:space="preserve">вперше </w:t>
      </w:r>
      <w:r w:rsidR="0067044A" w:rsidRPr="009618AC">
        <w:rPr>
          <w:i/>
        </w:rPr>
        <w:t xml:space="preserve">запропоновано </w:t>
      </w:r>
      <w:r w:rsidRPr="009618AC">
        <w:t xml:space="preserve">використання </w:t>
      </w:r>
      <w:r w:rsidR="00A66CBC" w:rsidRPr="009618AC">
        <w:t xml:space="preserve">модифікованої </w:t>
      </w:r>
      <w:r w:rsidRPr="009618AC">
        <w:t xml:space="preserve">функції безпечної мутації для навчання </w:t>
      </w:r>
      <w:proofErr w:type="spellStart"/>
      <w:r w:rsidRPr="009618AC">
        <w:t>агента</w:t>
      </w:r>
      <w:proofErr w:type="spellEnd"/>
      <w:r w:rsidRPr="009618AC">
        <w:t xml:space="preserve"> гоночного автомобіля</w:t>
      </w:r>
      <w:r w:rsidR="00BC39DD" w:rsidRPr="009618AC">
        <w:rPr>
          <w:lang w:val="ru-RU"/>
        </w:rPr>
        <w:t>.</w:t>
      </w:r>
    </w:p>
    <w:p w14:paraId="746906E7" w14:textId="1FDC7EFA" w:rsidR="001458BF" w:rsidRPr="00037AE6" w:rsidRDefault="001458BF" w:rsidP="006E532F">
      <w:pPr>
        <w:pStyle w:val="Paragraph"/>
      </w:pPr>
      <w:r w:rsidRPr="009618AC">
        <w:rPr>
          <w:b/>
          <w:bCs/>
        </w:rPr>
        <w:t xml:space="preserve">Практичне значення. </w:t>
      </w:r>
      <w:r w:rsidRPr="009618AC">
        <w:t>Отримані в дипломній роботі р</w:t>
      </w:r>
      <w:r w:rsidRPr="009618AC">
        <w:rPr>
          <w:rFonts w:eastAsiaTheme="minorEastAsia"/>
        </w:rPr>
        <w:t>езультати можуть бути використані при розробці відеоігор, побудованих на базі штучного</w:t>
      </w:r>
      <w:r w:rsidRPr="00037AE6">
        <w:rPr>
          <w:rFonts w:eastAsiaTheme="minorEastAsia"/>
        </w:rPr>
        <w:t xml:space="preserve"> інтелекту ігрових агентів, що гуртуються на методах машинного навчання (штучних нейронних мереж і генетичного алгоритму)</w:t>
      </w:r>
      <w:r>
        <w:rPr>
          <w:rFonts w:eastAsiaTheme="minorEastAsia"/>
        </w:rPr>
        <w:t>, а також в рамках інших наукових досліджень</w:t>
      </w:r>
      <w:r w:rsidRPr="00037AE6">
        <w:rPr>
          <w:rFonts w:eastAsiaTheme="minorEastAsia"/>
        </w:rPr>
        <w:t>.</w:t>
      </w:r>
    </w:p>
    <w:p w14:paraId="7C3AD33C" w14:textId="77777777" w:rsidR="001458BF" w:rsidRPr="00E52A8B" w:rsidRDefault="001458BF" w:rsidP="006E532F">
      <w:pPr>
        <w:pStyle w:val="Paragraph"/>
        <w:rPr>
          <w:rFonts w:eastAsiaTheme="minorEastAsia"/>
        </w:rPr>
      </w:pPr>
      <w:r w:rsidRPr="00557386">
        <w:rPr>
          <w:rFonts w:eastAsiaTheme="minorEastAsia"/>
          <w:b/>
        </w:rPr>
        <w:t>Практична цінність</w:t>
      </w:r>
      <w:r w:rsidRPr="00E52A8B">
        <w:rPr>
          <w:rFonts w:eastAsiaTheme="minorEastAsia"/>
        </w:rPr>
        <w:t xml:space="preserve"> роботи полягає в наступному: </w:t>
      </w:r>
    </w:p>
    <w:p w14:paraId="77C6A6CB" w14:textId="567482DC" w:rsidR="001458BF" w:rsidRPr="00F95280" w:rsidRDefault="001458BF" w:rsidP="00F95280">
      <w:pPr>
        <w:pStyle w:val="ListParagraph"/>
      </w:pPr>
      <w:r w:rsidRPr="00F95280">
        <w:t>проведена порівняльна оцінка доцільності використання класичного підходу та підходу на базі машинного навчання для побудови інтелекту ігрових агентів;</w:t>
      </w:r>
    </w:p>
    <w:p w14:paraId="7A39E731" w14:textId="6053F557" w:rsidR="001458BF" w:rsidRPr="00F95280" w:rsidRDefault="001458BF" w:rsidP="00F95280">
      <w:pPr>
        <w:pStyle w:val="ListParagraph"/>
      </w:pPr>
      <w:r w:rsidRPr="00F95280">
        <w:t xml:space="preserve">спроектована та створена програмна платформа для тестування алгоритмів, які реалізують різні підходи до побудови ігрового </w:t>
      </w:r>
      <w:r w:rsidRPr="00F95280">
        <w:lastRenderedPageBreak/>
        <w:t>штучного інтелекту на базі обраних засобів реалізації;</w:t>
      </w:r>
    </w:p>
    <w:p w14:paraId="1AF7E313" w14:textId="0A3D66E2" w:rsidR="001458BF" w:rsidRPr="00F95280" w:rsidRDefault="00DB61F4" w:rsidP="00F95280">
      <w:pPr>
        <w:pStyle w:val="ListParagraph"/>
      </w:pPr>
      <w:r w:rsidRPr="00F95280">
        <w:t>отримані оцінки складності розробки і налагодження агентів</w:t>
      </w:r>
      <w:r w:rsidR="001458BF" w:rsidRPr="00F95280">
        <w:t>, а також оцінк</w:t>
      </w:r>
      <w:r w:rsidRPr="00F95280">
        <w:t>и</w:t>
      </w:r>
      <w:r w:rsidR="001458BF" w:rsidRPr="00F95280">
        <w:t xml:space="preserve"> достовірності результатів, отриманих в рамках дослідження;</w:t>
      </w:r>
    </w:p>
    <w:p w14:paraId="32CF1703" w14:textId="1A1C7D87" w:rsidR="001458BF" w:rsidRPr="00597DB6" w:rsidRDefault="001458BF" w:rsidP="00F95280">
      <w:pPr>
        <w:pStyle w:val="ListParagraph"/>
      </w:pPr>
      <w:r w:rsidRPr="00F95280">
        <w:t xml:space="preserve">результати дипломної роботи можуть бути використані розробниками відеоігор, а також у навчальному процесі кафедр, які </w:t>
      </w:r>
      <w:r w:rsidR="00DB61F4" w:rsidRPr="00F95280">
        <w:t xml:space="preserve">здійснюють підготовку </w:t>
      </w:r>
      <w:r w:rsidR="00DB61F4">
        <w:t>фахівців у даному напрямку</w:t>
      </w:r>
      <w:r w:rsidRPr="00597DB6">
        <w:t xml:space="preserve">. </w:t>
      </w:r>
    </w:p>
    <w:p w14:paraId="4DB29007" w14:textId="38DAF5A5" w:rsidR="001458BF" w:rsidRPr="00E50EEB" w:rsidRDefault="001458BF" w:rsidP="006E532F">
      <w:pPr>
        <w:pStyle w:val="Paragraph"/>
        <w:rPr>
          <w:lang w:val="uk"/>
        </w:rPr>
      </w:pPr>
      <w:r w:rsidRPr="00081A7A">
        <w:rPr>
          <w:b/>
        </w:rPr>
        <w:t>Особистий внесок.</w:t>
      </w:r>
      <w:r w:rsidRPr="00081A7A">
        <w:rPr>
          <w:b/>
          <w:lang w:val="ru-RU"/>
        </w:rPr>
        <w:t xml:space="preserve"> </w:t>
      </w:r>
      <w:r w:rsidRPr="00081A7A">
        <w:t>Основні положення і результати дипломної роботи, що виносяться до захисту, отримані автором самостійно. У роботах, написани</w:t>
      </w:r>
      <w:r w:rsidR="00DB61F4">
        <w:t>х</w:t>
      </w:r>
      <w:r w:rsidRPr="00081A7A">
        <w:t xml:space="preserve"> у співавторстві, автору належать</w:t>
      </w:r>
      <w:r w:rsidRPr="00081A7A">
        <w:rPr>
          <w:lang w:val="ru-RU"/>
        </w:rPr>
        <w:t xml:space="preserve"> </w:t>
      </w:r>
      <w:r w:rsidRPr="00081A7A">
        <w:t xml:space="preserve">усі </w:t>
      </w:r>
      <w:r w:rsidR="00DB61F4">
        <w:t xml:space="preserve">розроблені програмні моделі та </w:t>
      </w:r>
      <w:r w:rsidR="00DB61F4" w:rsidRPr="00E50EEB">
        <w:t>програмні реалізації</w:t>
      </w:r>
      <w:r w:rsidRPr="00E50EEB">
        <w:rPr>
          <w:lang w:val="uk"/>
        </w:rPr>
        <w:t>. З робіт, опублікованих у співавторстві, для вирішення проблеми та задач, поставлених у дослідженні, використовуються результати</w:t>
      </w:r>
      <w:r w:rsidR="00DB61F4" w:rsidRPr="00E50EEB">
        <w:rPr>
          <w:lang w:val="uk"/>
        </w:rPr>
        <w:t xml:space="preserve">, </w:t>
      </w:r>
      <w:r w:rsidRPr="00E50EEB">
        <w:rPr>
          <w:lang w:val="uk"/>
        </w:rPr>
        <w:t xml:space="preserve">отримані </w:t>
      </w:r>
      <w:r w:rsidR="00DB61F4" w:rsidRPr="00E50EEB">
        <w:rPr>
          <w:lang w:val="uk"/>
        </w:rPr>
        <w:t xml:space="preserve">автором </w:t>
      </w:r>
      <w:r w:rsidRPr="00E50EEB">
        <w:rPr>
          <w:lang w:val="uk"/>
        </w:rPr>
        <w:t>особисто.</w:t>
      </w:r>
    </w:p>
    <w:p w14:paraId="4D8156E9" w14:textId="4EC85CA3" w:rsidR="00EC4034" w:rsidRPr="00E50EEB" w:rsidRDefault="00EC4034" w:rsidP="006E532F">
      <w:pPr>
        <w:pStyle w:val="Paragraph"/>
        <w:rPr>
          <w:lang w:val="ru-RU"/>
        </w:rPr>
      </w:pPr>
      <w:r w:rsidRPr="00E50EEB">
        <w:rPr>
          <w:b/>
        </w:rPr>
        <w:t xml:space="preserve">Апробація результатів. </w:t>
      </w:r>
      <w:r w:rsidRPr="00E50EEB">
        <w:t>Основні положення даної роботи доповідались і обговорювались на науково-технічних конференціях, семінарах, серед яких</w:t>
      </w:r>
      <w:r w:rsidRPr="00E50EEB">
        <w:rPr>
          <w:lang w:val="ru-RU"/>
        </w:rPr>
        <w:t>:</w:t>
      </w:r>
    </w:p>
    <w:p w14:paraId="6ADBEBE7" w14:textId="6F169015" w:rsidR="007666A3" w:rsidRPr="00EF231D" w:rsidRDefault="0090305F" w:rsidP="007666A3">
      <w:pPr>
        <w:pStyle w:val="ListParagraph"/>
        <w:numPr>
          <w:ilvl w:val="0"/>
          <w:numId w:val="34"/>
        </w:numPr>
        <w:ind w:left="1134"/>
      </w:pPr>
      <w:r w:rsidRPr="00EF231D">
        <w:t>ІII Всеукраїнську науково-технічну конференцію молодих учених, аспірантів та студентів «Автоматизація, контроль та управління: пошук ідей та рішень»</w:t>
      </w:r>
      <w:r w:rsidR="007666A3" w:rsidRPr="00EF231D">
        <w:t xml:space="preserve"> ДВНЗ «</w:t>
      </w:r>
      <w:proofErr w:type="spellStart"/>
      <w:r w:rsidR="007666A3" w:rsidRPr="00EF231D">
        <w:t>ДонНТУ</w:t>
      </w:r>
      <w:proofErr w:type="spellEnd"/>
      <w:r w:rsidR="007666A3" w:rsidRPr="00EF231D">
        <w:t xml:space="preserve">» </w:t>
      </w:r>
      <w:r w:rsidRPr="00EF231D">
        <w:t>22-23 травня 2018 р.</w:t>
      </w:r>
      <w:r w:rsidR="007666A3" w:rsidRPr="00EF231D">
        <w:t xml:space="preserve"> (м. Покровськ).</w:t>
      </w:r>
    </w:p>
    <w:p w14:paraId="0D9E113D" w14:textId="459E924D" w:rsidR="00E50EEB" w:rsidRPr="00E50EEB" w:rsidRDefault="00E50EEB" w:rsidP="00AD6E1A">
      <w:pPr>
        <w:pStyle w:val="ListParagraph"/>
        <w:numPr>
          <w:ilvl w:val="0"/>
          <w:numId w:val="34"/>
        </w:numPr>
        <w:ind w:left="1134"/>
      </w:pPr>
      <w:r w:rsidRPr="00E50EEB">
        <w:t>Університетська наука</w:t>
      </w:r>
      <w:r w:rsidR="00AD6E1A" w:rsidRPr="00AD6E1A">
        <w:rPr>
          <w:lang w:val="ru-RU"/>
        </w:rPr>
        <w:t xml:space="preserve"> </w:t>
      </w:r>
      <w:r w:rsidR="00AD6E1A">
        <w:t>–</w:t>
      </w:r>
      <w:r w:rsidR="00AD6E1A" w:rsidRPr="00AD6E1A">
        <w:rPr>
          <w:lang w:val="ru-RU"/>
        </w:rPr>
        <w:t xml:space="preserve"> </w:t>
      </w:r>
      <w:r w:rsidRPr="00E50EEB">
        <w:t>2018: XI Міжнародна науково-технічна конференція, ДВНЗ «Приазовський державний технічний університет» 23-24 травня 2018 р. (Маріуполь).</w:t>
      </w:r>
    </w:p>
    <w:p w14:paraId="04080A7C" w14:textId="01C1AA3B" w:rsidR="00E50EEB" w:rsidRPr="00E50EEB" w:rsidRDefault="00E50EEB" w:rsidP="00F95280">
      <w:pPr>
        <w:pStyle w:val="ListParagraph"/>
        <w:numPr>
          <w:ilvl w:val="0"/>
          <w:numId w:val="34"/>
        </w:numPr>
        <w:ind w:left="1134"/>
      </w:pPr>
      <w:r w:rsidRPr="00E50EEB">
        <w:t xml:space="preserve">ХІІ Регіональна студентська науково-технічна конференція «Наука – перші кроки» кафедри інформатики ДВНЗ «ПДТУ» 20-24 травні 2018 р. (м. Маріуполь). </w:t>
      </w:r>
    </w:p>
    <w:p w14:paraId="4386E8CD" w14:textId="3BB78827" w:rsidR="00E50EEB" w:rsidRPr="00E50EEB" w:rsidRDefault="00AD6E1A" w:rsidP="00F95280">
      <w:pPr>
        <w:pStyle w:val="ListParagraph"/>
        <w:numPr>
          <w:ilvl w:val="0"/>
          <w:numId w:val="34"/>
        </w:numPr>
        <w:ind w:left="1134"/>
      </w:pPr>
      <w:r>
        <w:rPr>
          <w:lang w:val="en-US"/>
        </w:rPr>
        <w:t>III</w:t>
      </w:r>
      <w:r w:rsidRPr="00AD6E1A">
        <w:rPr>
          <w:lang w:val="ru-RU"/>
        </w:rPr>
        <w:t xml:space="preserve"> </w:t>
      </w:r>
      <w:r w:rsidR="00E50EEB" w:rsidRPr="00E50EEB">
        <w:t>Всеукраїнська науково-практична конференція молодих вчених «ТАК»: телекомунікації, автоматика, комп’ютерно-інтегровані технології ДВНЗ «</w:t>
      </w:r>
      <w:proofErr w:type="spellStart"/>
      <w:r w:rsidR="00E50EEB" w:rsidRPr="00E50EEB">
        <w:t>ДонНТУ</w:t>
      </w:r>
      <w:proofErr w:type="spellEnd"/>
      <w:r w:rsidR="00E50EEB" w:rsidRPr="00E50EEB">
        <w:t>» 29-30 листопада 2017 р. (м. Покровськ).</w:t>
      </w:r>
    </w:p>
    <w:p w14:paraId="299DCB54" w14:textId="77777777" w:rsidR="00E50EEB" w:rsidRPr="00E50EEB" w:rsidRDefault="00E50EEB" w:rsidP="00F95280">
      <w:pPr>
        <w:pStyle w:val="ListParagraph"/>
        <w:numPr>
          <w:ilvl w:val="0"/>
          <w:numId w:val="34"/>
        </w:numPr>
        <w:ind w:left="1134"/>
      </w:pPr>
      <w:r w:rsidRPr="00E50EEB">
        <w:t xml:space="preserve">ХХХVІ Всеукраїнська науково-практична Інтернет-конференція «Перспективи розвитку наукових досліджень в ХХІ столітті» у 2017 р. (м. Дніпропетровськ). </w:t>
      </w:r>
    </w:p>
    <w:p w14:paraId="24765C30" w14:textId="7C42DCB8" w:rsidR="00E50EEB" w:rsidRPr="00E50EEB" w:rsidRDefault="00E50EEB" w:rsidP="00AD6E1A">
      <w:pPr>
        <w:pStyle w:val="ListParagraph"/>
        <w:numPr>
          <w:ilvl w:val="0"/>
          <w:numId w:val="34"/>
        </w:numPr>
        <w:ind w:left="1134"/>
      </w:pPr>
      <w:r w:rsidRPr="00E50EEB">
        <w:lastRenderedPageBreak/>
        <w:t>ХІ Регіональна студентська науково-технічна конференція «Наука – перші кроки» кафедри інформатики ДВНЗ «ПДТУ» 20-24 травні 2017 р. (м. Маріуполь).</w:t>
      </w:r>
    </w:p>
    <w:p w14:paraId="2262D397" w14:textId="41008929" w:rsidR="00EC4034" w:rsidRPr="00E50EEB" w:rsidRDefault="00EC4034" w:rsidP="006E532F">
      <w:pPr>
        <w:pStyle w:val="Paragraph"/>
        <w:rPr>
          <w:bCs/>
        </w:rPr>
      </w:pPr>
      <w:r w:rsidRPr="00E50EEB">
        <w:rPr>
          <w:b/>
          <w:bCs/>
        </w:rPr>
        <w:t xml:space="preserve">Публікації. </w:t>
      </w:r>
      <w:r w:rsidR="00507F65" w:rsidRPr="00E50EEB">
        <w:rPr>
          <w:bCs/>
        </w:rPr>
        <w:t>М</w:t>
      </w:r>
      <w:r w:rsidRPr="00E50EEB">
        <w:rPr>
          <w:bCs/>
        </w:rPr>
        <w:t>атеріали дослідження опубліковано в вигляді тез доповідей у конференціях</w:t>
      </w:r>
      <w:r w:rsidR="00507F65" w:rsidRPr="00E50EEB">
        <w:rPr>
          <w:bCs/>
        </w:rPr>
        <w:t xml:space="preserve"> </w:t>
      </w:r>
      <w:r w:rsidR="003A28F9" w:rsidRPr="00E50EEB">
        <w:rPr>
          <w:bCs/>
        </w:rPr>
        <w:fldChar w:fldCharType="begin" w:fldLock="1"/>
      </w:r>
      <w:r w:rsidR="00C111B4">
        <w:rPr>
          <w:bCs/>
        </w:rPr>
        <w:instrText>ADDIN CSL_CITATION {"citationItems":[{"id":"ITEM-1","itemData":{"abstract":"Регіональна студентська науково-технічна конференція \"Наука - перші кроки\"","author":[{"dropping-particle":"","family":"Кривенко","given":"Олександр","non-dropping-particle":"","parse-names":false,"suffix":""}],"id":"ITEM-1","issued":{"date-parts":[["2018"]]},"number-of-pages":"26","publisher":"Приазовський державний технічний університет","title":"Аналіз побудови штучного ігрового інтелекту","type":"thesis"},"uris":["http://www.mendeley.com/documents/?uuid=e1944a77-d3bd-4607-87fa-24baf1c6902c"]},{"id":"ITEM-2","itemData":{"abstract":"ХХХVІ Всеукраїнська науково-практична Інтернет-конференція «Перспективи розвитку наукових досліджень в ХХІ столітті»","author":[{"dropping-particle":"","family":"Кривенко","given":"Олександр","non-dropping-particle":"","parse-names":false,"suffix":""},{"dropping-particle":"","family":"Зорі","given":"Сергій","non-dropping-particle":"","parse-names":false,"suffix":""}],"container-title":"ХХХVІ Всеукраїнська науково-практична Інтернет-конференція «Перспективи розвитку наукових досліджень в ХХІ столітті»","id":"ITEM-2","issued":{"date-parts":[["2017"]]},"page":"3-7","title":"Аналіз сучасних технологічних тенденцій у розробці комп'ютерних ігор","type":"paper-conference"},"uris":["http://www.mendeley.com/documents/?uuid=0263b575-54e3-43fb-bbb4-13638164bd74"]},{"id":"ITEM-3","itemData":{"abstract":"Регіональна студентська науково-технічна конференція \"Наука - перші кроки\"","author":[{"dropping-particle":"","family":"Кривенко","given":"Олександр","non-dropping-particle":"","parse-names":false,"suffix":""}],"id":"ITEM-3","issued":{"date-parts":[["2017"]]},"number-of-pages":"68","publisher":"Приазовський державний технічний університет","title":"Огляд і аналіз технологій і засобів розробки комп'ютерних ігор","type":"thesis"},"uris":["http://www.mendeley.com/documents/?uuid=0672c4d7-9c84-4043-b292-8af86d695662"]},{"id":"ITEM-4","itemData":{"abstract":"Міжнародна науково-технічна конференція \"Університетська наука - 2018\"","author":[{"dropping-particle":"","family":"Кривенко","given":"Олександр","non-dropping-particle":"","parse-names":false,"suffix":""},{"dropping-particle":"","family":"Кривенко","given":"Ольга","non-dropping-particle":"","parse-names":false,"suffix":""}],"id":"ITEM-4","issued":{"date-parts":[["2018"]]},"number-of-pages":"166-168","publisher":"Приазовський державний технічний університет","title":"Оцінка можливостей використання нейронних мереж для моделювання штучного інтелекту у комп'ютерних іграх","type":"thesis"},"uris":["http://www.mendeley.com/documents/?uuid=1c113f0c-3eaf-4fb3-81a0-20cc43dd6c42"]},{"id":"ITEM-5","itemData":{"abstract":"«ТАК»: телекомунікації, автоматика, комп’ютерно-інтегровані технології: зб. доповідей Всеукр. наук.-практ. конф. молодих вчених","author":[{"dropping-particle":"","family":"Кривенко","given":"Олександр","non-dropping-particle":"","parse-names":false,"suffix":""},{"dropping-particle":"","family":"Дмитрієва","given":"Ольга","non-dropping-particle":"","parse-names":false,"suffix":""}],"id":"ITEM-5","issued":{"date-parts":[["2017"]]},"number-of-pages":"118-120","publisher":"Донецький національний технічний університет","title":"Підходи машинного навчання в побудові штучного ігрового інтелекту","type":"thesis"},"uris":["http://www.mendeley.com/documents/?uuid=922d1fd9-79a7-471e-afa9-2a948debc612"]},{"id":"ITEM-6","itemData":{"author":[{"dropping-particle":"","family":"Кривенко","given":"Олександр","non-dropping-particle":"","parse-names":false,"suffix":""}],"id":"ITEM-6","issued":{"date-parts":[["2018"]]},"publisher":"Донецький національний технічний університет","title":"Побудова ігрового штучного інтелекту на базі методів машинного навчання","type":"thesis"},"uris":["http://www.mendeley.com/documents/?uuid=35e90590-0045-4c2b-b808-86b59daaa828"]}],"mendeley":{"formattedCitation":"[8]–[13]","plainTextFormattedCitation":"[8]–[13]","previouslyFormattedCitation":"[8]–[13]"},"properties":{"noteIndex":0},"schema":"https://github.com/citation-style-language/schema/raw/master/csl-citation.json"}</w:instrText>
      </w:r>
      <w:r w:rsidR="003A28F9" w:rsidRPr="00E50EEB">
        <w:rPr>
          <w:bCs/>
        </w:rPr>
        <w:fldChar w:fldCharType="separate"/>
      </w:r>
      <w:r w:rsidR="003A28F9" w:rsidRPr="00E50EEB">
        <w:rPr>
          <w:bCs/>
          <w:noProof/>
        </w:rPr>
        <w:t>[8]–[13]</w:t>
      </w:r>
      <w:r w:rsidR="003A28F9" w:rsidRPr="00E50EEB">
        <w:rPr>
          <w:bCs/>
        </w:rPr>
        <w:fldChar w:fldCharType="end"/>
      </w:r>
      <w:r w:rsidR="00507F65" w:rsidRPr="00E50EEB">
        <w:rPr>
          <w:bCs/>
        </w:rPr>
        <w:t>.</w:t>
      </w:r>
    </w:p>
    <w:p w14:paraId="6F298868" w14:textId="139C2259" w:rsidR="00AA6661" w:rsidRPr="00C2289A" w:rsidRDefault="00EC4034" w:rsidP="006E532F">
      <w:pPr>
        <w:rPr>
          <w:lang w:val="uk" w:eastAsia="ar-SA"/>
        </w:rPr>
      </w:pPr>
      <w:r w:rsidRPr="00E50EEB">
        <w:rPr>
          <w:b/>
        </w:rPr>
        <w:t>Структура роботи та її обсяг.</w:t>
      </w:r>
      <w:r w:rsidRPr="00E50EEB">
        <w:t xml:space="preserve"> Робота складається із анотації, вступу, змісту, </w:t>
      </w:r>
      <w:r w:rsidR="00CA3B0C" w:rsidRPr="00E50EEB">
        <w:t>шести</w:t>
      </w:r>
      <w:r w:rsidRPr="00E50EEB">
        <w:t xml:space="preserve"> розділів, загальних висновків, списку посилань і додатків. </w:t>
      </w:r>
      <w:r w:rsidR="00115F91" w:rsidRPr="00E50EEB">
        <w:t>П</w:t>
      </w:r>
      <w:r w:rsidRPr="00E50EEB">
        <w:t xml:space="preserve">ідсумковий обсяг </w:t>
      </w:r>
      <w:r w:rsidRPr="00C2289A">
        <w:t xml:space="preserve">основної частини роботи складає </w:t>
      </w:r>
      <w:r w:rsidR="008A749C" w:rsidRPr="00C2289A">
        <w:rPr>
          <w:lang w:val="ru-RU"/>
        </w:rPr>
        <w:t>85</w:t>
      </w:r>
      <w:r w:rsidRPr="00C2289A">
        <w:t xml:space="preserve"> сторінок. Список посилань виконання роботи містить </w:t>
      </w:r>
      <w:r w:rsidR="002530B5" w:rsidRPr="00C2289A">
        <w:rPr>
          <w:lang w:val="ru-RU"/>
        </w:rPr>
        <w:t>50</w:t>
      </w:r>
      <w:r w:rsidRPr="00C2289A">
        <w:t xml:space="preserve"> пунктів.</w:t>
      </w:r>
      <w:r w:rsidR="00AA6661" w:rsidRPr="00C2289A">
        <w:br w:type="page"/>
      </w:r>
    </w:p>
    <w:p w14:paraId="46FD1746" w14:textId="7616A361" w:rsidR="003D6C83" w:rsidRDefault="007C21CC" w:rsidP="006E532F">
      <w:pPr>
        <w:pStyle w:val="Heading1"/>
      </w:pPr>
      <w:r>
        <w:lastRenderedPageBreak/>
        <w:br/>
      </w:r>
      <w:bookmarkStart w:id="44" w:name="_Toc532384539"/>
      <w:r w:rsidR="00E65BE5">
        <w:t>Огляд с</w:t>
      </w:r>
      <w:r w:rsidR="00AA6661">
        <w:t>учасн</w:t>
      </w:r>
      <w:r w:rsidR="00E65BE5">
        <w:t>их</w:t>
      </w:r>
      <w:r w:rsidR="00AA6661">
        <w:t xml:space="preserve"> метод</w:t>
      </w:r>
      <w:r w:rsidR="00E65BE5">
        <w:t>ів</w:t>
      </w:r>
      <w:r w:rsidR="00AA6661">
        <w:t xml:space="preserve"> машинного</w:t>
      </w:r>
      <w:r w:rsidR="00D674AD">
        <w:br/>
      </w:r>
      <w:r w:rsidR="00AA6661">
        <w:t>навчання і інтелекту</w:t>
      </w:r>
      <w:r w:rsidR="00E65BE5">
        <w:t xml:space="preserve"> у побудові </w:t>
      </w:r>
      <w:r w:rsidR="004F0C8B" w:rsidRPr="006C6D55">
        <w:t>ігрового</w:t>
      </w:r>
      <w:r w:rsidR="00E65BE5">
        <w:t xml:space="preserve"> процесу</w:t>
      </w:r>
      <w:bookmarkEnd w:id="44"/>
    </w:p>
    <w:p w14:paraId="77087C26" w14:textId="32014AC4" w:rsidR="004E43F9" w:rsidRDefault="004E43F9" w:rsidP="006E532F">
      <w:pPr>
        <w:rPr>
          <w:lang w:eastAsia="ar-SA"/>
        </w:rPr>
      </w:pPr>
    </w:p>
    <w:p w14:paraId="769E217C" w14:textId="77777777" w:rsidR="00582FBA" w:rsidRDefault="00582FBA" w:rsidP="006E532F">
      <w:pPr>
        <w:rPr>
          <w:lang w:eastAsia="ar-SA"/>
        </w:rPr>
      </w:pPr>
    </w:p>
    <w:p w14:paraId="3AC40D78" w14:textId="11AD641D" w:rsidR="0000181A" w:rsidRDefault="00AE5217" w:rsidP="006E532F">
      <w:pPr>
        <w:pStyle w:val="Heading2"/>
        <w:keepNext w:val="0"/>
        <w:keepLines w:val="0"/>
      </w:pPr>
      <w:bookmarkStart w:id="45" w:name="_Toc532384540"/>
      <w:r>
        <w:t>О</w:t>
      </w:r>
      <w:r w:rsidR="0000181A" w:rsidRPr="006C6D55">
        <w:t>гляд</w:t>
      </w:r>
      <w:r>
        <w:t xml:space="preserve"> сучасних</w:t>
      </w:r>
      <w:r w:rsidR="0000181A">
        <w:t xml:space="preserve"> </w:t>
      </w:r>
      <w:r w:rsidR="0000181A" w:rsidRPr="00A83165">
        <w:t>технологій</w:t>
      </w:r>
      <w:r w:rsidR="0000181A">
        <w:t xml:space="preserve"> машинного навчання</w:t>
      </w:r>
      <w:r w:rsidR="00757C9F">
        <w:t xml:space="preserve"> і інтелекту</w:t>
      </w:r>
      <w:bookmarkEnd w:id="45"/>
    </w:p>
    <w:p w14:paraId="4BA0F98C" w14:textId="0C1189B5" w:rsidR="0000181A" w:rsidRDefault="0000181A" w:rsidP="006E532F">
      <w:pPr>
        <w:rPr>
          <w:lang w:eastAsia="ar-SA"/>
        </w:rPr>
      </w:pPr>
    </w:p>
    <w:p w14:paraId="7F6560B2" w14:textId="2090A977" w:rsidR="007C6EF3" w:rsidRDefault="003769BB" w:rsidP="006E532F">
      <w:pPr>
        <w:rPr>
          <w:lang w:eastAsia="ar-SA"/>
        </w:rPr>
      </w:pPr>
      <w:r>
        <w:rPr>
          <w:lang w:eastAsia="ar-SA"/>
        </w:rPr>
        <w:t>В широкому сенсі до</w:t>
      </w:r>
      <w:r w:rsidR="00A26870" w:rsidRPr="00A26870">
        <w:rPr>
          <w:lang w:eastAsia="ar-SA"/>
        </w:rPr>
        <w:t xml:space="preserve"> категорі</w:t>
      </w:r>
      <w:r w:rsidR="00D50692">
        <w:rPr>
          <w:lang w:eastAsia="ar-SA"/>
        </w:rPr>
        <w:t>ї</w:t>
      </w:r>
      <w:r w:rsidR="00A26870" w:rsidRPr="00A26870">
        <w:rPr>
          <w:lang w:eastAsia="ar-SA"/>
        </w:rPr>
        <w:t xml:space="preserve"> машинного навчання інтелекту підпадає достатньо велика кількість </w:t>
      </w:r>
      <w:r>
        <w:rPr>
          <w:lang w:eastAsia="ar-SA"/>
        </w:rPr>
        <w:t>концепцій,</w:t>
      </w:r>
      <w:r w:rsidR="00A26870">
        <w:rPr>
          <w:lang w:eastAsia="ar-SA"/>
        </w:rPr>
        <w:t xml:space="preserve"> підходів</w:t>
      </w:r>
      <w:r>
        <w:rPr>
          <w:lang w:eastAsia="ar-SA"/>
        </w:rPr>
        <w:t>, методів, алгоритмів, що застосовуються</w:t>
      </w:r>
      <w:r w:rsidRPr="003769BB">
        <w:rPr>
          <w:lang w:eastAsia="ar-SA"/>
        </w:rPr>
        <w:t xml:space="preserve"> для автоматичного отримання будь-яких нетривіальних висновків на основі будь-яких емпіричних даних</w:t>
      </w:r>
      <w:r w:rsidR="00B56FC5" w:rsidRPr="00D50692">
        <w:rPr>
          <w:lang w:eastAsia="ar-SA"/>
        </w:rPr>
        <w:t xml:space="preserve"> </w:t>
      </w:r>
      <w:r w:rsidR="00B56FC5" w:rsidRPr="2848AE96">
        <w:fldChar w:fldCharType="begin" w:fldLock="1"/>
      </w:r>
      <w:r w:rsidR="00C111B4">
        <w:rPr>
          <w:lang w:val="ru-RU" w:eastAsia="ar-SA"/>
        </w:rPr>
        <w:instrText>ADDIN</w:instrText>
      </w:r>
      <w:r w:rsidR="00C111B4" w:rsidRPr="00C111B4">
        <w:rPr>
          <w:lang w:eastAsia="ar-SA"/>
        </w:rPr>
        <w:instrText xml:space="preserve"> </w:instrText>
      </w:r>
      <w:r w:rsidR="00C111B4">
        <w:rPr>
          <w:lang w:val="ru-RU" w:eastAsia="ar-SA"/>
        </w:rPr>
        <w:instrText>CSL</w:instrText>
      </w:r>
      <w:r w:rsidR="00C111B4" w:rsidRPr="00C111B4">
        <w:rPr>
          <w:lang w:eastAsia="ar-SA"/>
        </w:rPr>
        <w:instrText>_</w:instrText>
      </w:r>
      <w:r w:rsidR="00C111B4">
        <w:rPr>
          <w:lang w:val="ru-RU" w:eastAsia="ar-SA"/>
        </w:rPr>
        <w:instrText>CITATION</w:instrText>
      </w:r>
      <w:r w:rsidR="00C111B4" w:rsidRPr="00C111B4">
        <w:rPr>
          <w:lang w:eastAsia="ar-SA"/>
        </w:rPr>
        <w:instrText xml:space="preserve"> {"</w:instrText>
      </w:r>
      <w:r w:rsidR="00C111B4">
        <w:rPr>
          <w:lang w:val="ru-RU" w:eastAsia="ar-SA"/>
        </w:rPr>
        <w:instrText>citationItems</w:instrText>
      </w:r>
      <w:r w:rsidR="00C111B4" w:rsidRPr="00C111B4">
        <w:rPr>
          <w:lang w:eastAsia="ar-SA"/>
        </w:rPr>
        <w:instrText>":[{"</w:instrText>
      </w:r>
      <w:r w:rsidR="00C111B4">
        <w:rPr>
          <w:lang w:val="ru-RU" w:eastAsia="ar-SA"/>
        </w:rPr>
        <w:instrText>id</w:instrText>
      </w:r>
      <w:r w:rsidR="00C111B4" w:rsidRPr="00C111B4">
        <w:rPr>
          <w:lang w:eastAsia="ar-SA"/>
        </w:rPr>
        <w:instrText>":"</w:instrText>
      </w:r>
      <w:r w:rsidR="00C111B4">
        <w:rPr>
          <w:lang w:val="ru-RU" w:eastAsia="ar-SA"/>
        </w:rPr>
        <w:instrText>ITEM</w:instrText>
      </w:r>
      <w:r w:rsidR="00C111B4" w:rsidRPr="00C111B4">
        <w:rPr>
          <w:lang w:eastAsia="ar-SA"/>
        </w:rPr>
        <w:instrText>-1","</w:instrText>
      </w:r>
      <w:r w:rsidR="00C111B4">
        <w:rPr>
          <w:lang w:val="ru-RU" w:eastAsia="ar-SA"/>
        </w:rPr>
        <w:instrText>itemData</w:instrText>
      </w:r>
      <w:r w:rsidR="00C111B4" w:rsidRPr="00C111B4">
        <w:rPr>
          <w:lang w:eastAsia="ar-SA"/>
        </w:rPr>
        <w:instrText>":{"</w:instrText>
      </w:r>
      <w:r w:rsidR="00C111B4">
        <w:rPr>
          <w:lang w:val="ru-RU" w:eastAsia="ar-SA"/>
        </w:rPr>
        <w:instrText>URL</w:instrText>
      </w:r>
      <w:r w:rsidR="00C111B4" w:rsidRPr="00C111B4">
        <w:rPr>
          <w:lang w:eastAsia="ar-SA"/>
        </w:rPr>
        <w:instrText>":"</w:instrText>
      </w:r>
      <w:r w:rsidR="00C111B4">
        <w:rPr>
          <w:lang w:val="ru-RU" w:eastAsia="ar-SA"/>
        </w:rPr>
        <w:instrText>https</w:instrText>
      </w:r>
      <w:r w:rsidR="00C111B4" w:rsidRPr="00C111B4">
        <w:rPr>
          <w:lang w:eastAsia="ar-SA"/>
        </w:rPr>
        <w:instrText>://</w:instrText>
      </w:r>
      <w:r w:rsidR="00C111B4">
        <w:rPr>
          <w:lang w:val="ru-RU" w:eastAsia="ar-SA"/>
        </w:rPr>
        <w:instrText>en</w:instrText>
      </w:r>
      <w:r w:rsidR="00C111B4" w:rsidRPr="00C111B4">
        <w:rPr>
          <w:lang w:eastAsia="ar-SA"/>
        </w:rPr>
        <w:instrText>.</w:instrText>
      </w:r>
      <w:r w:rsidR="00C111B4">
        <w:rPr>
          <w:lang w:val="ru-RU" w:eastAsia="ar-SA"/>
        </w:rPr>
        <w:instrText>wikipedia</w:instrText>
      </w:r>
      <w:r w:rsidR="00C111B4" w:rsidRPr="00C111B4">
        <w:rPr>
          <w:lang w:eastAsia="ar-SA"/>
        </w:rPr>
        <w:instrText>.</w:instrText>
      </w:r>
      <w:r w:rsidR="00C111B4">
        <w:rPr>
          <w:lang w:val="ru-RU" w:eastAsia="ar-SA"/>
        </w:rPr>
        <w:instrText>org</w:instrText>
      </w:r>
      <w:r w:rsidR="00C111B4" w:rsidRPr="00C111B4">
        <w:rPr>
          <w:lang w:eastAsia="ar-SA"/>
        </w:rPr>
        <w:instrText>/</w:instrText>
      </w:r>
      <w:r w:rsidR="00C111B4">
        <w:rPr>
          <w:lang w:val="ru-RU" w:eastAsia="ar-SA"/>
        </w:rPr>
        <w:instrText>wiki</w:instrText>
      </w:r>
      <w:r w:rsidR="00C111B4" w:rsidRPr="00C111B4">
        <w:rPr>
          <w:lang w:eastAsia="ar-SA"/>
        </w:rPr>
        <w:instrText>/</w:instrText>
      </w:r>
      <w:r w:rsidR="00C111B4">
        <w:rPr>
          <w:lang w:val="ru-RU" w:eastAsia="ar-SA"/>
        </w:rPr>
        <w:instrText>Outline</w:instrText>
      </w:r>
      <w:r w:rsidR="00C111B4" w:rsidRPr="00C111B4">
        <w:rPr>
          <w:lang w:eastAsia="ar-SA"/>
        </w:rPr>
        <w:instrText>_</w:instrText>
      </w:r>
      <w:r w:rsidR="00C111B4">
        <w:rPr>
          <w:lang w:val="ru-RU" w:eastAsia="ar-SA"/>
        </w:rPr>
        <w:instrText>of</w:instrText>
      </w:r>
      <w:r w:rsidR="00C111B4" w:rsidRPr="00C111B4">
        <w:rPr>
          <w:lang w:eastAsia="ar-SA"/>
        </w:rPr>
        <w:instrText>_</w:instrText>
      </w:r>
      <w:r w:rsidR="00C111B4">
        <w:rPr>
          <w:lang w:val="ru-RU" w:eastAsia="ar-SA"/>
        </w:rPr>
        <w:instrText>machine</w:instrText>
      </w:r>
      <w:r w:rsidR="00C111B4" w:rsidRPr="00C111B4">
        <w:rPr>
          <w:lang w:eastAsia="ar-SA"/>
        </w:rPr>
        <w:instrText>_</w:instrText>
      </w:r>
      <w:r w:rsidR="00C111B4">
        <w:rPr>
          <w:lang w:val="ru-RU" w:eastAsia="ar-SA"/>
        </w:rPr>
        <w:instrText>learning</w:instrText>
      </w:r>
      <w:r w:rsidR="00C111B4" w:rsidRPr="00C111B4">
        <w:rPr>
          <w:lang w:eastAsia="ar-SA"/>
        </w:rPr>
        <w:instrText>#</w:instrText>
      </w:r>
      <w:r w:rsidR="00C111B4">
        <w:rPr>
          <w:lang w:val="ru-RU" w:eastAsia="ar-SA"/>
        </w:rPr>
        <w:instrText>Machine</w:instrText>
      </w:r>
      <w:r w:rsidR="00C111B4" w:rsidRPr="00C111B4">
        <w:rPr>
          <w:lang w:eastAsia="ar-SA"/>
        </w:rPr>
        <w:instrText>_</w:instrText>
      </w:r>
      <w:r w:rsidR="00C111B4">
        <w:rPr>
          <w:lang w:val="ru-RU" w:eastAsia="ar-SA"/>
        </w:rPr>
        <w:instrText>learning</w:instrText>
      </w:r>
      <w:r w:rsidR="00C111B4" w:rsidRPr="00C111B4">
        <w:rPr>
          <w:lang w:eastAsia="ar-SA"/>
        </w:rPr>
        <w:instrText>_</w:instrText>
      </w:r>
      <w:r w:rsidR="00C111B4">
        <w:rPr>
          <w:lang w:val="ru-RU" w:eastAsia="ar-SA"/>
        </w:rPr>
        <w:instrText>algorithms</w:instrText>
      </w:r>
      <w:r w:rsidR="00C111B4" w:rsidRPr="00C111B4">
        <w:rPr>
          <w:lang w:eastAsia="ar-SA"/>
        </w:rPr>
        <w:instrText>","</w:instrText>
      </w:r>
      <w:r w:rsidR="00C111B4">
        <w:rPr>
          <w:lang w:val="ru-RU" w:eastAsia="ar-SA"/>
        </w:rPr>
        <w:instrText>author</w:instrText>
      </w:r>
      <w:r w:rsidR="00C111B4" w:rsidRPr="00C111B4">
        <w:rPr>
          <w:lang w:eastAsia="ar-SA"/>
        </w:rPr>
        <w:instrText>":[{"</w:instrText>
      </w:r>
      <w:r w:rsidR="00C111B4">
        <w:rPr>
          <w:lang w:val="ru-RU" w:eastAsia="ar-SA"/>
        </w:rPr>
        <w:instrText>dropping</w:instrText>
      </w:r>
      <w:r w:rsidR="00C111B4" w:rsidRPr="00C111B4">
        <w:rPr>
          <w:lang w:eastAsia="ar-SA"/>
        </w:rPr>
        <w:instrText>-</w:instrText>
      </w:r>
      <w:r w:rsidR="00C111B4">
        <w:rPr>
          <w:lang w:val="ru-RU" w:eastAsia="ar-SA"/>
        </w:rPr>
        <w:instrText>particle</w:instrText>
      </w:r>
      <w:r w:rsidR="00C111B4" w:rsidRPr="00C111B4">
        <w:rPr>
          <w:lang w:eastAsia="ar-SA"/>
        </w:rPr>
        <w:instrText>":"","</w:instrText>
      </w:r>
      <w:r w:rsidR="00C111B4">
        <w:rPr>
          <w:lang w:val="ru-RU" w:eastAsia="ar-SA"/>
        </w:rPr>
        <w:instrText>family</w:instrText>
      </w:r>
      <w:r w:rsidR="00C111B4" w:rsidRPr="00C111B4">
        <w:rPr>
          <w:lang w:eastAsia="ar-SA"/>
        </w:rPr>
        <w:instrText>":"</w:instrText>
      </w:r>
      <w:r w:rsidR="00C111B4">
        <w:rPr>
          <w:lang w:val="ru-RU" w:eastAsia="ar-SA"/>
        </w:rPr>
        <w:instrText>Wikipedia</w:instrText>
      </w:r>
      <w:r w:rsidR="00C111B4" w:rsidRPr="00C111B4">
        <w:rPr>
          <w:lang w:eastAsia="ar-SA"/>
        </w:rPr>
        <w:instrText>","</w:instrText>
      </w:r>
      <w:r w:rsidR="00C111B4">
        <w:rPr>
          <w:lang w:val="ru-RU" w:eastAsia="ar-SA"/>
        </w:rPr>
        <w:instrText>given</w:instrText>
      </w:r>
      <w:r w:rsidR="00C111B4" w:rsidRPr="00C111B4">
        <w:rPr>
          <w:lang w:eastAsia="ar-SA"/>
        </w:rPr>
        <w:instrText>":"","</w:instrText>
      </w:r>
      <w:r w:rsidR="00C111B4">
        <w:rPr>
          <w:lang w:val="ru-RU" w:eastAsia="ar-SA"/>
        </w:rPr>
        <w:instrText>non</w:instrText>
      </w:r>
      <w:r w:rsidR="00C111B4" w:rsidRPr="00C111B4">
        <w:rPr>
          <w:lang w:eastAsia="ar-SA"/>
        </w:rPr>
        <w:instrText>-</w:instrText>
      </w:r>
      <w:r w:rsidR="00C111B4">
        <w:rPr>
          <w:lang w:val="ru-RU" w:eastAsia="ar-SA"/>
        </w:rPr>
        <w:instrText>dropping</w:instrText>
      </w:r>
      <w:r w:rsidR="00C111B4" w:rsidRPr="00C111B4">
        <w:rPr>
          <w:lang w:eastAsia="ar-SA"/>
        </w:rPr>
        <w:instrText>-</w:instrText>
      </w:r>
      <w:r w:rsidR="00C111B4">
        <w:rPr>
          <w:lang w:val="ru-RU" w:eastAsia="ar-SA"/>
        </w:rPr>
        <w:instrText>particle</w:instrText>
      </w:r>
      <w:r w:rsidR="00C111B4" w:rsidRPr="00C111B4">
        <w:rPr>
          <w:lang w:eastAsia="ar-SA"/>
        </w:rPr>
        <w:instrText>":"","</w:instrText>
      </w:r>
      <w:r w:rsidR="00C111B4">
        <w:rPr>
          <w:lang w:val="ru-RU" w:eastAsia="ar-SA"/>
        </w:rPr>
        <w:instrText>parse</w:instrText>
      </w:r>
      <w:r w:rsidR="00C111B4" w:rsidRPr="00C111B4">
        <w:rPr>
          <w:lang w:eastAsia="ar-SA"/>
        </w:rPr>
        <w:instrText>-</w:instrText>
      </w:r>
      <w:r w:rsidR="00C111B4">
        <w:rPr>
          <w:lang w:val="ru-RU" w:eastAsia="ar-SA"/>
        </w:rPr>
        <w:instrText>names</w:instrText>
      </w:r>
      <w:r w:rsidR="00C111B4" w:rsidRPr="00C111B4">
        <w:rPr>
          <w:lang w:eastAsia="ar-SA"/>
        </w:rPr>
        <w:instrText>":</w:instrText>
      </w:r>
      <w:r w:rsidR="00C111B4">
        <w:rPr>
          <w:lang w:val="ru-RU" w:eastAsia="ar-SA"/>
        </w:rPr>
        <w:instrText>false</w:instrText>
      </w:r>
      <w:r w:rsidR="00C111B4" w:rsidRPr="00C111B4">
        <w:rPr>
          <w:lang w:eastAsia="ar-SA"/>
        </w:rPr>
        <w:instrText>,"</w:instrText>
      </w:r>
      <w:r w:rsidR="00C111B4">
        <w:rPr>
          <w:lang w:val="ru-RU" w:eastAsia="ar-SA"/>
        </w:rPr>
        <w:instrText>suffix</w:instrText>
      </w:r>
      <w:r w:rsidR="00C111B4" w:rsidRPr="00C111B4">
        <w:rPr>
          <w:lang w:eastAsia="ar-SA"/>
        </w:rPr>
        <w:instrText>":""}],"</w:instrText>
      </w:r>
      <w:r w:rsidR="00C111B4">
        <w:rPr>
          <w:lang w:val="ru-RU" w:eastAsia="ar-SA"/>
        </w:rPr>
        <w:instrText>id</w:instrText>
      </w:r>
      <w:r w:rsidR="00C111B4" w:rsidRPr="00C111B4">
        <w:rPr>
          <w:lang w:eastAsia="ar-SA"/>
        </w:rPr>
        <w:instrText>":"</w:instrText>
      </w:r>
      <w:r w:rsidR="00C111B4">
        <w:rPr>
          <w:lang w:val="ru-RU" w:eastAsia="ar-SA"/>
        </w:rPr>
        <w:instrText>ITEM</w:instrText>
      </w:r>
      <w:r w:rsidR="00C111B4" w:rsidRPr="00C111B4">
        <w:rPr>
          <w:lang w:eastAsia="ar-SA"/>
        </w:rPr>
        <w:instrText>-1","</w:instrText>
      </w:r>
      <w:r w:rsidR="00C111B4">
        <w:rPr>
          <w:lang w:val="ru-RU" w:eastAsia="ar-SA"/>
        </w:rPr>
        <w:instrText>issued</w:instrText>
      </w:r>
      <w:r w:rsidR="00C111B4" w:rsidRPr="00C111B4">
        <w:rPr>
          <w:lang w:eastAsia="ar-SA"/>
        </w:rPr>
        <w:instrText>":{"</w:instrText>
      </w:r>
      <w:r w:rsidR="00C111B4">
        <w:rPr>
          <w:lang w:val="ru-RU" w:eastAsia="ar-SA"/>
        </w:rPr>
        <w:instrText>date</w:instrText>
      </w:r>
      <w:r w:rsidR="00C111B4" w:rsidRPr="00C111B4">
        <w:rPr>
          <w:lang w:eastAsia="ar-SA"/>
        </w:rPr>
        <w:instrText>-</w:instrText>
      </w:r>
      <w:r w:rsidR="00C111B4">
        <w:rPr>
          <w:lang w:val="ru-RU" w:eastAsia="ar-SA"/>
        </w:rPr>
        <w:instrText>parts</w:instrText>
      </w:r>
      <w:r w:rsidR="00C111B4" w:rsidRPr="00C111B4">
        <w:rPr>
          <w:lang w:eastAsia="ar-SA"/>
        </w:rPr>
        <w:instrText>":[["0"]]},"</w:instrText>
      </w:r>
      <w:r w:rsidR="00C111B4">
        <w:rPr>
          <w:lang w:val="ru-RU" w:eastAsia="ar-SA"/>
        </w:rPr>
        <w:instrText>title</w:instrText>
      </w:r>
      <w:r w:rsidR="00C111B4" w:rsidRPr="00C111B4">
        <w:rPr>
          <w:lang w:eastAsia="ar-SA"/>
        </w:rPr>
        <w:instrText>":"</w:instrText>
      </w:r>
      <w:r w:rsidR="00C111B4">
        <w:rPr>
          <w:lang w:val="ru-RU" w:eastAsia="ar-SA"/>
        </w:rPr>
        <w:instrText>Outline</w:instrText>
      </w:r>
      <w:r w:rsidR="00C111B4" w:rsidRPr="00C111B4">
        <w:rPr>
          <w:lang w:eastAsia="ar-SA"/>
        </w:rPr>
        <w:instrText xml:space="preserve"> </w:instrText>
      </w:r>
      <w:r w:rsidR="00C111B4">
        <w:rPr>
          <w:lang w:val="ru-RU" w:eastAsia="ar-SA"/>
        </w:rPr>
        <w:instrText>of</w:instrText>
      </w:r>
      <w:r w:rsidR="00C111B4" w:rsidRPr="00C111B4">
        <w:rPr>
          <w:lang w:eastAsia="ar-SA"/>
        </w:rPr>
        <w:instrText xml:space="preserve"> </w:instrText>
      </w:r>
      <w:r w:rsidR="00C111B4">
        <w:rPr>
          <w:lang w:val="ru-RU" w:eastAsia="ar-SA"/>
        </w:rPr>
        <w:instrText>machine</w:instrText>
      </w:r>
      <w:r w:rsidR="00C111B4" w:rsidRPr="00C111B4">
        <w:rPr>
          <w:lang w:eastAsia="ar-SA"/>
        </w:rPr>
        <w:instrText xml:space="preserve"> </w:instrText>
      </w:r>
      <w:r w:rsidR="00C111B4">
        <w:rPr>
          <w:lang w:val="ru-RU" w:eastAsia="ar-SA"/>
        </w:rPr>
        <w:instrText>learning</w:instrText>
      </w:r>
      <w:r w:rsidR="00C111B4" w:rsidRPr="00C111B4">
        <w:rPr>
          <w:lang w:eastAsia="ar-SA"/>
        </w:rPr>
        <w:instrText>","</w:instrText>
      </w:r>
      <w:r w:rsidR="00C111B4">
        <w:rPr>
          <w:lang w:val="ru-RU" w:eastAsia="ar-SA"/>
        </w:rPr>
        <w:instrText>type</w:instrText>
      </w:r>
      <w:r w:rsidR="00C111B4" w:rsidRPr="00C111B4">
        <w:rPr>
          <w:lang w:eastAsia="ar-SA"/>
        </w:rPr>
        <w:instrText>":"</w:instrText>
      </w:r>
      <w:r w:rsidR="00C111B4">
        <w:rPr>
          <w:lang w:val="ru-RU" w:eastAsia="ar-SA"/>
        </w:rPr>
        <w:instrText>webpage</w:instrText>
      </w:r>
      <w:r w:rsidR="00C111B4" w:rsidRPr="00C111B4">
        <w:rPr>
          <w:lang w:eastAsia="ar-SA"/>
        </w:rPr>
        <w:instrText>"},"</w:instrText>
      </w:r>
      <w:r w:rsidR="00C111B4">
        <w:rPr>
          <w:lang w:val="ru-RU" w:eastAsia="ar-SA"/>
        </w:rPr>
        <w:instrText>uris</w:instrText>
      </w:r>
      <w:r w:rsidR="00C111B4" w:rsidRPr="00C111B4">
        <w:rPr>
          <w:lang w:eastAsia="ar-SA"/>
        </w:rPr>
        <w:instrText>":["</w:instrText>
      </w:r>
      <w:r w:rsidR="00C111B4">
        <w:rPr>
          <w:lang w:val="ru-RU" w:eastAsia="ar-SA"/>
        </w:rPr>
        <w:instrText>http</w:instrText>
      </w:r>
      <w:r w:rsidR="00C111B4" w:rsidRPr="00C111B4">
        <w:rPr>
          <w:lang w:eastAsia="ar-SA"/>
        </w:rPr>
        <w:instrText>://</w:instrText>
      </w:r>
      <w:r w:rsidR="00C111B4">
        <w:rPr>
          <w:lang w:val="ru-RU" w:eastAsia="ar-SA"/>
        </w:rPr>
        <w:instrText>www</w:instrText>
      </w:r>
      <w:r w:rsidR="00C111B4" w:rsidRPr="00C111B4">
        <w:rPr>
          <w:lang w:eastAsia="ar-SA"/>
        </w:rPr>
        <w:instrText>.</w:instrText>
      </w:r>
      <w:r w:rsidR="00C111B4">
        <w:rPr>
          <w:lang w:val="ru-RU" w:eastAsia="ar-SA"/>
        </w:rPr>
        <w:instrText>mendeley</w:instrText>
      </w:r>
      <w:r w:rsidR="00C111B4" w:rsidRPr="00C111B4">
        <w:rPr>
          <w:lang w:eastAsia="ar-SA"/>
        </w:rPr>
        <w:instrText>.</w:instrText>
      </w:r>
      <w:r w:rsidR="00C111B4">
        <w:rPr>
          <w:lang w:val="ru-RU" w:eastAsia="ar-SA"/>
        </w:rPr>
        <w:instrText>com</w:instrText>
      </w:r>
      <w:r w:rsidR="00C111B4" w:rsidRPr="00C111B4">
        <w:rPr>
          <w:lang w:eastAsia="ar-SA"/>
        </w:rPr>
        <w:instrText>/</w:instrText>
      </w:r>
      <w:r w:rsidR="00C111B4">
        <w:rPr>
          <w:lang w:val="ru-RU" w:eastAsia="ar-SA"/>
        </w:rPr>
        <w:instrText>documents</w:instrText>
      </w:r>
      <w:r w:rsidR="00C111B4" w:rsidRPr="00C111B4">
        <w:rPr>
          <w:lang w:eastAsia="ar-SA"/>
        </w:rPr>
        <w:instrText>/?</w:instrText>
      </w:r>
      <w:r w:rsidR="00C111B4">
        <w:rPr>
          <w:lang w:val="ru-RU" w:eastAsia="ar-SA"/>
        </w:rPr>
        <w:instrText>uuid</w:instrText>
      </w:r>
      <w:r w:rsidR="00C111B4" w:rsidRPr="00C111B4">
        <w:rPr>
          <w:lang w:eastAsia="ar-SA"/>
        </w:rPr>
        <w:instrText>=3</w:instrText>
      </w:r>
      <w:r w:rsidR="00C111B4">
        <w:rPr>
          <w:lang w:val="ru-RU" w:eastAsia="ar-SA"/>
        </w:rPr>
        <w:instrText>e</w:instrText>
      </w:r>
      <w:r w:rsidR="00C111B4" w:rsidRPr="00C111B4">
        <w:rPr>
          <w:lang w:eastAsia="ar-SA"/>
        </w:rPr>
        <w:instrText>4</w:instrText>
      </w:r>
      <w:r w:rsidR="00C111B4">
        <w:rPr>
          <w:lang w:val="ru-RU" w:eastAsia="ar-SA"/>
        </w:rPr>
        <w:instrText>c</w:instrText>
      </w:r>
      <w:r w:rsidR="00C111B4" w:rsidRPr="00C111B4">
        <w:rPr>
          <w:lang w:eastAsia="ar-SA"/>
        </w:rPr>
        <w:instrText>236</w:instrText>
      </w:r>
      <w:r w:rsidR="00C111B4">
        <w:rPr>
          <w:lang w:val="ru-RU" w:eastAsia="ar-SA"/>
        </w:rPr>
        <w:instrText>f</w:instrText>
      </w:r>
      <w:r w:rsidR="00C111B4" w:rsidRPr="00C111B4">
        <w:rPr>
          <w:lang w:eastAsia="ar-SA"/>
        </w:rPr>
        <w:instrText>-5</w:instrText>
      </w:r>
      <w:r w:rsidR="00C111B4">
        <w:rPr>
          <w:lang w:val="ru-RU" w:eastAsia="ar-SA"/>
        </w:rPr>
        <w:instrText>d</w:instrText>
      </w:r>
      <w:r w:rsidR="00C111B4" w:rsidRPr="00C111B4">
        <w:rPr>
          <w:lang w:eastAsia="ar-SA"/>
        </w:rPr>
        <w:instrText>55-4</w:instrText>
      </w:r>
      <w:r w:rsidR="00C111B4">
        <w:rPr>
          <w:lang w:val="ru-RU" w:eastAsia="ar-SA"/>
        </w:rPr>
        <w:instrText>a</w:instrText>
      </w:r>
      <w:r w:rsidR="00C111B4" w:rsidRPr="00C111B4">
        <w:rPr>
          <w:lang w:eastAsia="ar-SA"/>
        </w:rPr>
        <w:instrText>48-</w:instrText>
      </w:r>
      <w:r w:rsidR="00C111B4">
        <w:rPr>
          <w:lang w:val="ru-RU" w:eastAsia="ar-SA"/>
        </w:rPr>
        <w:instrText>b</w:instrText>
      </w:r>
      <w:r w:rsidR="00C111B4" w:rsidRPr="00C111B4">
        <w:rPr>
          <w:lang w:eastAsia="ar-SA"/>
        </w:rPr>
        <w:instrText>56</w:instrText>
      </w:r>
      <w:r w:rsidR="00C111B4">
        <w:rPr>
          <w:lang w:val="ru-RU" w:eastAsia="ar-SA"/>
        </w:rPr>
        <w:instrText>f</w:instrText>
      </w:r>
      <w:r w:rsidR="00C111B4" w:rsidRPr="00C111B4">
        <w:rPr>
          <w:lang w:eastAsia="ar-SA"/>
        </w:rPr>
        <w:instrText>-</w:instrText>
      </w:r>
      <w:r w:rsidR="00C111B4">
        <w:rPr>
          <w:lang w:val="ru-RU" w:eastAsia="ar-SA"/>
        </w:rPr>
        <w:instrText>d</w:instrText>
      </w:r>
      <w:r w:rsidR="00C111B4" w:rsidRPr="00C111B4">
        <w:rPr>
          <w:lang w:eastAsia="ar-SA"/>
        </w:rPr>
        <w:instrText>13</w:instrText>
      </w:r>
      <w:r w:rsidR="00C111B4">
        <w:rPr>
          <w:lang w:val="ru-RU" w:eastAsia="ar-SA"/>
        </w:rPr>
        <w:instrText>b</w:instrText>
      </w:r>
      <w:r w:rsidR="00C111B4" w:rsidRPr="00C111B4">
        <w:rPr>
          <w:lang w:eastAsia="ar-SA"/>
        </w:rPr>
        <w:instrText>0</w:instrText>
      </w:r>
      <w:r w:rsidR="00C111B4">
        <w:rPr>
          <w:lang w:val="ru-RU" w:eastAsia="ar-SA"/>
        </w:rPr>
        <w:instrText>a</w:instrText>
      </w:r>
      <w:r w:rsidR="00C111B4" w:rsidRPr="00C111B4">
        <w:rPr>
          <w:lang w:eastAsia="ar-SA"/>
        </w:rPr>
        <w:instrText>53188</w:instrText>
      </w:r>
      <w:r w:rsidR="00C111B4">
        <w:rPr>
          <w:lang w:val="ru-RU" w:eastAsia="ar-SA"/>
        </w:rPr>
        <w:instrText>a</w:instrText>
      </w:r>
      <w:r w:rsidR="00C111B4" w:rsidRPr="00C111B4">
        <w:rPr>
          <w:lang w:eastAsia="ar-SA"/>
        </w:rPr>
        <w:instrText>"]}],"</w:instrText>
      </w:r>
      <w:r w:rsidR="00C111B4">
        <w:rPr>
          <w:lang w:val="ru-RU" w:eastAsia="ar-SA"/>
        </w:rPr>
        <w:instrText>mendeley</w:instrText>
      </w:r>
      <w:r w:rsidR="00C111B4" w:rsidRPr="00C111B4">
        <w:rPr>
          <w:lang w:eastAsia="ar-SA"/>
        </w:rPr>
        <w:instrText>":{"</w:instrText>
      </w:r>
      <w:r w:rsidR="00C111B4">
        <w:rPr>
          <w:lang w:val="ru-RU" w:eastAsia="ar-SA"/>
        </w:rPr>
        <w:instrText>formattedCitation</w:instrText>
      </w:r>
      <w:r w:rsidR="00C111B4" w:rsidRPr="00C111B4">
        <w:rPr>
          <w:lang w:eastAsia="ar-SA"/>
        </w:rPr>
        <w:instrText>":"[14]","</w:instrText>
      </w:r>
      <w:r w:rsidR="00C111B4">
        <w:rPr>
          <w:lang w:val="ru-RU" w:eastAsia="ar-SA"/>
        </w:rPr>
        <w:instrText>plainTextFormattedCitation</w:instrText>
      </w:r>
      <w:r w:rsidR="00C111B4" w:rsidRPr="00C111B4">
        <w:rPr>
          <w:lang w:eastAsia="ar-SA"/>
        </w:rPr>
        <w:instrText>":"[14]","</w:instrText>
      </w:r>
      <w:r w:rsidR="00C111B4">
        <w:rPr>
          <w:lang w:val="ru-RU" w:eastAsia="ar-SA"/>
        </w:rPr>
        <w:instrText>previouslyFormattedCitation</w:instrText>
      </w:r>
      <w:r w:rsidR="00C111B4" w:rsidRPr="00C111B4">
        <w:rPr>
          <w:lang w:eastAsia="ar-SA"/>
        </w:rPr>
        <w:instrText>":"[14]"},"</w:instrText>
      </w:r>
      <w:r w:rsidR="00C111B4">
        <w:rPr>
          <w:lang w:val="ru-RU" w:eastAsia="ar-SA"/>
        </w:rPr>
        <w:instrText>properties</w:instrText>
      </w:r>
      <w:r w:rsidR="00C111B4" w:rsidRPr="00C111B4">
        <w:rPr>
          <w:lang w:eastAsia="ar-SA"/>
        </w:rPr>
        <w:instrText>":{"</w:instrText>
      </w:r>
      <w:r w:rsidR="00C111B4">
        <w:rPr>
          <w:lang w:val="ru-RU" w:eastAsia="ar-SA"/>
        </w:rPr>
        <w:instrText>noteIndex</w:instrText>
      </w:r>
      <w:r w:rsidR="00C111B4" w:rsidRPr="00C111B4">
        <w:rPr>
          <w:lang w:eastAsia="ar-SA"/>
        </w:rPr>
        <w:instrText>":0},"</w:instrText>
      </w:r>
      <w:r w:rsidR="00C111B4">
        <w:rPr>
          <w:lang w:val="ru-RU" w:eastAsia="ar-SA"/>
        </w:rPr>
        <w:instrText>schema</w:instrText>
      </w:r>
      <w:r w:rsidR="00C111B4" w:rsidRPr="00C111B4">
        <w:rPr>
          <w:lang w:eastAsia="ar-SA"/>
        </w:rPr>
        <w:instrText>":"</w:instrText>
      </w:r>
      <w:r w:rsidR="00C111B4">
        <w:rPr>
          <w:lang w:val="ru-RU" w:eastAsia="ar-SA"/>
        </w:rPr>
        <w:instrText>https</w:instrText>
      </w:r>
      <w:r w:rsidR="00C111B4" w:rsidRPr="00C111B4">
        <w:rPr>
          <w:lang w:eastAsia="ar-SA"/>
        </w:rPr>
        <w:instrText>://</w:instrText>
      </w:r>
      <w:r w:rsidR="00C111B4">
        <w:rPr>
          <w:lang w:val="ru-RU" w:eastAsia="ar-SA"/>
        </w:rPr>
        <w:instrText>github</w:instrText>
      </w:r>
      <w:r w:rsidR="00C111B4" w:rsidRPr="00C111B4">
        <w:rPr>
          <w:lang w:eastAsia="ar-SA"/>
        </w:rPr>
        <w:instrText>.</w:instrText>
      </w:r>
      <w:r w:rsidR="00C111B4">
        <w:rPr>
          <w:lang w:val="ru-RU" w:eastAsia="ar-SA"/>
        </w:rPr>
        <w:instrText>com</w:instrText>
      </w:r>
      <w:r w:rsidR="00C111B4" w:rsidRPr="00C111B4">
        <w:rPr>
          <w:lang w:eastAsia="ar-SA"/>
        </w:rPr>
        <w:instrText>/</w:instrText>
      </w:r>
      <w:r w:rsidR="00C111B4">
        <w:rPr>
          <w:lang w:val="ru-RU" w:eastAsia="ar-SA"/>
        </w:rPr>
        <w:instrText>citation</w:instrText>
      </w:r>
      <w:r w:rsidR="00C111B4" w:rsidRPr="00C111B4">
        <w:rPr>
          <w:lang w:eastAsia="ar-SA"/>
        </w:rPr>
        <w:instrText>-</w:instrText>
      </w:r>
      <w:r w:rsidR="00C111B4">
        <w:rPr>
          <w:lang w:val="ru-RU" w:eastAsia="ar-SA"/>
        </w:rPr>
        <w:instrText>style</w:instrText>
      </w:r>
      <w:r w:rsidR="00C111B4" w:rsidRPr="00C111B4">
        <w:rPr>
          <w:lang w:eastAsia="ar-SA"/>
        </w:rPr>
        <w:instrText>-</w:instrText>
      </w:r>
      <w:r w:rsidR="00C111B4">
        <w:rPr>
          <w:lang w:val="ru-RU" w:eastAsia="ar-SA"/>
        </w:rPr>
        <w:instrText>language</w:instrText>
      </w:r>
      <w:r w:rsidR="00C111B4" w:rsidRPr="00C111B4">
        <w:rPr>
          <w:lang w:eastAsia="ar-SA"/>
        </w:rPr>
        <w:instrText>/</w:instrText>
      </w:r>
      <w:r w:rsidR="00C111B4">
        <w:rPr>
          <w:lang w:val="ru-RU" w:eastAsia="ar-SA"/>
        </w:rPr>
        <w:instrText>schema</w:instrText>
      </w:r>
      <w:r w:rsidR="00C111B4" w:rsidRPr="00C111B4">
        <w:rPr>
          <w:lang w:eastAsia="ar-SA"/>
        </w:rPr>
        <w:instrText>/</w:instrText>
      </w:r>
      <w:r w:rsidR="00C111B4">
        <w:rPr>
          <w:lang w:val="ru-RU" w:eastAsia="ar-SA"/>
        </w:rPr>
        <w:instrText>raw</w:instrText>
      </w:r>
      <w:r w:rsidR="00C111B4" w:rsidRPr="00C111B4">
        <w:rPr>
          <w:lang w:eastAsia="ar-SA"/>
        </w:rPr>
        <w:instrText>/</w:instrText>
      </w:r>
      <w:r w:rsidR="00C111B4">
        <w:rPr>
          <w:lang w:val="ru-RU" w:eastAsia="ar-SA"/>
        </w:rPr>
        <w:instrText>master</w:instrText>
      </w:r>
      <w:r w:rsidR="00C111B4" w:rsidRPr="00C111B4">
        <w:rPr>
          <w:lang w:eastAsia="ar-SA"/>
        </w:rPr>
        <w:instrText>/</w:instrText>
      </w:r>
      <w:r w:rsidR="00C111B4">
        <w:rPr>
          <w:lang w:val="ru-RU" w:eastAsia="ar-SA"/>
        </w:rPr>
        <w:instrText>csl</w:instrText>
      </w:r>
      <w:r w:rsidR="00C111B4" w:rsidRPr="00C111B4">
        <w:rPr>
          <w:lang w:eastAsia="ar-SA"/>
        </w:rPr>
        <w:instrText>-</w:instrText>
      </w:r>
      <w:r w:rsidR="00C111B4">
        <w:rPr>
          <w:lang w:val="ru-RU" w:eastAsia="ar-SA"/>
        </w:rPr>
        <w:instrText>citation</w:instrText>
      </w:r>
      <w:r w:rsidR="00C111B4" w:rsidRPr="00C111B4">
        <w:rPr>
          <w:lang w:eastAsia="ar-SA"/>
        </w:rPr>
        <w:instrText>.</w:instrText>
      </w:r>
      <w:r w:rsidR="00C111B4">
        <w:rPr>
          <w:lang w:val="ru-RU" w:eastAsia="ar-SA"/>
        </w:rPr>
        <w:instrText>json</w:instrText>
      </w:r>
      <w:r w:rsidR="00C111B4" w:rsidRPr="00C111B4">
        <w:rPr>
          <w:lang w:eastAsia="ar-SA"/>
        </w:rPr>
        <w:instrText>"}</w:instrText>
      </w:r>
      <w:r w:rsidR="00B56FC5" w:rsidRPr="2848AE96">
        <w:rPr>
          <w:lang w:val="ru-RU" w:eastAsia="ar-SA"/>
        </w:rPr>
        <w:fldChar w:fldCharType="separate"/>
      </w:r>
      <w:r w:rsidR="003A28F9" w:rsidRPr="003A28F9">
        <w:rPr>
          <w:noProof/>
          <w:lang w:eastAsia="ar-SA"/>
        </w:rPr>
        <w:t>[14]</w:t>
      </w:r>
      <w:r w:rsidR="00B56FC5" w:rsidRPr="2848AE96">
        <w:fldChar w:fldCharType="end"/>
      </w:r>
      <w:r>
        <w:rPr>
          <w:lang w:eastAsia="ar-SA"/>
        </w:rPr>
        <w:t xml:space="preserve">. </w:t>
      </w:r>
      <w:r w:rsidR="00BA757D">
        <w:rPr>
          <w:lang w:eastAsia="ar-SA"/>
        </w:rPr>
        <w:t>Д</w:t>
      </w:r>
      <w:r w:rsidR="007C6EF3">
        <w:rPr>
          <w:lang w:eastAsia="ar-SA"/>
        </w:rPr>
        <w:t xml:space="preserve">ана </w:t>
      </w:r>
      <w:r w:rsidR="007C6EF3" w:rsidRPr="0017338A">
        <w:rPr>
          <w:lang w:eastAsia="ar-SA"/>
        </w:rPr>
        <w:t xml:space="preserve">категорія тісно пов’язана з багатьма іншими категоріями і має спільні методи, наприклад </w:t>
      </w:r>
      <w:r w:rsidR="00030A9C">
        <w:rPr>
          <w:lang w:eastAsia="ar-SA"/>
        </w:rPr>
        <w:t xml:space="preserve">з </w:t>
      </w:r>
      <w:r w:rsidR="007C6EF3">
        <w:rPr>
          <w:lang w:eastAsia="ar-SA"/>
        </w:rPr>
        <w:t>категорі</w:t>
      </w:r>
      <w:r w:rsidR="00030A9C">
        <w:rPr>
          <w:lang w:eastAsia="ar-SA"/>
        </w:rPr>
        <w:t>єю</w:t>
      </w:r>
      <w:r w:rsidR="007C6EF3">
        <w:rPr>
          <w:lang w:eastAsia="ar-SA"/>
        </w:rPr>
        <w:t xml:space="preserve"> добутку даних, оптимізаці</w:t>
      </w:r>
      <w:r w:rsidR="00030A9C">
        <w:rPr>
          <w:lang w:eastAsia="ar-SA"/>
        </w:rPr>
        <w:t>єю</w:t>
      </w:r>
      <w:r w:rsidR="007C6EF3">
        <w:rPr>
          <w:lang w:eastAsia="ar-SA"/>
        </w:rPr>
        <w:t>, статистик</w:t>
      </w:r>
      <w:r w:rsidR="00030A9C">
        <w:rPr>
          <w:lang w:eastAsia="ar-SA"/>
        </w:rPr>
        <w:t>ою</w:t>
      </w:r>
      <w:r w:rsidR="007C6EF3">
        <w:rPr>
          <w:lang w:eastAsia="ar-SA"/>
        </w:rPr>
        <w:t>, тощо.</w:t>
      </w:r>
    </w:p>
    <w:p w14:paraId="0F9698D8" w14:textId="53142099" w:rsidR="004359C7" w:rsidRPr="00895997" w:rsidRDefault="00BA757D" w:rsidP="006E532F">
      <w:r>
        <w:t xml:space="preserve">Класично у дану категорію відносять </w:t>
      </w:r>
      <w:r w:rsidR="082BD093">
        <w:t>технології</w:t>
      </w:r>
      <w:r w:rsidR="005A19E3" w:rsidRPr="005A19E3">
        <w:t>, характерною рисою яких є непряме рішення задачі</w:t>
      </w:r>
      <w:r w:rsidR="0017338A" w:rsidRPr="0017338A">
        <w:rPr>
          <w:lang w:val="ru-RU"/>
        </w:rPr>
        <w:t xml:space="preserve"> </w:t>
      </w:r>
      <w:r w:rsidR="0017338A">
        <w:rPr>
          <w:lang w:val="ru-RU"/>
        </w:rPr>
        <w:fldChar w:fldCharType="begin" w:fldLock="1"/>
      </w:r>
      <w:r w:rsidR="00AB799D">
        <w:rPr>
          <w:lang w:val="ru-RU"/>
        </w:rPr>
        <w:instrText>ADDIN CSL_CITATION {"citationItems":[{"id":"ITEM-1","itemData":{"ISBN":"978-5-496-02989-66","author":[{"dropping-particle":"","family":"Бринк Хенрик, Ричардс Джозеф","given":"Феверолф Марк","non-dropping-particle":"","parse-names":false,"suffix":""}],"id":"ITEM-1","issued":{"date-parts":[["2017"]]},"number-of-pages":"336","publisher":"Питер","title":"Машинное обучение","type":"book"},"uris":["http://www.mendeley.com/documents/?uuid=7e46426e-a0b7-43eb-bc18-457be7d600a8"]}],"mendeley":{"formattedCitation":"[3]","plainTextFormattedCitation":"[3]","previouslyFormattedCitation":"[3]"},"properties":{"noteIndex":0},"schema":"https://github.com/citation-style-language/schema/raw/master/csl-citation.json"}</w:instrText>
      </w:r>
      <w:r w:rsidR="0017338A">
        <w:rPr>
          <w:lang w:val="ru-RU"/>
        </w:rPr>
        <w:fldChar w:fldCharType="separate"/>
      </w:r>
      <w:r w:rsidR="0017338A" w:rsidRPr="0017338A">
        <w:rPr>
          <w:noProof/>
          <w:lang w:val="ru-RU"/>
        </w:rPr>
        <w:t>[3]</w:t>
      </w:r>
      <w:r w:rsidR="0017338A">
        <w:rPr>
          <w:lang w:val="ru-RU"/>
        </w:rPr>
        <w:fldChar w:fldCharType="end"/>
      </w:r>
      <w:r w:rsidR="005A19E3" w:rsidRPr="005A19E3">
        <w:t>, тобто система програмується не на вирішення конкретного завдання, а на навчання вирішенню безлічі подібних завдань</w:t>
      </w:r>
      <w:r w:rsidR="0017338A" w:rsidRPr="00B56FC5">
        <w:rPr>
          <w:lang w:val="ru-RU" w:eastAsia="ar-SA"/>
        </w:rPr>
        <w:t xml:space="preserve"> </w:t>
      </w:r>
      <w:r w:rsidR="0017338A" w:rsidRPr="2848AE96">
        <w:fldChar w:fldCharType="begin" w:fldLock="1"/>
      </w:r>
      <w:r w:rsidR="00C111B4">
        <w:rPr>
          <w:lang w:val="ru-RU" w:eastAsia="ar-SA"/>
        </w:rPr>
        <w:instrText>ADDIN CSL_CITATION {"citationItems":[{"id":"ITEM-1","itemData":{"URL":"https://en.wikipedia.org/wiki/Outline_of_machine_learning#Machine_learning_algorithms","author":[{"dropping-particle":"","family":"Wikipedia","given":"","non-dropping-particle":"","parse-names":false,"suffix":""}],"id":"ITEM-1","issued":{"date-parts":[["0"]]},"title":"Outline of machine learning","type":"webpage"},"uris":["http://www.mendeley.com/documents/?uuid=3e4c236f-5d55-4a48-b56f-d13b0a53188a"]}],"mendeley":{"formattedCitation":"[14]","plainTextFormattedCitation":"[14]","previouslyFormattedCitation":"[14]"},"properties":{"noteIndex":0},"schema":"https://github.com/citation-style-language/schema/raw/master/csl-citation.json"}</w:instrText>
      </w:r>
      <w:r w:rsidR="0017338A" w:rsidRPr="2848AE96">
        <w:rPr>
          <w:lang w:val="ru-RU" w:eastAsia="ar-SA"/>
        </w:rPr>
        <w:fldChar w:fldCharType="separate"/>
      </w:r>
      <w:r w:rsidR="003A28F9" w:rsidRPr="003A28F9">
        <w:rPr>
          <w:noProof/>
          <w:lang w:val="ru-RU" w:eastAsia="ar-SA"/>
        </w:rPr>
        <w:t>[14]</w:t>
      </w:r>
      <w:r w:rsidR="0017338A" w:rsidRPr="2848AE96">
        <w:fldChar w:fldCharType="end"/>
      </w:r>
      <w:r w:rsidR="005A19E3" w:rsidRPr="005A19E3">
        <w:t>.</w:t>
      </w:r>
      <w:r w:rsidR="005A19E3">
        <w:t xml:space="preserve"> </w:t>
      </w:r>
      <w:r w:rsidR="005A19E3" w:rsidRPr="005A19E3">
        <w:t>Відповідно до цього можна зробити загальну постановк</w:t>
      </w:r>
      <w:r>
        <w:t>у</w:t>
      </w:r>
      <w:r w:rsidR="005A19E3" w:rsidRPr="005A19E3">
        <w:t xml:space="preserve"> задачі </w:t>
      </w:r>
      <w:r w:rsidR="005A19E3">
        <w:t xml:space="preserve">машинного </w:t>
      </w:r>
      <w:r w:rsidR="005A19E3" w:rsidRPr="005A19E3">
        <w:t>навчання</w:t>
      </w:r>
      <w:r w:rsidR="005A19E3">
        <w:t xml:space="preserve"> і </w:t>
      </w:r>
      <w:r w:rsidR="005A19E3" w:rsidRPr="00895997">
        <w:t>інтелекту</w:t>
      </w:r>
      <w:r w:rsidRPr="00895997">
        <w:t>, де</w:t>
      </w:r>
      <w:r w:rsidR="005A19E3" w:rsidRPr="00895997">
        <w:t xml:space="preserve"> </w:t>
      </w:r>
      <w:r w:rsidRPr="00895997">
        <w:t>і</w:t>
      </w:r>
      <w:r w:rsidR="005A19E3" w:rsidRPr="00895997">
        <w:t>снує безліч об'єктів (</w:t>
      </w:r>
      <w:bookmarkStart w:id="46" w:name="OLE_LINK1"/>
      <w:r w:rsidR="005A19E3" w:rsidRPr="00895997">
        <w:t>ситуацій</w:t>
      </w:r>
      <w:bookmarkEnd w:id="46"/>
      <w:r w:rsidR="005A19E3" w:rsidRPr="00895997">
        <w:t>) і безліч можливих відповідей (відгуків, реакцій)</w:t>
      </w:r>
      <w:r w:rsidR="00AB799D">
        <w:t>, а також</w:t>
      </w:r>
      <w:r w:rsidR="00FA557E" w:rsidRPr="00895997">
        <w:t xml:space="preserve"> </w:t>
      </w:r>
      <w:r w:rsidR="00AB799D">
        <w:t>і</w:t>
      </w:r>
      <w:r w:rsidR="00FA557E" w:rsidRPr="00895997">
        <w:t xml:space="preserve">снує деяка </w:t>
      </w:r>
      <w:r w:rsidR="004359C7" w:rsidRPr="00895997">
        <w:t>невідома</w:t>
      </w:r>
      <w:r w:rsidR="001F243C" w:rsidRPr="00895997">
        <w:t xml:space="preserve"> неявна</w:t>
      </w:r>
      <w:r w:rsidR="004359C7" w:rsidRPr="00895997">
        <w:t xml:space="preserve"> </w:t>
      </w:r>
      <w:r w:rsidR="00FA557E" w:rsidRPr="00895997">
        <w:t>залежність між відповідями і об'єктами</w:t>
      </w:r>
      <w:r w:rsidR="004359C7" w:rsidRPr="00895997">
        <w:t xml:space="preserve"> і</w:t>
      </w:r>
      <w:r w:rsidR="00FA557E" w:rsidRPr="00895997">
        <w:t xml:space="preserve"> </w:t>
      </w:r>
      <w:r w:rsidR="004359C7" w:rsidRPr="00895997">
        <w:t>її потрібно знайти</w:t>
      </w:r>
      <w:r w:rsidR="00AB799D">
        <w:t xml:space="preserve"> </w:t>
      </w:r>
      <w:r w:rsidR="00AB799D">
        <w:fldChar w:fldCharType="begin" w:fldLock="1"/>
      </w:r>
      <w:r w:rsidR="00EE0A44">
        <w:instrText>ADDIN CSL_CITATION {"citationItems":[{"id":"ITEM-1","itemData":{"URL":"https://lesswrong.ru/w/Будущее_искусственного_интеллекта_вопросы_и_ответы","author":[{"dropping-particle":"","family":"Рассел","given":"Стюарт","non-dropping-particle":"","parse-names":false,"suffix":""}],"container-title":"LessWrong","id":"ITEM-1","issued":{"date-parts":[["0"]]},"title":"Будущее искусственного интеллекта: вопросы и ответы","type":"webpage"},"uris":["http://www.mendeley.com/documents/?uuid=8c86010c-cd71-4fbd-8d3e-c1be868f403a"]}],"mendeley":{"formattedCitation":"[4]","plainTextFormattedCitation":"[4]","previouslyFormattedCitation":"[4]"},"properties":{"noteIndex":0},"schema":"https://github.com/citation-style-language/schema/raw/master/csl-citation.json"}</w:instrText>
      </w:r>
      <w:r w:rsidR="00AB799D">
        <w:fldChar w:fldCharType="separate"/>
      </w:r>
      <w:r w:rsidR="00AB799D" w:rsidRPr="00AB799D">
        <w:rPr>
          <w:noProof/>
        </w:rPr>
        <w:t>[4]</w:t>
      </w:r>
      <w:r w:rsidR="00AB799D">
        <w:fldChar w:fldCharType="end"/>
      </w:r>
      <w:r w:rsidR="004359C7" w:rsidRPr="00895997">
        <w:t>.</w:t>
      </w:r>
    </w:p>
    <w:p w14:paraId="1FAC8A51" w14:textId="3477E8D7" w:rsidR="00FA557E" w:rsidRDefault="001F243C" w:rsidP="006E532F">
      <w:r w:rsidRPr="00895997">
        <w:t>Під знаходженням даної неявної залежності можна розуміти побудову</w:t>
      </w:r>
      <w:r w:rsidR="00FA557E" w:rsidRPr="00895997">
        <w:t xml:space="preserve"> алгоритм</w:t>
      </w:r>
      <w:r w:rsidRPr="00895997">
        <w:t>у</w:t>
      </w:r>
      <w:r w:rsidR="00FA557E" w:rsidRPr="00895997">
        <w:t xml:space="preserve">, </w:t>
      </w:r>
      <w:r w:rsidR="00E7251F" w:rsidRPr="00895997">
        <w:t xml:space="preserve">який </w:t>
      </w:r>
      <w:r w:rsidR="00FA557E" w:rsidRPr="00895997">
        <w:t>здатний для будь-якого можливого вхідного об'єкта видати досить точну відповідь.</w:t>
      </w:r>
      <w:r w:rsidR="009E52CB" w:rsidRPr="00895997">
        <w:t xml:space="preserve"> </w:t>
      </w:r>
      <w:r w:rsidR="00FA557E" w:rsidRPr="00895997">
        <w:t xml:space="preserve">Ця залежність не обов'язково виражається аналітично, і тут </w:t>
      </w:r>
      <w:r w:rsidR="00CA3D61" w:rsidRPr="00895997">
        <w:t>нейроні мережі</w:t>
      </w:r>
      <w:r w:rsidR="00FA557E" w:rsidRPr="00895997">
        <w:t xml:space="preserve"> реалізують принцип емпірично формованого рішення</w:t>
      </w:r>
      <w:r w:rsidR="00EE0A44">
        <w:t xml:space="preserve"> </w:t>
      </w:r>
      <w:r w:rsidR="00EE0A44" w:rsidRPr="00B56FC5">
        <w:rPr>
          <w:lang w:val="ru-RU" w:eastAsia="ar-SA"/>
        </w:rPr>
        <w:t xml:space="preserve"> </w:t>
      </w:r>
      <w:r w:rsidR="00EE0A44" w:rsidRPr="2848AE96">
        <w:fldChar w:fldCharType="begin" w:fldLock="1"/>
      </w:r>
      <w:r w:rsidR="00C111B4">
        <w:rPr>
          <w:lang w:val="ru-RU" w:eastAsia="ar-SA"/>
        </w:rPr>
        <w:instrText>ADDIN CSL_CITATION {"citationItems":[{"id":"ITEM-1","itemData":{"URL":"https://en.wikipedia.org/wiki/Outline_of_machine_learning#Machine_learning_algorithms","author":[{"dropping-particle":"","family":"Wikipedia","given":"","non-dropping-particle":"","parse-names":false,"suffix":""}],"id":"ITEM-1","issued":{"date-parts":[["0"]]},"title":"Outline of machine learning","type":"webpage"},"uris":["http://www.mendeley.com/documents/?uuid=3e4c236f-5d55-4a48-b56f-d13b0a53188a"]}],"mendeley":{"formattedCitation":"[14]","plainTextFormattedCitation":"[14]","previouslyFormattedCitation":"[14]"},"properties":{"noteIndex":0},"schema":"https://github.com/citation-style-language/schema/raw/master/csl-citation.json"}</w:instrText>
      </w:r>
      <w:r w:rsidR="00EE0A44" w:rsidRPr="2848AE96">
        <w:rPr>
          <w:lang w:val="ru-RU" w:eastAsia="ar-SA"/>
        </w:rPr>
        <w:fldChar w:fldCharType="separate"/>
      </w:r>
      <w:r w:rsidR="003A28F9" w:rsidRPr="003A28F9">
        <w:rPr>
          <w:noProof/>
          <w:lang w:val="ru-RU" w:eastAsia="ar-SA"/>
        </w:rPr>
        <w:t>[14]</w:t>
      </w:r>
      <w:r w:rsidR="00EE0A44" w:rsidRPr="2848AE96">
        <w:fldChar w:fldCharType="end"/>
      </w:r>
      <w:r w:rsidR="00FA557E" w:rsidRPr="00895997">
        <w:t xml:space="preserve">. Важливою особливістю при цьому є здатність </w:t>
      </w:r>
      <w:r w:rsidR="082BD093">
        <w:t>навченої</w:t>
      </w:r>
      <w:r w:rsidR="00FA557E" w:rsidRPr="00895997">
        <w:t xml:space="preserve"> системи до узагальнення, тобто до адекватного відгуку на дані, що виходять за межі наявної навчальної вибірки</w:t>
      </w:r>
      <w:r w:rsidR="00EE0A44">
        <w:t xml:space="preserve"> </w:t>
      </w:r>
      <w:r w:rsidR="00EE0A44">
        <w:fldChar w:fldCharType="begin" w:fldLock="1"/>
      </w:r>
      <w:r w:rsidR="00E00B29">
        <w:instrText>ADDIN CSL_CITATION {"citationItems":[{"id":"ITEM-1","itemData":{"ISBN":"978-5-496-02989-66","author":[{"dropping-particle":"","family":"Бринк Хенрик, Ричардс Джозеф","given":"Феверолф Марк","non-dropping-particle":"","parse-names":false,"suffix":""}],"id":"ITEM-1","issued":{"date-parts":[["2017"]]},"number-of-pages":"336","publisher":"Питер","title":"Машинное обучение","type":"book"},"uris":["http://www.mendeley.com/documents/?uuid=7e46426e-a0b7-43eb-bc18-457be7d600a8"]}],"mendeley":{"formattedCitation":"[3]","plainTextFormattedCitation":"[3]","previouslyFormattedCitation":"[3]"},"properties":{"noteIndex":0},"schema":"https://github.com/citation-style-language/schema/raw/master/csl-citation.json"}</w:instrText>
      </w:r>
      <w:r w:rsidR="00EE0A44">
        <w:fldChar w:fldCharType="separate"/>
      </w:r>
      <w:r w:rsidR="00EE0A44" w:rsidRPr="00EE0A44">
        <w:rPr>
          <w:noProof/>
        </w:rPr>
        <w:t>[3]</w:t>
      </w:r>
      <w:r w:rsidR="00EE0A44">
        <w:fldChar w:fldCharType="end"/>
      </w:r>
      <w:r w:rsidR="00FA557E" w:rsidRPr="00895997">
        <w:t>. Для вимірювання точності відповідей</w:t>
      </w:r>
      <w:r w:rsidR="00FA557E" w:rsidRPr="00FA557E">
        <w:t xml:space="preserve"> вводиться оціночний функціонал якості.</w:t>
      </w:r>
    </w:p>
    <w:p w14:paraId="4DA0DCA0" w14:textId="62AD6F22" w:rsidR="00974070" w:rsidRPr="005A3565" w:rsidRDefault="000E14C6" w:rsidP="006E532F">
      <w:pPr>
        <w:rPr>
          <w:lang w:eastAsia="ar-SA"/>
        </w:rPr>
      </w:pPr>
      <w:r>
        <w:rPr>
          <w:lang w:eastAsia="ar-SA"/>
        </w:rPr>
        <w:t>Одн</w:t>
      </w:r>
      <w:r w:rsidR="00C010E2">
        <w:rPr>
          <w:lang w:eastAsia="ar-SA"/>
        </w:rPr>
        <w:t>им</w:t>
      </w:r>
      <w:r>
        <w:rPr>
          <w:lang w:eastAsia="ar-SA"/>
        </w:rPr>
        <w:t xml:space="preserve"> з основних</w:t>
      </w:r>
      <w:r w:rsidR="00C010E2">
        <w:rPr>
          <w:lang w:eastAsia="ar-SA"/>
        </w:rPr>
        <w:t xml:space="preserve"> критеріїв</w:t>
      </w:r>
      <w:r>
        <w:rPr>
          <w:lang w:eastAsia="ar-SA"/>
        </w:rPr>
        <w:t xml:space="preserve"> </w:t>
      </w:r>
      <w:r w:rsidR="082BD093" w:rsidRPr="082BD093">
        <w:rPr>
          <w:lang w:eastAsia="ar-SA"/>
        </w:rPr>
        <w:t xml:space="preserve">класифікації </w:t>
      </w:r>
      <w:r>
        <w:rPr>
          <w:lang w:eastAsia="ar-SA"/>
        </w:rPr>
        <w:t xml:space="preserve">задач </w:t>
      </w:r>
      <w:r w:rsidRPr="00C010E2">
        <w:rPr>
          <w:lang w:eastAsia="ar-SA"/>
        </w:rPr>
        <w:t xml:space="preserve">машинного навчання і інтелекту є </w:t>
      </w:r>
      <w:r w:rsidR="00C010E2" w:rsidRPr="00C010E2">
        <w:rPr>
          <w:lang w:eastAsia="ar-SA"/>
        </w:rPr>
        <w:t>спосіб</w:t>
      </w:r>
      <w:r w:rsidRPr="00C010E2">
        <w:rPr>
          <w:lang w:eastAsia="ar-SA"/>
        </w:rPr>
        <w:t xml:space="preserve"> машинного навчання. </w:t>
      </w:r>
      <w:r w:rsidR="003F3B40">
        <w:rPr>
          <w:lang w:eastAsia="ar-SA"/>
        </w:rPr>
        <w:t>Н</w:t>
      </w:r>
      <w:r w:rsidR="00C010E2" w:rsidRPr="00C010E2">
        <w:rPr>
          <w:lang w:eastAsia="ar-SA"/>
        </w:rPr>
        <w:t xml:space="preserve">а даний момент не існує сталої </w:t>
      </w:r>
      <w:r w:rsidR="00C010E2">
        <w:rPr>
          <w:lang w:eastAsia="ar-SA"/>
        </w:rPr>
        <w:lastRenderedPageBreak/>
        <w:t>класифікації методів машинного навчання</w:t>
      </w:r>
      <w:r w:rsidR="003F3B40">
        <w:rPr>
          <w:lang w:eastAsia="ar-SA"/>
        </w:rPr>
        <w:t>, але</w:t>
      </w:r>
      <w:r w:rsidR="00E16B06">
        <w:rPr>
          <w:lang w:eastAsia="ar-SA"/>
        </w:rPr>
        <w:t xml:space="preserve"> можна виділити за </w:t>
      </w:r>
      <w:r w:rsidR="00E16B06" w:rsidRPr="00E2191A">
        <w:rPr>
          <w:lang w:eastAsia="ar-SA"/>
        </w:rPr>
        <w:t>характерними рисами</w:t>
      </w:r>
      <w:r w:rsidR="082BD093" w:rsidRPr="082BD093">
        <w:rPr>
          <w:lang w:eastAsia="ar-SA"/>
        </w:rPr>
        <w:t>:</w:t>
      </w:r>
      <w:r w:rsidR="00E16B06" w:rsidRPr="00E2191A">
        <w:rPr>
          <w:lang w:eastAsia="ar-SA"/>
        </w:rPr>
        <w:t xml:space="preserve"> навчання з вчителем</w:t>
      </w:r>
      <w:r w:rsidR="005B1C41" w:rsidRPr="00E2191A">
        <w:rPr>
          <w:lang w:eastAsia="ar-SA"/>
        </w:rPr>
        <w:t xml:space="preserve">, </w:t>
      </w:r>
      <w:r w:rsidR="00E16B06" w:rsidRPr="00E2191A">
        <w:rPr>
          <w:lang w:eastAsia="ar-SA"/>
        </w:rPr>
        <w:t>навчання без вчителя</w:t>
      </w:r>
      <w:r w:rsidR="005B1C41" w:rsidRPr="00E2191A">
        <w:rPr>
          <w:lang w:eastAsia="ar-SA"/>
        </w:rPr>
        <w:t xml:space="preserve"> та змішані підходи навчання</w:t>
      </w:r>
      <w:r w:rsidR="00E16B06" w:rsidRPr="00E2191A">
        <w:rPr>
          <w:lang w:eastAsia="ar-SA"/>
        </w:rPr>
        <w:t>.</w:t>
      </w:r>
      <w:r w:rsidR="00817C81" w:rsidRPr="00E2191A">
        <w:rPr>
          <w:lang w:eastAsia="ar-SA"/>
        </w:rPr>
        <w:t xml:space="preserve"> </w:t>
      </w:r>
      <w:r w:rsidR="003D3AD7" w:rsidRPr="00E2191A">
        <w:rPr>
          <w:lang w:eastAsia="ar-SA"/>
        </w:rPr>
        <w:t xml:space="preserve">Також </w:t>
      </w:r>
      <w:r w:rsidR="003F3B40" w:rsidRPr="00E2191A">
        <w:rPr>
          <w:lang w:eastAsia="ar-SA"/>
        </w:rPr>
        <w:t xml:space="preserve">часто </w:t>
      </w:r>
      <w:r w:rsidR="2848AE96" w:rsidRPr="0019308C">
        <w:rPr>
          <w:lang w:eastAsia="ar-SA"/>
        </w:rPr>
        <w:t>вдаються</w:t>
      </w:r>
      <w:r w:rsidR="003F3B40" w:rsidRPr="0019308C">
        <w:rPr>
          <w:lang w:eastAsia="ar-SA"/>
        </w:rPr>
        <w:t xml:space="preserve"> </w:t>
      </w:r>
      <w:r w:rsidR="003F3B40" w:rsidRPr="00E2191A">
        <w:rPr>
          <w:lang w:eastAsia="ar-SA"/>
        </w:rPr>
        <w:t xml:space="preserve">до </w:t>
      </w:r>
      <w:r w:rsidR="00974070" w:rsidRPr="00E2191A">
        <w:rPr>
          <w:lang w:eastAsia="ar-SA"/>
        </w:rPr>
        <w:t>класифікації за допомогою широких категорій</w:t>
      </w:r>
      <w:r w:rsidR="00DD5167" w:rsidRPr="00E2191A">
        <w:rPr>
          <w:lang w:eastAsia="ar-SA"/>
        </w:rPr>
        <w:t xml:space="preserve"> </w:t>
      </w:r>
      <w:r w:rsidR="00B925E4" w:rsidRPr="00E2191A">
        <w:rPr>
          <w:lang w:eastAsia="ar-SA"/>
        </w:rPr>
        <w:t>завдань</w:t>
      </w:r>
      <w:r w:rsidR="00DD5167" w:rsidRPr="00E2191A">
        <w:rPr>
          <w:lang w:eastAsia="ar-SA"/>
        </w:rPr>
        <w:t xml:space="preserve"> машинного </w:t>
      </w:r>
      <w:r w:rsidR="00DD5167" w:rsidRPr="005A3565">
        <w:rPr>
          <w:lang w:eastAsia="ar-SA"/>
        </w:rPr>
        <w:t>навчання</w:t>
      </w:r>
      <w:r w:rsidR="008402E3" w:rsidRPr="005A3565">
        <w:rPr>
          <w:lang w:eastAsia="ar-SA"/>
        </w:rPr>
        <w:t xml:space="preserve">, які описані </w:t>
      </w:r>
      <w:r w:rsidR="005367D9" w:rsidRPr="005A3565">
        <w:rPr>
          <w:lang w:val="ru-RU" w:eastAsia="ar-SA"/>
        </w:rPr>
        <w:t>дал</w:t>
      </w:r>
      <w:r w:rsidR="0007709B" w:rsidRPr="005A3565">
        <w:rPr>
          <w:lang w:eastAsia="ar-SA"/>
        </w:rPr>
        <w:t>і</w:t>
      </w:r>
      <w:r w:rsidR="00B00AFD" w:rsidRPr="00B00AFD">
        <w:rPr>
          <w:lang w:val="ru-RU" w:eastAsia="ar-SA"/>
        </w:rPr>
        <w:t xml:space="preserve"> </w:t>
      </w:r>
      <w:r w:rsidR="00B00AFD">
        <w:rPr>
          <w:lang w:val="ru-RU" w:eastAsia="ar-SA"/>
        </w:rPr>
        <w:fldChar w:fldCharType="begin" w:fldLock="1"/>
      </w:r>
      <w:r w:rsidR="00C111B4">
        <w:rPr>
          <w:lang w:val="ru-RU" w:eastAsia="ar-SA"/>
        </w:rPr>
        <w:instrText>ADDIN CSL_CITATION {"citationItems":[{"id":"ITEM-1","itemData":{"URL":"https://en.wikipedia.org/wiki/Outline_of_machine_learning#Machine_learning_algorithms","author":[{"dropping-particle":"","family":"Wikipedia","given":"","non-dropping-particle":"","parse-names":false,"suffix":""}],"id":"ITEM-1","issued":{"date-parts":[["0"]]},"title":"Outline of machine learning","type":"webpage"},"uris":["http://www.mendeley.com/documents/?uuid=4b70cef7-dcaa-4443-be6c-5648356a1cf4"]}],"mendeley":{"formattedCitation":"[14]","plainTextFormattedCitation":"[14]","previouslyFormattedCitation":"[14]"},"properties":{"noteIndex":0},"schema":"https://github.com/citation-style-language/schema/raw/master/csl-citation.json"}</w:instrText>
      </w:r>
      <w:r w:rsidR="00B00AFD">
        <w:rPr>
          <w:lang w:val="ru-RU" w:eastAsia="ar-SA"/>
        </w:rPr>
        <w:fldChar w:fldCharType="separate"/>
      </w:r>
      <w:r w:rsidR="003A28F9" w:rsidRPr="003A28F9">
        <w:rPr>
          <w:noProof/>
          <w:lang w:val="ru-RU" w:eastAsia="ar-SA"/>
        </w:rPr>
        <w:t>[14]</w:t>
      </w:r>
      <w:r w:rsidR="00B00AFD">
        <w:rPr>
          <w:lang w:val="ru-RU" w:eastAsia="ar-SA"/>
        </w:rPr>
        <w:fldChar w:fldCharType="end"/>
      </w:r>
      <w:r w:rsidR="008402E3" w:rsidRPr="005A3565">
        <w:rPr>
          <w:lang w:eastAsia="ar-SA"/>
        </w:rPr>
        <w:t>.</w:t>
      </w:r>
    </w:p>
    <w:p w14:paraId="7A7F9E05" w14:textId="56ABD6C4" w:rsidR="0085479B" w:rsidRPr="0087522B" w:rsidRDefault="00E2191A" w:rsidP="006E532F">
      <w:r w:rsidRPr="005A3565">
        <w:rPr>
          <w:lang w:eastAsia="ar-SA"/>
        </w:rPr>
        <w:t xml:space="preserve">Навчання </w:t>
      </w:r>
      <w:r w:rsidR="008F5DEA" w:rsidRPr="005A3565">
        <w:rPr>
          <w:lang w:eastAsia="ar-SA"/>
        </w:rPr>
        <w:t xml:space="preserve">з вчителем (англ. </w:t>
      </w:r>
      <w:r w:rsidR="0085479B" w:rsidRPr="005A3565">
        <w:rPr>
          <w:lang w:val="en-US" w:eastAsia="ar-SA"/>
        </w:rPr>
        <w:t>s</w:t>
      </w:r>
      <w:r w:rsidR="008F5DEA" w:rsidRPr="005A3565">
        <w:rPr>
          <w:lang w:val="en-US" w:eastAsia="ar-SA"/>
        </w:rPr>
        <w:t>upervised</w:t>
      </w:r>
      <w:r w:rsidR="008F5DEA" w:rsidRPr="005A3565">
        <w:rPr>
          <w:lang w:eastAsia="ar-SA"/>
        </w:rPr>
        <w:t xml:space="preserve"> </w:t>
      </w:r>
      <w:r w:rsidR="008F5DEA" w:rsidRPr="005A3565">
        <w:rPr>
          <w:lang w:val="en-US" w:eastAsia="ar-SA"/>
        </w:rPr>
        <w:t>learning</w:t>
      </w:r>
      <w:r w:rsidR="008F5DEA" w:rsidRPr="005A3565">
        <w:rPr>
          <w:lang w:eastAsia="ar-SA"/>
        </w:rPr>
        <w:t>)</w:t>
      </w:r>
      <w:r w:rsidR="0085479B" w:rsidRPr="005A3565">
        <w:rPr>
          <w:lang w:eastAsia="ar-SA"/>
        </w:rPr>
        <w:t xml:space="preserve"> представляє</w:t>
      </w:r>
      <w:r w:rsidR="0085479B" w:rsidRPr="0085479B">
        <w:rPr>
          <w:lang w:eastAsia="ar-SA"/>
        </w:rPr>
        <w:t xml:space="preserve"> собою процес </w:t>
      </w:r>
      <w:r w:rsidR="0085479B" w:rsidRPr="00675EE8">
        <w:rPr>
          <w:lang w:eastAsia="ar-SA"/>
        </w:rPr>
        <w:t xml:space="preserve">навчання, коли навчальна система примусово навчається за допомогою </w:t>
      </w:r>
      <w:r w:rsidR="00675EE8">
        <w:rPr>
          <w:lang w:eastAsia="ar-SA"/>
        </w:rPr>
        <w:t>навчально</w:t>
      </w:r>
      <w:r w:rsidR="00A6179E">
        <w:rPr>
          <w:lang w:eastAsia="ar-SA"/>
        </w:rPr>
        <w:t>ї</w:t>
      </w:r>
      <w:r w:rsidR="00675EE8">
        <w:rPr>
          <w:lang w:eastAsia="ar-SA"/>
        </w:rPr>
        <w:t xml:space="preserve"> вибірки, яка представляється у вигляді </w:t>
      </w:r>
      <w:r w:rsidR="0085479B" w:rsidRPr="00675EE8">
        <w:rPr>
          <w:lang w:eastAsia="ar-SA"/>
        </w:rPr>
        <w:t xml:space="preserve">прикладів до яких входить </w:t>
      </w:r>
      <w:r w:rsidR="0085479B" w:rsidRPr="21EE0F08">
        <w:rPr>
          <w:lang w:eastAsia="ar-SA"/>
        </w:rPr>
        <w:t>ситуаці</w:t>
      </w:r>
      <w:r w:rsidR="00675EE8" w:rsidRPr="21EE0F08">
        <w:rPr>
          <w:lang w:eastAsia="ar-SA"/>
        </w:rPr>
        <w:t xml:space="preserve">я і відповідна </w:t>
      </w:r>
      <w:r w:rsidR="00530C5B" w:rsidRPr="21EE0F08">
        <w:rPr>
          <w:lang w:eastAsia="ar-SA"/>
        </w:rPr>
        <w:t>відповідь</w:t>
      </w:r>
      <w:r w:rsidR="00675EE8" w:rsidRPr="21EE0F08">
        <w:rPr>
          <w:lang w:eastAsia="ar-SA"/>
        </w:rPr>
        <w:t xml:space="preserve">. </w:t>
      </w:r>
    </w:p>
    <w:p w14:paraId="34E1AC74" w14:textId="3E5A7515" w:rsidR="00410C49" w:rsidRDefault="00894BC6" w:rsidP="006E532F">
      <w:pPr>
        <w:rPr>
          <w:lang w:eastAsia="ar-SA"/>
        </w:rPr>
      </w:pPr>
      <w:r>
        <w:rPr>
          <w:lang w:eastAsia="ar-SA"/>
        </w:rPr>
        <w:t xml:space="preserve">Змішане навчання (англ. </w:t>
      </w:r>
      <w:r w:rsidR="00946FFD" w:rsidRPr="00135D5C">
        <w:rPr>
          <w:lang w:val="en-US" w:eastAsia="ar-SA"/>
        </w:rPr>
        <w:t>semi</w:t>
      </w:r>
      <w:r w:rsidR="00946FFD" w:rsidRPr="00946FFD">
        <w:rPr>
          <w:lang w:eastAsia="ar-SA"/>
        </w:rPr>
        <w:t>-</w:t>
      </w:r>
      <w:r w:rsidR="00946FFD" w:rsidRPr="00135D5C">
        <w:rPr>
          <w:lang w:val="en-US" w:eastAsia="ar-SA"/>
        </w:rPr>
        <w:t>supervised</w:t>
      </w:r>
      <w:r w:rsidR="00946FFD" w:rsidRPr="00946FFD">
        <w:rPr>
          <w:lang w:eastAsia="ar-SA"/>
        </w:rPr>
        <w:t xml:space="preserve"> </w:t>
      </w:r>
      <w:r w:rsidR="00946FFD" w:rsidRPr="00135D5C">
        <w:rPr>
          <w:lang w:val="en-US" w:eastAsia="ar-SA"/>
        </w:rPr>
        <w:t>learning</w:t>
      </w:r>
      <w:r>
        <w:rPr>
          <w:lang w:eastAsia="ar-SA"/>
        </w:rPr>
        <w:t>)</w:t>
      </w:r>
      <w:r w:rsidR="00946FFD">
        <w:rPr>
          <w:lang w:eastAsia="ar-SA"/>
        </w:rPr>
        <w:t xml:space="preserve"> </w:t>
      </w:r>
      <w:r w:rsidR="003F72A4">
        <w:rPr>
          <w:lang w:eastAsia="ar-SA"/>
        </w:rPr>
        <w:t>–</w:t>
      </w:r>
      <w:r w:rsidR="00946FFD">
        <w:rPr>
          <w:lang w:eastAsia="ar-SA"/>
        </w:rPr>
        <w:t xml:space="preserve"> процес навчання аналогічний навчанню з вчителем, але з неповним набором навчальної вибірки, тобто в вибірці відсутні деякі набори ситуацій і </w:t>
      </w:r>
      <w:r w:rsidR="00F36A2A">
        <w:rPr>
          <w:lang w:eastAsia="ar-SA"/>
        </w:rPr>
        <w:t>відповідей</w:t>
      </w:r>
      <w:r w:rsidR="008A48CC">
        <w:rPr>
          <w:lang w:eastAsia="ar-SA"/>
        </w:rPr>
        <w:t>.</w:t>
      </w:r>
      <w:r w:rsidR="00D94008" w:rsidRPr="0087522B">
        <w:rPr>
          <w:lang w:eastAsia="ar-SA"/>
        </w:rPr>
        <w:t xml:space="preserve"> </w:t>
      </w:r>
      <w:r w:rsidR="082BD093" w:rsidRPr="082BD093">
        <w:rPr>
          <w:lang w:eastAsia="ar-SA"/>
        </w:rPr>
        <w:t>Для невизначеного</w:t>
      </w:r>
      <w:r w:rsidR="00D94008">
        <w:rPr>
          <w:lang w:eastAsia="ar-SA"/>
        </w:rPr>
        <w:t xml:space="preserve"> набору відповідь припускається автоматично.</w:t>
      </w:r>
    </w:p>
    <w:p w14:paraId="00D54F45" w14:textId="4439C58F" w:rsidR="008B7214" w:rsidRPr="007A59D9" w:rsidRDefault="00410C49" w:rsidP="006E532F">
      <w:pPr>
        <w:rPr>
          <w:lang w:eastAsia="ar-SA"/>
        </w:rPr>
      </w:pPr>
      <w:r w:rsidRPr="007A59D9">
        <w:rPr>
          <w:lang w:eastAsia="ar-SA"/>
        </w:rPr>
        <w:t xml:space="preserve">Активне навчання (англ. </w:t>
      </w:r>
      <w:r w:rsidRPr="007A59D9">
        <w:rPr>
          <w:lang w:val="en-US" w:eastAsia="ar-SA"/>
        </w:rPr>
        <w:t>active</w:t>
      </w:r>
      <w:r w:rsidRPr="0087522B">
        <w:rPr>
          <w:lang w:val="ru-RU" w:eastAsia="ar-SA"/>
        </w:rPr>
        <w:t xml:space="preserve"> </w:t>
      </w:r>
      <w:r w:rsidRPr="007A59D9">
        <w:rPr>
          <w:lang w:val="en-US" w:eastAsia="ar-SA"/>
        </w:rPr>
        <w:t>learning</w:t>
      </w:r>
      <w:r w:rsidRPr="007A59D9">
        <w:rPr>
          <w:lang w:eastAsia="ar-SA"/>
        </w:rPr>
        <w:t>)</w:t>
      </w:r>
      <w:r w:rsidR="003F72A4" w:rsidRPr="007A59D9">
        <w:rPr>
          <w:lang w:eastAsia="ar-SA"/>
        </w:rPr>
        <w:t xml:space="preserve"> </w:t>
      </w:r>
      <w:r w:rsidR="00FF3195" w:rsidRPr="007A59D9">
        <w:rPr>
          <w:lang w:eastAsia="ar-SA"/>
        </w:rPr>
        <w:t>– аналогічно змішаному навчанню, але існує можливість до визначення</w:t>
      </w:r>
      <w:r w:rsidR="0058609A" w:rsidRPr="007A59D9">
        <w:rPr>
          <w:lang w:eastAsia="ar-SA"/>
        </w:rPr>
        <w:t xml:space="preserve"> бажаного результату в необхідних ситуаціях</w:t>
      </w:r>
      <w:r w:rsidR="00FF3195" w:rsidRPr="007A59D9">
        <w:rPr>
          <w:lang w:eastAsia="ar-SA"/>
        </w:rPr>
        <w:t>.</w:t>
      </w:r>
      <w:r w:rsidR="00BD545C" w:rsidRPr="007A59D9">
        <w:rPr>
          <w:lang w:eastAsia="ar-SA"/>
        </w:rPr>
        <w:t xml:space="preserve"> При такому навчанні існує ризик </w:t>
      </w:r>
      <w:r w:rsidR="008B7214" w:rsidRPr="007A59D9">
        <w:rPr>
          <w:lang w:eastAsia="ar-SA"/>
        </w:rPr>
        <w:t>того, що алгоритм перевчиться не інформативними прикладами.</w:t>
      </w:r>
    </w:p>
    <w:p w14:paraId="775CDF01" w14:textId="710ACEB3" w:rsidR="008B7214" w:rsidRPr="005A3565" w:rsidRDefault="007A59D9" w:rsidP="006E532F">
      <w:pPr>
        <w:rPr>
          <w:lang w:eastAsia="ar-SA"/>
        </w:rPr>
      </w:pPr>
      <w:r w:rsidRPr="007A59D9">
        <w:rPr>
          <w:lang w:eastAsia="ar-SA"/>
        </w:rPr>
        <w:t xml:space="preserve">Навчання без вчителя </w:t>
      </w:r>
      <w:r w:rsidRPr="00696C97">
        <w:rPr>
          <w:lang w:eastAsia="ar-SA"/>
        </w:rPr>
        <w:t xml:space="preserve">(англ. </w:t>
      </w:r>
      <w:r w:rsidR="006529DE">
        <w:rPr>
          <w:lang w:val="en-US" w:eastAsia="ar-SA"/>
        </w:rPr>
        <w:t>u</w:t>
      </w:r>
      <w:r w:rsidRPr="006529DE">
        <w:rPr>
          <w:lang w:val="en-US" w:eastAsia="ar-SA"/>
        </w:rPr>
        <w:t>nsupervised</w:t>
      </w:r>
      <w:r w:rsidRPr="00696C97">
        <w:rPr>
          <w:lang w:eastAsia="ar-SA"/>
        </w:rPr>
        <w:t xml:space="preserve"> </w:t>
      </w:r>
      <w:r w:rsidRPr="006529DE">
        <w:rPr>
          <w:lang w:val="en-US" w:eastAsia="ar-SA"/>
        </w:rPr>
        <w:t>learning</w:t>
      </w:r>
      <w:r w:rsidRPr="00696C97">
        <w:rPr>
          <w:lang w:eastAsia="ar-SA"/>
        </w:rPr>
        <w:t>)</w:t>
      </w:r>
      <w:r w:rsidR="002502C0">
        <w:rPr>
          <w:lang w:eastAsia="ar-SA"/>
        </w:rPr>
        <w:t xml:space="preserve"> </w:t>
      </w:r>
      <w:r w:rsidR="00D2194B">
        <w:rPr>
          <w:lang w:eastAsia="ar-SA"/>
        </w:rPr>
        <w:t>–</w:t>
      </w:r>
      <w:r w:rsidR="00CB636E">
        <w:rPr>
          <w:lang w:eastAsia="ar-SA"/>
        </w:rPr>
        <w:t xml:space="preserve"> </w:t>
      </w:r>
      <w:r w:rsidR="00B32A50">
        <w:rPr>
          <w:lang w:eastAsia="ar-SA"/>
        </w:rPr>
        <w:t xml:space="preserve">представляє собою </w:t>
      </w:r>
      <w:r w:rsidR="00EE3454">
        <w:rPr>
          <w:lang w:eastAsia="ar-SA"/>
        </w:rPr>
        <w:t xml:space="preserve">протиставлення </w:t>
      </w:r>
      <w:r w:rsidR="00D1697E">
        <w:rPr>
          <w:lang w:eastAsia="ar-SA"/>
        </w:rPr>
        <w:t>процесу навчання з вчителем, в якому</w:t>
      </w:r>
      <w:r w:rsidR="00E94915">
        <w:rPr>
          <w:lang w:eastAsia="ar-SA"/>
        </w:rPr>
        <w:t xml:space="preserve"> кож</w:t>
      </w:r>
      <w:r w:rsidR="00CE426A">
        <w:rPr>
          <w:lang w:eastAsia="ar-SA"/>
        </w:rPr>
        <w:t>н</w:t>
      </w:r>
      <w:r w:rsidR="000977CD">
        <w:rPr>
          <w:lang w:eastAsia="ar-SA"/>
        </w:rPr>
        <w:t>ій</w:t>
      </w:r>
      <w:r w:rsidR="00CE426A">
        <w:rPr>
          <w:lang w:eastAsia="ar-SA"/>
        </w:rPr>
        <w:t xml:space="preserve"> </w:t>
      </w:r>
      <w:r w:rsidR="000977CD">
        <w:rPr>
          <w:lang w:eastAsia="ar-SA"/>
        </w:rPr>
        <w:t>ситуації</w:t>
      </w:r>
      <w:r w:rsidR="00CE426A">
        <w:rPr>
          <w:lang w:eastAsia="ar-SA"/>
        </w:rPr>
        <w:t xml:space="preserve"> </w:t>
      </w:r>
      <w:r w:rsidR="005F74E9">
        <w:rPr>
          <w:lang w:eastAsia="ar-SA"/>
        </w:rPr>
        <w:t>випадково</w:t>
      </w:r>
      <w:r w:rsidR="006B59A1">
        <w:rPr>
          <w:lang w:eastAsia="ar-SA"/>
        </w:rPr>
        <w:t xml:space="preserve"> задається </w:t>
      </w:r>
      <w:r w:rsidR="00A25F64">
        <w:rPr>
          <w:lang w:eastAsia="ar-SA"/>
        </w:rPr>
        <w:t>правильна відповідь</w:t>
      </w:r>
      <w:r w:rsidR="005F74E9">
        <w:rPr>
          <w:lang w:eastAsia="ar-SA"/>
        </w:rPr>
        <w:t>. Після чого відбувається</w:t>
      </w:r>
      <w:r w:rsidR="00E9341A">
        <w:rPr>
          <w:lang w:eastAsia="ar-SA"/>
        </w:rPr>
        <w:t xml:space="preserve"> </w:t>
      </w:r>
      <w:r w:rsidR="000E0EDA" w:rsidRPr="00217A52">
        <w:rPr>
          <w:lang w:eastAsia="ar-SA"/>
        </w:rPr>
        <w:t>пошук</w:t>
      </w:r>
      <w:r w:rsidR="007C4C64" w:rsidRPr="00217A52">
        <w:rPr>
          <w:lang w:eastAsia="ar-SA"/>
        </w:rPr>
        <w:t xml:space="preserve"> </w:t>
      </w:r>
      <w:r w:rsidR="00217A52" w:rsidRPr="00217A52">
        <w:rPr>
          <w:lang w:eastAsia="ar-SA"/>
        </w:rPr>
        <w:t>залежності</w:t>
      </w:r>
      <w:r w:rsidR="00692200" w:rsidRPr="005A3565">
        <w:rPr>
          <w:lang w:eastAsia="ar-SA"/>
        </w:rPr>
        <w:t>.</w:t>
      </w:r>
      <w:r w:rsidR="002E0770" w:rsidRPr="005A3565">
        <w:rPr>
          <w:lang w:eastAsia="ar-SA"/>
        </w:rPr>
        <w:t xml:space="preserve"> </w:t>
      </w:r>
      <w:r w:rsidR="00245444" w:rsidRPr="005A3565">
        <w:rPr>
          <w:lang w:eastAsia="ar-SA"/>
        </w:rPr>
        <w:t xml:space="preserve">Процес підходить </w:t>
      </w:r>
      <w:r w:rsidR="00155CD4" w:rsidRPr="005A3565">
        <w:rPr>
          <w:lang w:eastAsia="ar-SA"/>
        </w:rPr>
        <w:t xml:space="preserve">для задач </w:t>
      </w:r>
      <w:r w:rsidR="00D07C79" w:rsidRPr="005A3565">
        <w:rPr>
          <w:lang w:eastAsia="ar-SA"/>
        </w:rPr>
        <w:t xml:space="preserve">з </w:t>
      </w:r>
      <w:r w:rsidR="00DF7B06" w:rsidRPr="005A3565">
        <w:rPr>
          <w:lang w:eastAsia="ar-SA"/>
        </w:rPr>
        <w:t>відоми</w:t>
      </w:r>
      <w:r w:rsidR="00D07C79" w:rsidRPr="005A3565">
        <w:rPr>
          <w:lang w:eastAsia="ar-SA"/>
        </w:rPr>
        <w:t>м</w:t>
      </w:r>
      <w:r w:rsidR="00DF7B06" w:rsidRPr="005A3565">
        <w:rPr>
          <w:lang w:eastAsia="ar-SA"/>
        </w:rPr>
        <w:t xml:space="preserve"> опис</w:t>
      </w:r>
      <w:r w:rsidR="00D07C79" w:rsidRPr="005A3565">
        <w:rPr>
          <w:lang w:eastAsia="ar-SA"/>
        </w:rPr>
        <w:t>ом</w:t>
      </w:r>
      <w:r w:rsidR="00DF7B06" w:rsidRPr="005A3565">
        <w:rPr>
          <w:lang w:eastAsia="ar-SA"/>
        </w:rPr>
        <w:t xml:space="preserve"> </w:t>
      </w:r>
      <w:r w:rsidR="00C357C2" w:rsidRPr="005A3565">
        <w:rPr>
          <w:lang w:eastAsia="ar-SA"/>
        </w:rPr>
        <w:t xml:space="preserve">множин навчальної вибірки, </w:t>
      </w:r>
      <w:r w:rsidR="001F375A" w:rsidRPr="005A3565">
        <w:rPr>
          <w:lang w:eastAsia="ar-SA"/>
        </w:rPr>
        <w:t>де</w:t>
      </w:r>
      <w:r w:rsidR="00E628A3" w:rsidRPr="005A3565">
        <w:rPr>
          <w:lang w:eastAsia="ar-SA"/>
        </w:rPr>
        <w:t xml:space="preserve"> необхідно виявити </w:t>
      </w:r>
      <w:r w:rsidR="00FC53F7" w:rsidRPr="005A3565">
        <w:rPr>
          <w:lang w:eastAsia="ar-SA"/>
        </w:rPr>
        <w:t xml:space="preserve">існуючі </w:t>
      </w:r>
      <w:r w:rsidR="00E628A3" w:rsidRPr="005A3565">
        <w:rPr>
          <w:lang w:eastAsia="ar-SA"/>
        </w:rPr>
        <w:t>взаємоз</w:t>
      </w:r>
      <w:r w:rsidR="00D66CE5" w:rsidRPr="005A3565">
        <w:rPr>
          <w:lang w:eastAsia="ar-SA"/>
        </w:rPr>
        <w:t>в’язки</w:t>
      </w:r>
      <w:r w:rsidR="00FC53F7" w:rsidRPr="005A3565">
        <w:rPr>
          <w:lang w:eastAsia="ar-SA"/>
        </w:rPr>
        <w:t>.</w:t>
      </w:r>
    </w:p>
    <w:p w14:paraId="1285B61D" w14:textId="6493CD5D" w:rsidR="00BF6C82" w:rsidRDefault="00A664B2" w:rsidP="006E532F">
      <w:pPr>
        <w:rPr>
          <w:lang w:eastAsia="ar-SA"/>
        </w:rPr>
      </w:pPr>
      <w:r w:rsidRPr="005A3565">
        <w:rPr>
          <w:lang w:eastAsia="ar-SA"/>
        </w:rPr>
        <w:t xml:space="preserve">Навчання з підкріпленням (англ. </w:t>
      </w:r>
      <w:r w:rsidRPr="005A3565">
        <w:rPr>
          <w:lang w:val="en-US" w:eastAsia="ar-SA"/>
        </w:rPr>
        <w:t>reinforcement</w:t>
      </w:r>
      <w:r w:rsidRPr="005A3565">
        <w:rPr>
          <w:lang w:eastAsia="ar-SA"/>
        </w:rPr>
        <w:t xml:space="preserve"> </w:t>
      </w:r>
      <w:r w:rsidRPr="005A3565">
        <w:rPr>
          <w:lang w:val="en-US" w:eastAsia="ar-SA"/>
        </w:rPr>
        <w:t>learning</w:t>
      </w:r>
      <w:r w:rsidRPr="005A3565">
        <w:rPr>
          <w:lang w:eastAsia="ar-SA"/>
        </w:rPr>
        <w:t>)</w:t>
      </w:r>
      <w:r w:rsidR="00AD5BCE" w:rsidRPr="005A3565">
        <w:rPr>
          <w:lang w:eastAsia="ar-SA"/>
        </w:rPr>
        <w:t xml:space="preserve"> </w:t>
      </w:r>
      <w:r w:rsidR="009C5112" w:rsidRPr="005A3565">
        <w:rPr>
          <w:lang w:eastAsia="ar-SA"/>
        </w:rPr>
        <w:t>–</w:t>
      </w:r>
      <w:r w:rsidR="00AD5BCE" w:rsidRPr="005A3565">
        <w:rPr>
          <w:lang w:eastAsia="ar-SA"/>
        </w:rPr>
        <w:t xml:space="preserve"> </w:t>
      </w:r>
      <w:r w:rsidR="00134BF4" w:rsidRPr="005A3565">
        <w:rPr>
          <w:lang w:eastAsia="ar-SA"/>
        </w:rPr>
        <w:t xml:space="preserve">на </w:t>
      </w:r>
      <w:r w:rsidR="082BD093" w:rsidRPr="005A3565">
        <w:rPr>
          <w:lang w:eastAsia="ar-SA"/>
        </w:rPr>
        <w:t>відміну</w:t>
      </w:r>
      <w:r w:rsidR="00134BF4" w:rsidRPr="005A3565">
        <w:rPr>
          <w:lang w:eastAsia="ar-SA"/>
        </w:rPr>
        <w:t xml:space="preserve"> </w:t>
      </w:r>
      <w:r w:rsidR="00C12ABF" w:rsidRPr="005A3565">
        <w:rPr>
          <w:lang w:eastAsia="ar-SA"/>
        </w:rPr>
        <w:t xml:space="preserve">від навчання з вчителем, </w:t>
      </w:r>
      <w:r w:rsidR="00A058BE" w:rsidRPr="005A3565">
        <w:rPr>
          <w:lang w:eastAsia="ar-SA"/>
        </w:rPr>
        <w:t xml:space="preserve">цей процес </w:t>
      </w:r>
      <w:r w:rsidR="00056B12" w:rsidRPr="005A3565">
        <w:rPr>
          <w:lang w:eastAsia="ar-SA"/>
        </w:rPr>
        <w:t xml:space="preserve">ґрунтується </w:t>
      </w:r>
      <w:r w:rsidR="009102EA" w:rsidRPr="005A3565">
        <w:rPr>
          <w:lang w:eastAsia="ar-SA"/>
        </w:rPr>
        <w:t xml:space="preserve">на </w:t>
      </w:r>
      <w:r w:rsidR="00BF6C82" w:rsidRPr="005A3565">
        <w:rPr>
          <w:lang w:eastAsia="ar-SA"/>
        </w:rPr>
        <w:t xml:space="preserve">взаємодії з середовищем. </w:t>
      </w:r>
      <w:r w:rsidR="00A46803" w:rsidRPr="005A3565">
        <w:rPr>
          <w:lang w:eastAsia="ar-SA"/>
        </w:rPr>
        <w:t xml:space="preserve">При такому навчанні </w:t>
      </w:r>
      <w:r w:rsidR="00BF6C82" w:rsidRPr="005A3565">
        <w:rPr>
          <w:lang w:eastAsia="ar-SA"/>
        </w:rPr>
        <w:t>сигнали підкріплення</w:t>
      </w:r>
      <w:r w:rsidR="0035385F" w:rsidRPr="005A3565">
        <w:rPr>
          <w:lang w:eastAsia="ar-SA"/>
        </w:rPr>
        <w:t xml:space="preserve"> (нагороди чи покарання)</w:t>
      </w:r>
      <w:r w:rsidR="00971E99" w:rsidRPr="005A3565">
        <w:rPr>
          <w:lang w:eastAsia="ar-SA"/>
        </w:rPr>
        <w:t>, які формують функцію фітнесу</w:t>
      </w:r>
      <w:r w:rsidR="004B661F" w:rsidRPr="005A3565">
        <w:rPr>
          <w:lang w:eastAsia="ar-SA"/>
        </w:rPr>
        <w:t xml:space="preserve"> </w:t>
      </w:r>
      <w:r w:rsidR="2848AE96" w:rsidRPr="005A3565">
        <w:rPr>
          <w:lang w:eastAsia="ar-SA"/>
        </w:rPr>
        <w:t>(</w:t>
      </w:r>
      <w:r w:rsidR="00841B8E" w:rsidRPr="00841B8E">
        <w:rPr>
          <w:lang w:eastAsia="ar-SA"/>
        </w:rPr>
        <w:t>пристосованості</w:t>
      </w:r>
      <w:r w:rsidR="2848AE96" w:rsidRPr="005A3565">
        <w:rPr>
          <w:lang w:eastAsia="ar-SA"/>
        </w:rPr>
        <w:t>),</w:t>
      </w:r>
      <w:r w:rsidR="00A46803" w:rsidRPr="005A3565">
        <w:rPr>
          <w:lang w:eastAsia="ar-SA"/>
        </w:rPr>
        <w:t xml:space="preserve"> є відгуком середовища на прийняті рішення</w:t>
      </w:r>
      <w:r w:rsidR="00BA1893" w:rsidRPr="005A3565">
        <w:rPr>
          <w:lang w:eastAsia="ar-SA"/>
        </w:rPr>
        <w:t xml:space="preserve">, </w:t>
      </w:r>
      <w:r w:rsidR="00716771" w:rsidRPr="005A3565">
        <w:rPr>
          <w:lang w:eastAsia="ar-SA"/>
        </w:rPr>
        <w:t>а не системи управління підкріпленням, як це відбувається в навчанні з</w:t>
      </w:r>
      <w:r w:rsidR="00716771" w:rsidRPr="00BF6C82">
        <w:rPr>
          <w:lang w:eastAsia="ar-SA"/>
        </w:rPr>
        <w:t xml:space="preserve"> учителем</w:t>
      </w:r>
      <w:r w:rsidR="00CF5CA2">
        <w:rPr>
          <w:lang w:eastAsia="ar-SA"/>
        </w:rPr>
        <w:t xml:space="preserve">. </w:t>
      </w:r>
      <w:r w:rsidR="00D92AEE">
        <w:rPr>
          <w:lang w:eastAsia="ar-SA"/>
        </w:rPr>
        <w:t>В якомусь сенсі</w:t>
      </w:r>
      <w:r w:rsidR="00BF6C82" w:rsidRPr="00BF6C82">
        <w:rPr>
          <w:lang w:eastAsia="ar-SA"/>
        </w:rPr>
        <w:t xml:space="preserve"> таке навчання </w:t>
      </w:r>
      <w:r w:rsidR="00BF6C82">
        <w:rPr>
          <w:lang w:eastAsia="ar-SA"/>
        </w:rPr>
        <w:t>можна назвати</w:t>
      </w:r>
      <w:r w:rsidR="00BF6C82" w:rsidRPr="00BF6C82">
        <w:rPr>
          <w:lang w:eastAsia="ar-SA"/>
        </w:rPr>
        <w:t xml:space="preserve"> окремим випадком навчання з учителем, але </w:t>
      </w:r>
      <w:r w:rsidR="001D66BB" w:rsidRPr="00217A52">
        <w:rPr>
          <w:lang w:eastAsia="ar-SA"/>
        </w:rPr>
        <w:t xml:space="preserve">в ролі </w:t>
      </w:r>
      <w:r w:rsidR="00BF6C82" w:rsidRPr="00217A52">
        <w:rPr>
          <w:lang w:eastAsia="ar-SA"/>
        </w:rPr>
        <w:t>учител</w:t>
      </w:r>
      <w:r w:rsidR="00217A52" w:rsidRPr="00217A52">
        <w:rPr>
          <w:lang w:eastAsia="ar-SA"/>
        </w:rPr>
        <w:t>я</w:t>
      </w:r>
      <w:r w:rsidR="00BF6C82" w:rsidRPr="00BF6C82">
        <w:rPr>
          <w:lang w:eastAsia="ar-SA"/>
        </w:rPr>
        <w:t xml:space="preserve"> </w:t>
      </w:r>
      <w:r w:rsidR="001D66BB">
        <w:rPr>
          <w:lang w:eastAsia="ar-SA"/>
        </w:rPr>
        <w:t>виступає певне</w:t>
      </w:r>
      <w:r w:rsidR="00BF6C82" w:rsidRPr="00BF6C82">
        <w:rPr>
          <w:lang w:eastAsia="ar-SA"/>
        </w:rPr>
        <w:t xml:space="preserve"> середовище</w:t>
      </w:r>
      <w:r w:rsidR="001D66BB">
        <w:rPr>
          <w:lang w:eastAsia="ar-SA"/>
        </w:rPr>
        <w:t xml:space="preserve"> з встановленими правилами</w:t>
      </w:r>
      <w:r w:rsidR="00BF6C82" w:rsidRPr="00BF6C82">
        <w:rPr>
          <w:lang w:eastAsia="ar-SA"/>
        </w:rPr>
        <w:t xml:space="preserve"> або </w:t>
      </w:r>
      <w:r w:rsidR="00FA2232">
        <w:rPr>
          <w:lang w:eastAsia="ar-SA"/>
        </w:rPr>
        <w:t>його</w:t>
      </w:r>
      <w:r w:rsidR="00BF6C82" w:rsidRPr="00BF6C82">
        <w:rPr>
          <w:lang w:eastAsia="ar-SA"/>
        </w:rPr>
        <w:t xml:space="preserve"> модель.</w:t>
      </w:r>
    </w:p>
    <w:p w14:paraId="1C90E014" w14:textId="245FC2A2" w:rsidR="00716771" w:rsidRDefault="00366F52" w:rsidP="006E532F">
      <w:pPr>
        <w:rPr>
          <w:lang w:eastAsia="ar-SA"/>
        </w:rPr>
      </w:pPr>
      <w:r>
        <w:rPr>
          <w:lang w:val="ru-RU" w:eastAsia="ar-SA"/>
        </w:rPr>
        <w:t xml:space="preserve">З </w:t>
      </w:r>
      <w:r>
        <w:rPr>
          <w:lang w:eastAsia="ar-SA"/>
        </w:rPr>
        <w:t>іншої сторони</w:t>
      </w:r>
      <w:r w:rsidR="740BF841" w:rsidRPr="740BF841">
        <w:rPr>
          <w:lang w:eastAsia="ar-SA"/>
        </w:rPr>
        <w:t>,</w:t>
      </w:r>
      <w:r>
        <w:rPr>
          <w:lang w:eastAsia="ar-SA"/>
        </w:rPr>
        <w:t xml:space="preserve"> </w:t>
      </w:r>
      <w:r w:rsidR="00F91D9B">
        <w:rPr>
          <w:lang w:eastAsia="ar-SA"/>
        </w:rPr>
        <w:t xml:space="preserve">системи </w:t>
      </w:r>
      <w:r w:rsidRPr="00366F52">
        <w:rPr>
          <w:lang w:eastAsia="ar-SA"/>
        </w:rPr>
        <w:t xml:space="preserve">машинного навчання </w:t>
      </w:r>
      <w:r w:rsidR="00F91D9B">
        <w:rPr>
          <w:lang w:eastAsia="ar-SA"/>
        </w:rPr>
        <w:t xml:space="preserve">і інтелекту можна </w:t>
      </w:r>
      <w:r w:rsidR="00F91D9B">
        <w:rPr>
          <w:lang w:eastAsia="ar-SA"/>
        </w:rPr>
        <w:lastRenderedPageBreak/>
        <w:t>охарактеризувати з точку зору вирішуваних ними задач і бажаного виходу навченої системи</w:t>
      </w:r>
      <w:r w:rsidR="00C111B4">
        <w:rPr>
          <w:lang w:val="ru-RU" w:eastAsia="ar-SA"/>
        </w:rPr>
        <w:t xml:space="preserve"> </w:t>
      </w:r>
      <w:r w:rsidR="00C111B4">
        <w:rPr>
          <w:lang w:val="ru-RU" w:eastAsia="ar-SA"/>
        </w:rPr>
        <w:fldChar w:fldCharType="begin" w:fldLock="1"/>
      </w:r>
      <w:r w:rsidR="00C111B4">
        <w:rPr>
          <w:lang w:val="ru-RU" w:eastAsia="ar-SA"/>
        </w:rPr>
        <w:instrText>ADDIN CSL_CITATION {"citationItems":[{"id":"ITEM-1","itemData":{"DOI":"10.1126/scitranslmed.3002564","ISBN":"9781782522591","abstract":"Machine learning is a branch of artificial intelligence that allows computer systems to learn directly from examples, data, and experience. Through enabling computers to perform specific tasks intelligently, machine learning systems can carry out complex processes by learning from data, rather than following pre-programmed rules. Recent years have seen exciting advances in machine learning, which have raised its capabilities across a suite of applications. Increasing data availability has allowed machine learning systems to be trained on a large pool of examples, while increasing computer processing power has supported the analytical capabilities of these systems. Within the field itself there have also been algorithmic advances, which have given machine learning greater power. As a result of these advances, systems which only a few years ago performed at noticeably below-human levels can now outperform humans at some specific tasks. Many people now interact with systems based on machine learning every day, for example in image recognition systems, such as those used on social media; voice recognition systems, used by virtual personal assistants; and recommender systems, such as those used by online retailers. As the field develops further, machine learning shows promise of supporting potentially transformative advances in a range of areas, and the social and economic opportunities which follow are significant. In healthcare, machine learning is creating systems that can help doctors give more accurate or effective diagnoses for certain conditions. In transport, it is supporting the development of autonomous vehicles, and helping to make existing transport networks more efficient. For public services it has the potential to target support more effectively to those in need, or to tailor services to users. And in science, machine learning is helping to make sense of the vast amount of data available to researchers today, offering new insights into biology, physics, medicine, the social sciences, and more. The UK has a strong history of leadership in machine learning. From early thinkers in the field, through to recent commercial successes, the UK has supported excellence in research, which has contributed to the recent advances in machine learning that promise such potential. These strengths in research and development mean that the UK is well placed to take a leading role in the future development of machine learning. Ensuring the best possible environme…","author":[{"dropping-particle":"","family":"IEEE","given":"","non-dropping-particle":"","parse-names":false,"suffix":""},{"dropping-particle":"","family":"British Academy","given":"","non-dropping-particle":"","parse-names":false,"suffix":""},{"dropping-particle":"","family":"Royal Society","given":"","non-dropping-particle":"","parse-names":false,"suffix":""},{"dropping-particle":"","family":"Summary","given":"Executive","non-dropping-particle":"","parse-names":false,"suffix":""},{"dropping-particle":"","family":"Context","given":"Historical","non-dropping-particle":"","parse-names":false,"suffix":""},{"dropping-particle":"","family":"Pace","given":"The","non-dropping-particle":"","parse-names":false,"suffix":""},{"dropping-particle":"","family":"Change","given":"Technological","non-dropping-particle":"","parse-names":false,"suffix":""},{"dropping-particle":"","family":"Perception","given":"Public","non-dropping-particle":"","parse-names":false,"suffix":""},{"dropping-particle":"","family":"Steps","given":"Annex- Basic Compliance","non-dropping-particle":"","parse-names":false,"suffix":""},{"dropping-particle":"","family":"Ciuriak","given":"Dan","non-dropping-particle":"","parse-names":false,"suffix":""},{"dropping-particle":"","family":"Information Comissioner's Office","given":"","non-dropping-particle":"","parse-names":false,"suffix":""},{"dropping-particle":"","family":"Depart","given":"","non-dropping-particle":"","parse-names":false,"suffix":""},{"dropping-particle":"","family":"Lord Ashton of Hyde","given":"","non-dropping-particle":"","parse-names":false,"suffix":""},{"dropping-particle":"","family":"Systems","given":"Autonomous","non-dropping-particle":"","parse-names":false,"suffix":""},{"dropping-particle":"","family":"Solon","given":"Society","non-dropping-particle":"","parse-names":false,"suffix":""},{"dropping-particle":"","family":"Labor","given":"Summary Introduction","non-dropping-particle":"","parse-names":false,"suffix":""},{"dropping-particle":"","family":"Ai","given":"Task","non-dropping-particle":"","parse-names":false,"suffix":""},{"dropping-particle":"","family":"Inequality","given":"Work","non-dropping-particle":"","parse-names":false,"suffix":""},{"dropping-particle":"","family":"Where","given":"Redistribution","non-dropping-particle":"","parse-names":false,"suffix":""},{"dropping-particle":"","family":"The","given":"From","non-dropping-particle":"","parse-names":false,"suffix":""},{"dropping-particle":"","family":"Recent","given":"Diverse","non-dropping-particle":"","parse-names":false,"suffix":""},{"dropping-particle":"","family":"Population","given":"Bias","non-dropping-particle":"","parse-names":false,"suffix":""},{"dropping-particle":"","family":"Corporate","given":"Power","non-dropping-particle":"","parse-names":false,"suffix":""},{"dropping-particle":"","family":"Ai","given":"Entanglements","non-dropping-particle":"","parse-names":false,"suffix":""},{"dropping-particle":"","family":"UK Government","given":"","non-dropping-particle":"","parse-names":false,"suffix":""},{"dropping-particle":"","family":"Hughes","given":"G.R.","non-dropping-particle":"","parse-names":false,"suffix":""},{"dropping-particle":"","family":"Article 29 Data Protection Working Party","given":"","non-dropping-particle":"","parse-names":false,"suffix":""},{"dropping-particle":"","family":"Staff","given":"Commission","non-dropping-particle":"","parse-names":false,"suffix":""},{"dropping-particle":"","family":"Document","given":"Working","non-dropping-particle":"","parse-names":false,"suffix":""},{"dropping-particle":"","family":"Hall","given":"Wendy","non-dropping-particle":"","parse-names":false,"suffix":""},{"dropping-particle":"","family":"Pesenti","given":"Jerome","non-dropping-particle":"","parse-names":false,"suffix":""},{"dropping-particle":"","family":"Society","given":"The Royal","non-dropping-particle":"","parse-names":false,"suffix":""},{"dropping-particle":"","family":"Ward","given":"Philip","non-dropping-particle":"","parse-names":false,"suffix":""}],"container-title":"Report by the Royal Society","id":"ITEM-1","issue":"January","issued":{"date-parts":[["2017"]]},"number-of-pages":"125","title":"Machine learning: the power and promise of computers that learn by example","type":"book","volume":"66"},"uris":["http://www.mendeley.com/documents/?uuid=6c3e98d4-e0e3-4239-86a5-2dacd95c577a"]}],"mendeley":{"formattedCitation":"[15]","plainTextFormattedCitation":"[15]","previouslyFormattedCitation":"[15]"},"properties":{"noteIndex":0},"schema":"https://github.com/citation-style-language/schema/raw/master/csl-citation.json"}</w:instrText>
      </w:r>
      <w:r w:rsidR="00C111B4">
        <w:rPr>
          <w:lang w:val="ru-RU" w:eastAsia="ar-SA"/>
        </w:rPr>
        <w:fldChar w:fldCharType="separate"/>
      </w:r>
      <w:r w:rsidR="00C111B4" w:rsidRPr="00C111B4">
        <w:rPr>
          <w:noProof/>
          <w:lang w:val="ru-RU" w:eastAsia="ar-SA"/>
        </w:rPr>
        <w:t>[15]</w:t>
      </w:r>
      <w:r w:rsidR="00C111B4">
        <w:rPr>
          <w:lang w:val="ru-RU" w:eastAsia="ar-SA"/>
        </w:rPr>
        <w:fldChar w:fldCharType="end"/>
      </w:r>
      <w:r w:rsidR="00F91D9B">
        <w:rPr>
          <w:lang w:eastAsia="ar-SA"/>
        </w:rPr>
        <w:t xml:space="preserve">. </w:t>
      </w:r>
      <w:r w:rsidR="00C30FC1">
        <w:rPr>
          <w:lang w:eastAsia="ar-SA"/>
        </w:rPr>
        <w:t>З такої точки зору можна виділити декілька наступних категорій</w:t>
      </w:r>
      <w:r w:rsidR="6718E995" w:rsidRPr="6718E995">
        <w:rPr>
          <w:lang w:eastAsia="ar-SA"/>
        </w:rPr>
        <w:t>,</w:t>
      </w:r>
      <w:r w:rsidR="00C30FC1">
        <w:rPr>
          <w:lang w:eastAsia="ar-SA"/>
        </w:rPr>
        <w:t xml:space="preserve"> описаних далі.</w:t>
      </w:r>
    </w:p>
    <w:p w14:paraId="761C71ED" w14:textId="3425BA79" w:rsidR="00592448" w:rsidRPr="00592448" w:rsidRDefault="005274DB" w:rsidP="006E532F">
      <w:pPr>
        <w:rPr>
          <w:lang w:eastAsia="ar-SA"/>
        </w:rPr>
      </w:pPr>
      <w:r>
        <w:rPr>
          <w:lang w:eastAsia="ar-SA"/>
        </w:rPr>
        <w:t>Задача</w:t>
      </w:r>
      <w:r w:rsidR="003872E9">
        <w:rPr>
          <w:lang w:eastAsia="ar-SA"/>
        </w:rPr>
        <w:t xml:space="preserve"> </w:t>
      </w:r>
      <w:r w:rsidR="2848AE96" w:rsidRPr="2848AE96">
        <w:rPr>
          <w:lang w:eastAsia="ar-SA"/>
        </w:rPr>
        <w:t>класифікації</w:t>
      </w:r>
      <w:r w:rsidR="00592448">
        <w:rPr>
          <w:lang w:eastAsia="ar-SA"/>
        </w:rPr>
        <w:t xml:space="preserve"> </w:t>
      </w:r>
      <w:r w:rsidR="00A701DD">
        <w:rPr>
          <w:lang w:eastAsia="ar-SA"/>
        </w:rPr>
        <w:t>полягає в наданні класифікаційно</w:t>
      </w:r>
      <w:r w:rsidR="00F00F84">
        <w:rPr>
          <w:lang w:eastAsia="ar-SA"/>
        </w:rPr>
        <w:t>го</w:t>
      </w:r>
      <w:r w:rsidR="00A701DD">
        <w:rPr>
          <w:lang w:eastAsia="ar-SA"/>
        </w:rPr>
        <w:t xml:space="preserve"> </w:t>
      </w:r>
      <w:r w:rsidR="00F00F84">
        <w:rPr>
          <w:lang w:eastAsia="ar-SA"/>
        </w:rPr>
        <w:t>розподілу</w:t>
      </w:r>
      <w:r w:rsidR="00A701DD">
        <w:rPr>
          <w:lang w:eastAsia="ar-SA"/>
        </w:rPr>
        <w:t xml:space="preserve"> у відповідність до вхідних сигналів. </w:t>
      </w:r>
      <w:r w:rsidR="00AD3086">
        <w:rPr>
          <w:lang w:eastAsia="ar-SA"/>
        </w:rPr>
        <w:t xml:space="preserve">В даному випадку модель виконує пошук неявної залежності між вхідними даними і </w:t>
      </w:r>
      <w:r w:rsidR="00194379">
        <w:rPr>
          <w:lang w:eastAsia="ar-SA"/>
        </w:rPr>
        <w:t>результуючим розподілом</w:t>
      </w:r>
      <w:r w:rsidR="00E248AB">
        <w:rPr>
          <w:lang w:eastAsia="ar-SA"/>
        </w:rPr>
        <w:t>.</w:t>
      </w:r>
    </w:p>
    <w:p w14:paraId="58B838D5" w14:textId="50C8D41E" w:rsidR="008F5D49" w:rsidRDefault="00994D2B" w:rsidP="006E532F">
      <w:pPr>
        <w:rPr>
          <w:lang w:eastAsia="ar-SA"/>
        </w:rPr>
      </w:pPr>
      <w:r>
        <w:rPr>
          <w:lang w:eastAsia="ar-SA"/>
        </w:rPr>
        <w:t>Задача</w:t>
      </w:r>
      <w:r w:rsidR="00184A8F">
        <w:rPr>
          <w:lang w:eastAsia="ar-SA"/>
        </w:rPr>
        <w:t xml:space="preserve"> регресії</w:t>
      </w:r>
      <w:r>
        <w:rPr>
          <w:lang w:eastAsia="ar-SA"/>
        </w:rPr>
        <w:t xml:space="preserve"> полягає в</w:t>
      </w:r>
      <w:r w:rsidR="00184A8F">
        <w:rPr>
          <w:lang w:eastAsia="ar-SA"/>
        </w:rPr>
        <w:t xml:space="preserve"> </w:t>
      </w:r>
      <w:r w:rsidR="008F2043">
        <w:rPr>
          <w:lang w:eastAsia="ar-SA"/>
        </w:rPr>
        <w:t>пошуку</w:t>
      </w:r>
      <w:r w:rsidR="00184A8F">
        <w:rPr>
          <w:lang w:eastAsia="ar-SA"/>
        </w:rPr>
        <w:t xml:space="preserve"> бажаного результату</w:t>
      </w:r>
      <w:r w:rsidR="00052282">
        <w:rPr>
          <w:lang w:eastAsia="ar-SA"/>
        </w:rPr>
        <w:t xml:space="preserve"> в невідомій області</w:t>
      </w:r>
      <w:r>
        <w:rPr>
          <w:lang w:eastAsia="ar-SA"/>
        </w:rPr>
        <w:t xml:space="preserve">, тобто </w:t>
      </w:r>
      <w:r w:rsidR="008C08FE" w:rsidRPr="0A0D1665">
        <w:rPr>
          <w:lang w:eastAsia="ar-SA"/>
        </w:rPr>
        <w:t>зна</w:t>
      </w:r>
      <w:r w:rsidR="00406CC0" w:rsidRPr="0A0D1665">
        <w:rPr>
          <w:lang w:eastAsia="ar-SA"/>
        </w:rPr>
        <w:t>ходження</w:t>
      </w:r>
      <w:r w:rsidR="008C08FE" w:rsidRPr="0A0D1665">
        <w:rPr>
          <w:lang w:eastAsia="ar-SA"/>
        </w:rPr>
        <w:t xml:space="preserve"> </w:t>
      </w:r>
      <w:r w:rsidR="00961DC0" w:rsidRPr="0A0D1665">
        <w:rPr>
          <w:lang w:eastAsia="ar-SA"/>
        </w:rPr>
        <w:t>залежності</w:t>
      </w:r>
      <w:r w:rsidR="008C08FE">
        <w:rPr>
          <w:lang w:eastAsia="ar-SA"/>
        </w:rPr>
        <w:t xml:space="preserve"> між вхідними сигналами і </w:t>
      </w:r>
      <w:r w:rsidR="00264E30">
        <w:rPr>
          <w:lang w:eastAsia="ar-SA"/>
        </w:rPr>
        <w:t>відповідями</w:t>
      </w:r>
      <w:r w:rsidR="004D3C2B">
        <w:rPr>
          <w:lang w:eastAsia="ar-SA"/>
        </w:rPr>
        <w:t xml:space="preserve">, де відомі деякі пари вхідних і вихідних сигналів, а нам потрібно зробити припущення про значення </w:t>
      </w:r>
      <w:r w:rsidR="00187842">
        <w:rPr>
          <w:lang w:eastAsia="ar-SA"/>
        </w:rPr>
        <w:t xml:space="preserve">при вхідних сигналах з невідомою </w:t>
      </w:r>
      <w:r w:rsidR="00264E30">
        <w:rPr>
          <w:lang w:eastAsia="ar-SA"/>
        </w:rPr>
        <w:t>відповіддю</w:t>
      </w:r>
      <w:r w:rsidR="004D3C2B">
        <w:rPr>
          <w:lang w:eastAsia="ar-SA"/>
        </w:rPr>
        <w:t>.</w:t>
      </w:r>
    </w:p>
    <w:p w14:paraId="28835107" w14:textId="06FE213A" w:rsidR="00D27489" w:rsidRDefault="004D3C2B" w:rsidP="006E532F">
      <w:pPr>
        <w:rPr>
          <w:lang w:eastAsia="ar-SA"/>
        </w:rPr>
      </w:pPr>
      <w:r>
        <w:rPr>
          <w:lang w:eastAsia="ar-SA"/>
        </w:rPr>
        <w:t xml:space="preserve"> </w:t>
      </w:r>
      <w:r w:rsidR="00994D2B">
        <w:rPr>
          <w:lang w:eastAsia="ar-SA"/>
        </w:rPr>
        <w:t>Задача</w:t>
      </w:r>
      <w:r w:rsidR="00D6159B">
        <w:rPr>
          <w:lang w:eastAsia="ar-SA"/>
        </w:rPr>
        <w:t xml:space="preserve"> к</w:t>
      </w:r>
      <w:r w:rsidR="008F5D49" w:rsidRPr="008F5D49">
        <w:rPr>
          <w:lang w:eastAsia="ar-SA"/>
        </w:rPr>
        <w:t>ластеризації</w:t>
      </w:r>
      <w:r w:rsidR="00D6159B">
        <w:rPr>
          <w:lang w:eastAsia="ar-SA"/>
        </w:rPr>
        <w:t xml:space="preserve"> </w:t>
      </w:r>
      <w:r w:rsidR="00994D2B">
        <w:rPr>
          <w:lang w:eastAsia="ar-SA"/>
        </w:rPr>
        <w:t>полягає у</w:t>
      </w:r>
      <w:r w:rsidR="00D6159B">
        <w:rPr>
          <w:lang w:eastAsia="ar-SA"/>
        </w:rPr>
        <w:t xml:space="preserve"> розбитт</w:t>
      </w:r>
      <w:r w:rsidR="00994D2B">
        <w:rPr>
          <w:lang w:eastAsia="ar-SA"/>
        </w:rPr>
        <w:t>і</w:t>
      </w:r>
      <w:r w:rsidR="008F5D49" w:rsidRPr="008F5D49">
        <w:rPr>
          <w:lang w:eastAsia="ar-SA"/>
        </w:rPr>
        <w:t xml:space="preserve"> на </w:t>
      </w:r>
      <w:r w:rsidR="00CE3A06">
        <w:rPr>
          <w:lang w:eastAsia="ar-SA"/>
        </w:rPr>
        <w:t>підмножини</w:t>
      </w:r>
      <w:r w:rsidR="00994D2B">
        <w:rPr>
          <w:lang w:eastAsia="ar-SA"/>
        </w:rPr>
        <w:t xml:space="preserve"> чи кластери у відповідності до вхідних сигналів</w:t>
      </w:r>
      <w:r w:rsidR="008F5D49" w:rsidRPr="008F5D49">
        <w:rPr>
          <w:lang w:eastAsia="ar-SA"/>
        </w:rPr>
        <w:t xml:space="preserve">. </w:t>
      </w:r>
      <w:r w:rsidR="00057F1B">
        <w:rPr>
          <w:lang w:eastAsia="ar-SA"/>
        </w:rPr>
        <w:t>Н</w:t>
      </w:r>
      <w:r w:rsidR="00D6159B">
        <w:rPr>
          <w:lang w:eastAsia="ar-SA"/>
        </w:rPr>
        <w:t xml:space="preserve">а виході </w:t>
      </w:r>
      <w:r w:rsidR="00994D2B">
        <w:rPr>
          <w:lang w:eastAsia="ar-SA"/>
        </w:rPr>
        <w:t>знаходиться</w:t>
      </w:r>
      <w:r w:rsidR="00D6159B">
        <w:rPr>
          <w:lang w:eastAsia="ar-SA"/>
        </w:rPr>
        <w:t xml:space="preserve"> </w:t>
      </w:r>
      <w:r w:rsidR="00994D2B">
        <w:rPr>
          <w:lang w:eastAsia="ar-SA"/>
        </w:rPr>
        <w:t xml:space="preserve">відповідь у вигляді </w:t>
      </w:r>
      <w:r w:rsidR="001E3DC7">
        <w:rPr>
          <w:lang w:eastAsia="ar-SA"/>
        </w:rPr>
        <w:t xml:space="preserve">класифікації за </w:t>
      </w:r>
      <w:r w:rsidR="00D6159B">
        <w:rPr>
          <w:lang w:eastAsia="ar-SA"/>
        </w:rPr>
        <w:t>кластер</w:t>
      </w:r>
      <w:r w:rsidR="001E3DC7">
        <w:rPr>
          <w:lang w:eastAsia="ar-SA"/>
        </w:rPr>
        <w:t>ами</w:t>
      </w:r>
      <w:r w:rsidR="00BA7A73">
        <w:rPr>
          <w:lang w:eastAsia="ar-SA"/>
        </w:rPr>
        <w:t xml:space="preserve">, які </w:t>
      </w:r>
      <w:r w:rsidR="001E3DC7">
        <w:rPr>
          <w:lang w:eastAsia="ar-SA"/>
        </w:rPr>
        <w:t>включають в себе</w:t>
      </w:r>
      <w:r w:rsidR="00BA7A73">
        <w:rPr>
          <w:lang w:eastAsia="ar-SA"/>
        </w:rPr>
        <w:t xml:space="preserve"> схож</w:t>
      </w:r>
      <w:r w:rsidR="001E3DC7">
        <w:rPr>
          <w:lang w:eastAsia="ar-SA"/>
        </w:rPr>
        <w:t>і</w:t>
      </w:r>
      <w:r w:rsidR="00BA7A73">
        <w:rPr>
          <w:lang w:eastAsia="ar-SA"/>
        </w:rPr>
        <w:t xml:space="preserve"> об’єкт</w:t>
      </w:r>
      <w:r w:rsidR="001E3DC7">
        <w:rPr>
          <w:lang w:eastAsia="ar-SA"/>
        </w:rPr>
        <w:t>и</w:t>
      </w:r>
      <w:r w:rsidR="00BA7A73">
        <w:rPr>
          <w:lang w:eastAsia="ar-SA"/>
        </w:rPr>
        <w:t>, а об’єкти інших кластерів істотно відрізняться.</w:t>
      </w:r>
      <w:r w:rsidR="00D6159B">
        <w:rPr>
          <w:lang w:eastAsia="ar-SA"/>
        </w:rPr>
        <w:t xml:space="preserve"> </w:t>
      </w:r>
      <w:r w:rsidR="008F5D49" w:rsidRPr="008F5D49">
        <w:rPr>
          <w:lang w:eastAsia="ar-SA"/>
        </w:rPr>
        <w:t>На відміну від класифікації, групи не відомі заздалегідь</w:t>
      </w:r>
      <w:r w:rsidR="46C807BF" w:rsidRPr="46C807BF">
        <w:rPr>
          <w:lang w:eastAsia="ar-SA"/>
        </w:rPr>
        <w:t>,</w:t>
      </w:r>
      <w:r w:rsidR="00BA7A73">
        <w:rPr>
          <w:lang w:eastAsia="ar-SA"/>
        </w:rPr>
        <w:t xml:space="preserve"> в</w:t>
      </w:r>
      <w:r w:rsidR="00AD33A9">
        <w:rPr>
          <w:lang w:eastAsia="ar-SA"/>
        </w:rPr>
        <w:t xml:space="preserve"> результаті чого </w:t>
      </w:r>
      <w:r w:rsidR="001E3DC7">
        <w:rPr>
          <w:lang w:eastAsia="ar-SA"/>
        </w:rPr>
        <w:t xml:space="preserve">вирішення </w:t>
      </w:r>
      <w:r w:rsidR="008F5D49" w:rsidRPr="008F5D49">
        <w:rPr>
          <w:lang w:eastAsia="ar-SA"/>
        </w:rPr>
        <w:t>зазвичай</w:t>
      </w:r>
      <w:r w:rsidR="00AD33A9">
        <w:rPr>
          <w:lang w:eastAsia="ar-SA"/>
        </w:rPr>
        <w:t xml:space="preserve"> є</w:t>
      </w:r>
      <w:r w:rsidR="008F5D49" w:rsidRPr="008F5D49">
        <w:rPr>
          <w:lang w:eastAsia="ar-SA"/>
        </w:rPr>
        <w:t xml:space="preserve"> </w:t>
      </w:r>
      <w:r w:rsidR="00092DAB">
        <w:rPr>
          <w:lang w:eastAsia="ar-SA"/>
        </w:rPr>
        <w:t>безконтрольним</w:t>
      </w:r>
      <w:r w:rsidR="008F5D49" w:rsidRPr="008F5D49">
        <w:rPr>
          <w:lang w:eastAsia="ar-SA"/>
        </w:rPr>
        <w:t>.</w:t>
      </w:r>
    </w:p>
    <w:p w14:paraId="5F757E8B" w14:textId="7EEBD3A4" w:rsidR="00593471" w:rsidRPr="00AD5BCE" w:rsidRDefault="00F6200D" w:rsidP="006E532F">
      <w:pPr>
        <w:rPr>
          <w:lang w:eastAsia="ar-SA"/>
        </w:rPr>
      </w:pPr>
      <w:r>
        <w:rPr>
          <w:lang w:eastAsia="ar-SA"/>
        </w:rPr>
        <w:t>Задача</w:t>
      </w:r>
      <w:r w:rsidR="00A40515">
        <w:rPr>
          <w:lang w:eastAsia="ar-SA"/>
        </w:rPr>
        <w:t xml:space="preserve"> </w:t>
      </w:r>
      <w:r w:rsidR="00A40515" w:rsidRPr="005A3565">
        <w:rPr>
          <w:lang w:eastAsia="ar-SA"/>
        </w:rPr>
        <w:t>оцінк</w:t>
      </w:r>
      <w:r w:rsidR="00BA38F5" w:rsidRPr="005A3565">
        <w:rPr>
          <w:lang w:eastAsia="ar-SA"/>
        </w:rPr>
        <w:t>и</w:t>
      </w:r>
      <w:r w:rsidR="00A40515" w:rsidRPr="005A3565">
        <w:rPr>
          <w:lang w:eastAsia="ar-SA"/>
        </w:rPr>
        <w:t xml:space="preserve"> </w:t>
      </w:r>
      <w:r w:rsidR="005A3565" w:rsidRPr="005A3565">
        <w:rPr>
          <w:lang w:eastAsia="ar-SA"/>
        </w:rPr>
        <w:t>щільності</w:t>
      </w:r>
      <w:r w:rsidR="00A40515" w:rsidRPr="005A3565">
        <w:rPr>
          <w:lang w:eastAsia="ar-SA"/>
        </w:rPr>
        <w:t xml:space="preserve"> представляє оцінк</w:t>
      </w:r>
      <w:r w:rsidR="00C86224" w:rsidRPr="005A3565">
        <w:rPr>
          <w:lang w:eastAsia="ar-SA"/>
        </w:rPr>
        <w:t>у</w:t>
      </w:r>
      <w:r w:rsidR="00A40515" w:rsidRPr="005A3565">
        <w:rPr>
          <w:lang w:eastAsia="ar-SA"/>
        </w:rPr>
        <w:t xml:space="preserve"> неспостережуваної підлеглої функції </w:t>
      </w:r>
      <w:r w:rsidR="005A3565" w:rsidRPr="005A3565">
        <w:rPr>
          <w:lang w:eastAsia="ar-SA"/>
        </w:rPr>
        <w:t>щільності</w:t>
      </w:r>
      <w:r w:rsidR="00A40515" w:rsidRPr="005A3565">
        <w:rPr>
          <w:lang w:eastAsia="ar-SA"/>
        </w:rPr>
        <w:t xml:space="preserve"> ймовірності на основі даних</w:t>
      </w:r>
      <w:r w:rsidR="0043674A" w:rsidRPr="005A3565">
        <w:rPr>
          <w:lang w:eastAsia="ar-SA"/>
        </w:rPr>
        <w:t xml:space="preserve"> </w:t>
      </w:r>
      <w:r w:rsidR="004B3074" w:rsidRPr="005A3565">
        <w:rPr>
          <w:lang w:eastAsia="ar-SA"/>
        </w:rPr>
        <w:t>спостереження</w:t>
      </w:r>
      <w:r w:rsidR="00F42940" w:rsidRPr="005A3565">
        <w:rPr>
          <w:lang w:eastAsia="ar-SA"/>
        </w:rPr>
        <w:t xml:space="preserve">. Ця неспостережувана функція </w:t>
      </w:r>
      <w:r w:rsidR="005A3565" w:rsidRPr="005A3565">
        <w:rPr>
          <w:lang w:eastAsia="ar-SA"/>
        </w:rPr>
        <w:t>щільності</w:t>
      </w:r>
      <w:r w:rsidR="00F42940" w:rsidRPr="005A3565">
        <w:rPr>
          <w:lang w:eastAsia="ar-SA"/>
        </w:rPr>
        <w:t xml:space="preserve"> розглядається як густина, відповідно до якої </w:t>
      </w:r>
      <w:r w:rsidR="00D50692" w:rsidRPr="005A3565">
        <w:rPr>
          <w:lang w:eastAsia="ar-SA"/>
        </w:rPr>
        <w:t>розподіллено</w:t>
      </w:r>
      <w:r w:rsidR="008E4C10" w:rsidRPr="005A3565">
        <w:rPr>
          <w:lang w:eastAsia="ar-SA"/>
        </w:rPr>
        <w:t xml:space="preserve"> </w:t>
      </w:r>
      <w:r w:rsidR="00F42940" w:rsidRPr="005A3565">
        <w:rPr>
          <w:lang w:eastAsia="ar-SA"/>
        </w:rPr>
        <w:t>велику сукупність, а дані зазвичай розглядаються як випадкова вибірка з тієї сукупності.</w:t>
      </w:r>
    </w:p>
    <w:p w14:paraId="2921DAED" w14:textId="5EBAFD74" w:rsidR="00175B22" w:rsidRPr="009E306C" w:rsidRDefault="009E306C" w:rsidP="006E532F">
      <w:pPr>
        <w:rPr>
          <w:lang w:eastAsia="ar-SA"/>
        </w:rPr>
      </w:pPr>
      <w:r>
        <w:rPr>
          <w:lang w:eastAsia="ar-SA"/>
        </w:rPr>
        <w:t>Задача зниження розмірності полягає</w:t>
      </w:r>
      <w:r w:rsidRPr="009E306C">
        <w:rPr>
          <w:lang w:eastAsia="ar-SA"/>
        </w:rPr>
        <w:t xml:space="preserve"> </w:t>
      </w:r>
      <w:r>
        <w:rPr>
          <w:lang w:eastAsia="ar-SA"/>
        </w:rPr>
        <w:t xml:space="preserve">у </w:t>
      </w:r>
      <w:r w:rsidRPr="009E306C">
        <w:rPr>
          <w:lang w:eastAsia="ar-SA"/>
        </w:rPr>
        <w:t>процес</w:t>
      </w:r>
      <w:r>
        <w:rPr>
          <w:lang w:eastAsia="ar-SA"/>
        </w:rPr>
        <w:t>і</w:t>
      </w:r>
      <w:r w:rsidRPr="009E306C">
        <w:rPr>
          <w:lang w:eastAsia="ar-SA"/>
        </w:rPr>
        <w:t xml:space="preserve"> скорочення кількості випадкових змінних шляхом отримання множини головних змінних. Цей процес можна поділити на обирання ознак та </w:t>
      </w:r>
      <w:r w:rsidR="082BD093" w:rsidRPr="082BD093">
        <w:rPr>
          <w:lang w:eastAsia="ar-SA"/>
        </w:rPr>
        <w:t>виділення</w:t>
      </w:r>
      <w:r w:rsidRPr="009E306C">
        <w:rPr>
          <w:lang w:eastAsia="ar-SA"/>
        </w:rPr>
        <w:t xml:space="preserve"> ознак.</w:t>
      </w:r>
    </w:p>
    <w:p w14:paraId="02FD8212" w14:textId="13A8FBED" w:rsidR="00A07D38" w:rsidRDefault="009E306C" w:rsidP="006E532F">
      <w:pPr>
        <w:rPr>
          <w:lang w:eastAsia="ar-SA"/>
        </w:rPr>
      </w:pPr>
      <w:r>
        <w:rPr>
          <w:lang w:eastAsia="ar-SA"/>
        </w:rPr>
        <w:t>Окрім цих класичних задач машинного навчання існує велика кількість інших задач, які пов’язані з машинним навчанням</w:t>
      </w:r>
      <w:r w:rsidR="00C111B4" w:rsidRPr="00C111B4">
        <w:rPr>
          <w:lang w:eastAsia="ar-SA"/>
        </w:rPr>
        <w:t xml:space="preserve"> </w:t>
      </w:r>
      <w:r w:rsidR="00C111B4">
        <w:rPr>
          <w:lang w:eastAsia="ar-SA"/>
        </w:rPr>
        <w:fldChar w:fldCharType="begin" w:fldLock="1"/>
      </w:r>
      <w:r w:rsidR="00D933E0">
        <w:rPr>
          <w:lang w:eastAsia="ar-SA"/>
        </w:rPr>
        <w:instrText>ADDIN CSL_CITATION {"citationItems":[{"id":"ITEM-1","itemData":{"DOI":"10.1126/scitranslmed.3002564","ISBN":"9781782522591","abstract":"Machine learning is a branch of artificial intelligence that allows computer systems to learn directly from examples, data, and experience. Through enabling computers to perform specific tasks intelligently, machine learning systems can carry out complex processes by learning from data, rather than following pre-programmed rules. Recent years have seen exciting advances in machine learning, which have raised its capabilities across a suite of applications. Increasing data availability has allowed machine learning systems to be trained on a large pool of examples, while increasing computer processing power has supported the analytical capabilities of these systems. Within the field itself there have also been algorithmic advances, which have given machine learning greater power. As a result of these advances, systems which only a few years ago performed at noticeably below-human levels can now outperform humans at some specific tasks. Many people now interact with systems based on machine learning every day, for example in image recognition systems, such as those used on social media; voice recognition systems, used by virtual personal assistants; and recommender systems, such as those used by online retailers. As the field develops further, machine learning shows promise of supporting potentially transformative advances in a range of areas, and the social and economic opportunities which follow are significant. In healthcare, machine learning is creating systems that can help doctors give more accurate or effective diagnoses for certain conditions. In transport, it is supporting the development of autonomous vehicles, and helping to make existing transport networks more efficient. For public services it has the potential to target support more effectively to those in need, or to tailor services to users. And in science, machine learning is helping to make sense of the vast amount of data available to researchers today, offering new insights into biology, physics, medicine, the social sciences, and more. The UK has a strong history of leadership in machine learning. From early thinkers in the field, through to recent commercial successes, the UK has supported excellence in research, which has contributed to the recent advances in machine learning that promise such potential. These strengths in research and development mean that the UK is well placed to take a leading role in the future development of machine learning. Ensuring the best possible environme…","author":[{"dropping-particle":"","family":"IEEE","given":"","non-dropping-particle":"","parse-names":false,"suffix":""},{"dropping-particle":"","family":"British Academy","given":"","non-dropping-particle":"","parse-names":false,"suffix":""},{"dropping-particle":"","family":"Royal Society","given":"","non-dropping-particle":"","parse-names":false,"suffix":""},{"dropping-particle":"","family":"Summary","given":"Executive","non-dropping-particle":"","parse-names":false,"suffix":""},{"dropping-particle":"","family":"Context","given":"Historical","non-dropping-particle":"","parse-names":false,"suffix":""},{"dropping-particle":"","family":"Pace","given":"The","non-dropping-particle":"","parse-names":false,"suffix":""},{"dropping-particle":"","family":"Change","given":"Technological","non-dropping-particle":"","parse-names":false,"suffix":""},{"dropping-particle":"","family":"Perception","given":"Public","non-dropping-particle":"","parse-names":false,"suffix":""},{"dropping-particle":"","family":"Steps","given":"Annex- Basic Compliance","non-dropping-particle":"","parse-names":false,"suffix":""},{"dropping-particle":"","family":"Ciuriak","given":"Dan","non-dropping-particle":"","parse-names":false,"suffix":""},{"dropping-particle":"","family":"Information Comissioner's Office","given":"","non-dropping-particle":"","parse-names":false,"suffix":""},{"dropping-particle":"","family":"Depart","given":"","non-dropping-particle":"","parse-names":false,"suffix":""},{"dropping-particle":"","family":"Lord Ashton of Hyde","given":"","non-dropping-particle":"","parse-names":false,"suffix":""},{"dropping-particle":"","family":"Systems","given":"Autonomous","non-dropping-particle":"","parse-names":false,"suffix":""},{"dropping-particle":"","family":"Solon","given":"Society","non-dropping-particle":"","parse-names":false,"suffix":""},{"dropping-particle":"","family":"Labor","given":"Summary Introduction","non-dropping-particle":"","parse-names":false,"suffix":""},{"dropping-particle":"","family":"Ai","given":"Task","non-dropping-particle":"","parse-names":false,"suffix":""},{"dropping-particle":"","family":"Inequality","given":"Work","non-dropping-particle":"","parse-names":false,"suffix":""},{"dropping-particle":"","family":"Where","given":"Redistribution","non-dropping-particle":"","parse-names":false,"suffix":""},{"dropping-particle":"","family":"The","given":"From","non-dropping-particle":"","parse-names":false,"suffix":""},{"dropping-particle":"","family":"Recent","given":"Diverse","non-dropping-particle":"","parse-names":false,"suffix":""},{"dropping-particle":"","family":"Population","given":"Bias","non-dropping-particle":"","parse-names":false,"suffix":""},{"dropping-particle":"","family":"Corporate","given":"Power","non-dropping-particle":"","parse-names":false,"suffix":""},{"dropping-particle":"","family":"Ai","given":"Entanglements","non-dropping-particle":"","parse-names":false,"suffix":""},{"dropping-particle":"","family":"UK Government","given":"","non-dropping-particle":"","parse-names":false,"suffix":""},{"dropping-particle":"","family":"Hughes","given":"G.R.","non-dropping-particle":"","parse-names":false,"suffix":""},{"dropping-particle":"","family":"Article 29 Data Protection Working Party","given":"","non-dropping-particle":"","parse-names":false,"suffix":""},{"dropping-particle":"","family":"Staff","given":"Commission","non-dropping-particle":"","parse-names":false,"suffix":""},{"dropping-particle":"","family":"Document","given":"Working","non-dropping-particle":"","parse-names":false,"suffix":""},{"dropping-particle":"","family":"Hall","given":"Wendy","non-dropping-particle":"","parse-names":false,"suffix":""},{"dropping-particle":"","family":"Pesenti","given":"Jerome","non-dropping-particle":"","parse-names":false,"suffix":""},{"dropping-particle":"","family":"Society","given":"The Royal","non-dropping-particle":"","parse-names":false,"suffix":""},{"dropping-particle":"","family":"Ward","given":"Philip","non-dropping-particle":"","parse-names":false,"suffix":""}],"container-title":"Report by the Royal Society","id":"ITEM-1","issue":"January","issued":{"date-parts":[["2017"]]},"number-of-pages":"125","title":"Machine learning: the power and promise of computers that learn by example","type":"book","volume":"66"},"uris":["http://www.mendeley.com/documents/?uuid=6c3e98d4-e0e3-4239-86a5-2dacd95c577a"]}],"mendeley":{"formattedCitation":"[15]","plainTextFormattedCitation":"[15]","previouslyFormattedCitation":"[15]"},"properties":{"noteIndex":0},"schema":"https://github.com/citation-style-language/schema/raw/master/csl-citation.json"}</w:instrText>
      </w:r>
      <w:r w:rsidR="00C111B4">
        <w:rPr>
          <w:lang w:eastAsia="ar-SA"/>
        </w:rPr>
        <w:fldChar w:fldCharType="separate"/>
      </w:r>
      <w:r w:rsidR="00C111B4" w:rsidRPr="00C111B4">
        <w:rPr>
          <w:noProof/>
          <w:lang w:eastAsia="ar-SA"/>
        </w:rPr>
        <w:t>[15]</w:t>
      </w:r>
      <w:r w:rsidR="00C111B4">
        <w:rPr>
          <w:lang w:eastAsia="ar-SA"/>
        </w:rPr>
        <w:fldChar w:fldCharType="end"/>
      </w:r>
      <w:r>
        <w:rPr>
          <w:lang w:eastAsia="ar-SA"/>
        </w:rPr>
        <w:t>. Наприклад</w:t>
      </w:r>
      <w:r w:rsidR="0A0D1665" w:rsidRPr="0A0D1665">
        <w:rPr>
          <w:lang w:eastAsia="ar-SA"/>
        </w:rPr>
        <w:t>,</w:t>
      </w:r>
      <w:r>
        <w:rPr>
          <w:lang w:eastAsia="ar-SA"/>
        </w:rPr>
        <w:t xml:space="preserve"> серед таких задач, ще можна виділити задачі</w:t>
      </w:r>
      <w:r w:rsidR="008E4C10">
        <w:rPr>
          <w:lang w:eastAsia="ar-SA"/>
        </w:rPr>
        <w:t xml:space="preserve">, що пов’язані </w:t>
      </w:r>
      <w:r w:rsidRPr="000C496A">
        <w:rPr>
          <w:lang w:eastAsia="ar-SA"/>
        </w:rPr>
        <w:t>з навчанням навчання</w:t>
      </w:r>
      <w:r>
        <w:rPr>
          <w:lang w:eastAsia="ar-SA"/>
        </w:rPr>
        <w:t xml:space="preserve">, </w:t>
      </w:r>
      <w:r w:rsidR="00FB72B9">
        <w:rPr>
          <w:lang w:eastAsia="ar-SA"/>
        </w:rPr>
        <w:t>задачі керування</w:t>
      </w:r>
      <w:r w:rsidR="00A07D38">
        <w:rPr>
          <w:lang w:eastAsia="ar-SA"/>
        </w:rPr>
        <w:t>, задачі побудови рангов</w:t>
      </w:r>
      <w:r w:rsidR="00207334">
        <w:rPr>
          <w:lang w:eastAsia="ar-SA"/>
        </w:rPr>
        <w:t>ої</w:t>
      </w:r>
      <w:r w:rsidR="00A07D38">
        <w:rPr>
          <w:lang w:eastAsia="ar-SA"/>
        </w:rPr>
        <w:t xml:space="preserve"> </w:t>
      </w:r>
      <w:r w:rsidR="00207334">
        <w:rPr>
          <w:lang w:eastAsia="ar-SA"/>
        </w:rPr>
        <w:t>залежності</w:t>
      </w:r>
      <w:r w:rsidR="00FB72B9">
        <w:rPr>
          <w:lang w:eastAsia="ar-SA"/>
        </w:rPr>
        <w:t xml:space="preserve">, тощо. </w:t>
      </w:r>
    </w:p>
    <w:p w14:paraId="20C33BC1" w14:textId="6A525CF9" w:rsidR="00FB72B9" w:rsidRDefault="00C50160" w:rsidP="006E532F">
      <w:pPr>
        <w:rPr>
          <w:lang w:eastAsia="ar-SA"/>
        </w:rPr>
      </w:pPr>
      <w:r>
        <w:rPr>
          <w:lang w:eastAsia="ar-SA"/>
        </w:rPr>
        <w:t xml:space="preserve">Є логічним, що вирішення певних задач машинного навчання і інтелекту вимагає використання певних </w:t>
      </w:r>
      <w:r w:rsidR="00A07D38">
        <w:rPr>
          <w:lang w:eastAsia="ar-SA"/>
        </w:rPr>
        <w:t xml:space="preserve">концепцій, підходів, методів чи алгоритмів. </w:t>
      </w:r>
      <w:r w:rsidR="00110DD7">
        <w:rPr>
          <w:lang w:eastAsia="ar-SA"/>
        </w:rPr>
        <w:t>Але обраний підхід може бути не єдиним можливим.</w:t>
      </w:r>
      <w:r w:rsidR="00B03E3D">
        <w:rPr>
          <w:lang w:eastAsia="ar-SA"/>
        </w:rPr>
        <w:t xml:space="preserve"> </w:t>
      </w:r>
      <w:r w:rsidR="00FB72B9">
        <w:rPr>
          <w:lang w:eastAsia="ar-SA"/>
        </w:rPr>
        <w:br w:type="page"/>
      </w:r>
    </w:p>
    <w:p w14:paraId="69882EBA" w14:textId="706BE15F" w:rsidR="00222985" w:rsidRDefault="004E43F9" w:rsidP="006E532F">
      <w:pPr>
        <w:pStyle w:val="Heading2"/>
        <w:keepNext w:val="0"/>
        <w:keepLines w:val="0"/>
      </w:pPr>
      <w:bookmarkStart w:id="47" w:name="_Toc532384541"/>
      <w:r>
        <w:lastRenderedPageBreak/>
        <w:t xml:space="preserve">Задачі машинного навчання і інтелекту </w:t>
      </w:r>
      <w:r w:rsidR="00D4256C">
        <w:t>у відео</w:t>
      </w:r>
      <w:r>
        <w:t>іграх</w:t>
      </w:r>
      <w:bookmarkEnd w:id="47"/>
      <w:r>
        <w:t xml:space="preserve"> </w:t>
      </w:r>
    </w:p>
    <w:p w14:paraId="6A6D933E" w14:textId="4B4DEC22" w:rsidR="004E43F9" w:rsidRPr="004F1C69" w:rsidRDefault="004E43F9" w:rsidP="006E532F">
      <w:pPr>
        <w:rPr>
          <w:lang w:eastAsia="ar-SA"/>
        </w:rPr>
      </w:pPr>
    </w:p>
    <w:p w14:paraId="1A3FF411" w14:textId="20347FD4" w:rsidR="00FA4174" w:rsidRPr="00B5667F" w:rsidRDefault="00D4256C" w:rsidP="006E532F">
      <w:r>
        <w:t xml:space="preserve">Як вже було зазначено, методи машинного навчання і інтелекту мають достатньо широкий спектр застосування </w:t>
      </w:r>
      <w:r w:rsidR="004F1C69">
        <w:t>і</w:t>
      </w:r>
      <w:r>
        <w:t xml:space="preserve"> </w:t>
      </w:r>
      <w:r w:rsidR="004F1C69">
        <w:t>відеоігри не виключення. Відповідні методи можуть застосовуватися, як для побудови самого ігрового процесу, так і для вирішення завдань</w:t>
      </w:r>
      <w:r w:rsidR="488FD569">
        <w:t>,</w:t>
      </w:r>
      <w:r w:rsidR="004F1C69">
        <w:t xml:space="preserve"> пов’язаних з ігровим процесом</w:t>
      </w:r>
      <w:r w:rsidR="00D933E0" w:rsidRPr="00D933E0">
        <w:t xml:space="preserve"> </w:t>
      </w:r>
      <w:r w:rsidR="00D933E0">
        <w:fldChar w:fldCharType="begin" w:fldLock="1"/>
      </w:r>
      <w:r w:rsidR="00D933E0">
        <w:instrText>ADDIN CSL_CITATION {"citationItems":[{"id":"ITEM-1","itemData":{"author":[{"dropping-particle":"","family":"Yannakakis","given":"Georgios N","non-dropping-particle":"","parse-names":false,"suffix":""},{"dropping-particle":"","family":"Togelius","given":"Julian","non-dropping-particle":"","parse-names":false,"suffix":""}],"id":"ITEM-1","issued":{"date-parts":[["2017"]]},"number-of-pages":"359","title":"Artificial Intelligence and Games (First Public Draft)","type":"book"},"uris":["http://www.mendeley.com/documents/?uuid=80a51c9b-991a-436c-bfa0-342167419afc"]}],"mendeley":{"formattedCitation":"[16]","plainTextFormattedCitation":"[16]","previouslyFormattedCitation":"[16]"},"properties":{"noteIndex":0},"schema":"https://github.com/citation-style-language/schema/raw/master/csl-citation.json"}</w:instrText>
      </w:r>
      <w:r w:rsidR="00D933E0">
        <w:fldChar w:fldCharType="separate"/>
      </w:r>
      <w:r w:rsidR="00D933E0" w:rsidRPr="00D933E0">
        <w:rPr>
          <w:noProof/>
        </w:rPr>
        <w:t>[16]</w:t>
      </w:r>
      <w:r w:rsidR="00D933E0">
        <w:fldChar w:fldCharType="end"/>
      </w:r>
      <w:r w:rsidR="004F1C69">
        <w:t>.</w:t>
      </w:r>
      <w:r w:rsidR="00121B07">
        <w:t xml:space="preserve"> </w:t>
      </w:r>
      <w:r w:rsidR="00FA4174">
        <w:t xml:space="preserve">З точки зору ігрового процесу відповідні алгоритми можуть бути застосовані у реалізації штучного інтелекту </w:t>
      </w:r>
      <w:r w:rsidR="00A66F94" w:rsidRPr="00F960CD">
        <w:t>ігрових</w:t>
      </w:r>
      <w:r w:rsidR="00A66F94">
        <w:t xml:space="preserve"> опонентів</w:t>
      </w:r>
      <w:r w:rsidR="00DE1489">
        <w:t xml:space="preserve"> і механік</w:t>
      </w:r>
      <w:r w:rsidR="00FA4174" w:rsidRPr="00B5667F">
        <w:t>, а з точки зору завдань</w:t>
      </w:r>
      <w:r w:rsidR="488FD569">
        <w:t>,</w:t>
      </w:r>
      <w:r w:rsidR="00FA4174" w:rsidRPr="00B5667F">
        <w:t xml:space="preserve"> пов’язаних з ігровим процесом </w:t>
      </w:r>
      <w:r w:rsidR="00FA4174">
        <w:t>– анімаці</w:t>
      </w:r>
      <w:r w:rsidR="00DE1489">
        <w:t>ї</w:t>
      </w:r>
      <w:r w:rsidR="00FA4174">
        <w:t xml:space="preserve"> руху</w:t>
      </w:r>
      <w:r w:rsidR="00DE1489">
        <w:t xml:space="preserve">, </w:t>
      </w:r>
      <w:r w:rsidR="004F3013">
        <w:t>постобробки</w:t>
      </w:r>
      <w:r w:rsidR="00FA4174">
        <w:t>, тощо.</w:t>
      </w:r>
    </w:p>
    <w:p w14:paraId="6188585D" w14:textId="04BF3AC5" w:rsidR="004E43F9" w:rsidRPr="00D933E0" w:rsidRDefault="00D6654E" w:rsidP="006E532F">
      <w:r>
        <w:rPr>
          <w:lang w:eastAsia="ar-SA"/>
        </w:rPr>
        <w:t xml:space="preserve">Першочергово </w:t>
      </w:r>
      <w:r>
        <w:t>і</w:t>
      </w:r>
      <w:r w:rsidR="00F7590F">
        <w:t xml:space="preserve">грова система повинна забезпечувати </w:t>
      </w:r>
      <w:r w:rsidR="00F7590F" w:rsidRPr="00B67884">
        <w:t>широки</w:t>
      </w:r>
      <w:r w:rsidR="00F7590F">
        <w:t>й</w:t>
      </w:r>
      <w:r w:rsidR="00F7590F" w:rsidRPr="00B67884">
        <w:t xml:space="preserve"> спектр потенційних цілей і функцій, пов'язаних </w:t>
      </w:r>
      <w:r w:rsidR="00F7590F">
        <w:t xml:space="preserve">як </w:t>
      </w:r>
      <w:r w:rsidR="00F7590F" w:rsidRPr="00B67884">
        <w:t>з</w:t>
      </w:r>
      <w:r w:rsidR="00F7590F">
        <w:t xml:space="preserve"> самою</w:t>
      </w:r>
      <w:r w:rsidR="00F7590F" w:rsidRPr="00B67884">
        <w:t xml:space="preserve"> грою, </w:t>
      </w:r>
      <w:r w:rsidR="00F7590F">
        <w:t>так і з її</w:t>
      </w:r>
      <w:r w:rsidR="00F7590F" w:rsidRPr="00B67884">
        <w:t xml:space="preserve"> жанр</w:t>
      </w:r>
      <w:r w:rsidR="00F7590F">
        <w:t>ом</w:t>
      </w:r>
      <w:r w:rsidR="00925EE6">
        <w:t>. Основним фактором</w:t>
      </w:r>
      <w:r w:rsidR="00567C67">
        <w:t xml:space="preserve">, який впливає на якість ігрового досвіду прийнято вважати ігровий штучний інтелект, </w:t>
      </w:r>
      <w:r w:rsidR="00A66F94">
        <w:t xml:space="preserve">що </w:t>
      </w:r>
      <w:r w:rsidR="00567C67">
        <w:t xml:space="preserve">відповідає за </w:t>
      </w:r>
      <w:r w:rsidR="001609F2">
        <w:t>забезпечення</w:t>
      </w:r>
      <w:r w:rsidR="00567C67">
        <w:t xml:space="preserve"> гравц</w:t>
      </w:r>
      <w:r w:rsidR="001609F2">
        <w:t>я</w:t>
      </w:r>
      <w:r w:rsidR="00567C67">
        <w:t xml:space="preserve"> правдоподібн</w:t>
      </w:r>
      <w:r w:rsidR="001609F2">
        <w:t>им ігровим процесом</w:t>
      </w:r>
      <w:r w:rsidR="00567C67">
        <w:t xml:space="preserve">. </w:t>
      </w:r>
      <w:r w:rsidR="00305D90" w:rsidRPr="00305D90">
        <w:t xml:space="preserve">Такий штучний </w:t>
      </w:r>
      <w:r w:rsidR="00305D90">
        <w:t>інтелект</w:t>
      </w:r>
      <w:r w:rsidR="00305D90" w:rsidRPr="00305D90">
        <w:t xml:space="preserve"> здебільшого полягає в моделюванні та імітації поведінки гравців чи об’єктів</w:t>
      </w:r>
      <w:r w:rsidR="00D933E0" w:rsidRPr="00D933E0">
        <w:t xml:space="preserve"> </w:t>
      </w:r>
      <w:r w:rsidR="00D933E0">
        <w:fldChar w:fldCharType="begin" w:fldLock="1"/>
      </w:r>
      <w:r w:rsidR="00D933E0">
        <w:instrText>ADDIN CSL_CITATION {"citationItems":[{"id":"ITEM-1","itemData":{"ISBN":"978-1-5845-0572-3","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1","issued":{"date-parts":[["2009"]]},"number-of-pages":"1-710","publisher":"Cengage Learning","title":"AI game engine programming, second edn","type":"book"},"uris":["http://www.mendeley.com/documents/?uuid=0f5c53bf-7985-4e7b-8cd8-31d51f85f8e9"]},{"id":"ITEM-2","itemData":{"ISBN":"1-58450-344-0","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2","issued":{"date-parts":[["2004"]]},"number-of-pages":"1-593","publisher":"Charles River Media, Inc","publisher-place":"Hingham, Massachusetts","title":"AI game engine programming, first edn","type":"book"},"uris":["http://www.mendeley.com/documents/?uuid=cefbc0b3-280c-4290-b57d-bfa2b5383ad9"]}],"mendeley":{"formattedCitation":"[17], [18]","plainTextFormattedCitation":"[17], [18]","previouslyFormattedCitation":"[17], [18]"},"properties":{"noteIndex":0},"schema":"https://github.com/citation-style-language/schema/raw/master/csl-citation.json"}</w:instrText>
      </w:r>
      <w:r w:rsidR="00D933E0">
        <w:fldChar w:fldCharType="separate"/>
      </w:r>
      <w:r w:rsidR="00D933E0" w:rsidRPr="00D933E0">
        <w:rPr>
          <w:noProof/>
        </w:rPr>
        <w:t>[17], [18]</w:t>
      </w:r>
      <w:r w:rsidR="00D933E0">
        <w:fldChar w:fldCharType="end"/>
      </w:r>
      <w:r w:rsidR="00305D90" w:rsidRPr="00305D90">
        <w:t>.</w:t>
      </w:r>
    </w:p>
    <w:p w14:paraId="76C7DF40" w14:textId="77E442E8" w:rsidR="00567C67" w:rsidRDefault="00D052D7" w:rsidP="006E532F">
      <w:r w:rsidRPr="00D052D7">
        <w:t>Тобто, к</w:t>
      </w:r>
      <w:r w:rsidR="00700B8E" w:rsidRPr="00D052D7">
        <w:t xml:space="preserve">онцепція </w:t>
      </w:r>
      <w:r w:rsidR="00901CFD" w:rsidRPr="00D052D7">
        <w:t>ігрового штучного</w:t>
      </w:r>
      <w:r w:rsidR="00700B8E" w:rsidRPr="00D052D7">
        <w:t xml:space="preserve"> інтелекту полягає в іміт</w:t>
      </w:r>
      <w:r w:rsidR="00A362AD" w:rsidRPr="00D052D7">
        <w:t>ації</w:t>
      </w:r>
      <w:r w:rsidR="00700B8E" w:rsidRPr="00D052D7">
        <w:t xml:space="preserve"> сильн</w:t>
      </w:r>
      <w:r w:rsidR="00A362AD" w:rsidRPr="00D052D7">
        <w:t>ого</w:t>
      </w:r>
      <w:r w:rsidR="00700B8E" w:rsidRPr="00D052D7">
        <w:t xml:space="preserve"> штучн</w:t>
      </w:r>
      <w:r w:rsidR="00A362AD" w:rsidRPr="00D052D7">
        <w:t>ого</w:t>
      </w:r>
      <w:r w:rsidR="00700B8E" w:rsidRPr="00D052D7">
        <w:t xml:space="preserve"> інтелект</w:t>
      </w:r>
      <w:r w:rsidR="00A362AD" w:rsidRPr="00D052D7">
        <w:t>у</w:t>
      </w:r>
      <w:r w:rsidR="00700B8E" w:rsidRPr="00D052D7">
        <w:t xml:space="preserve"> ігров</w:t>
      </w:r>
      <w:r w:rsidR="00A362AD" w:rsidRPr="00D052D7">
        <w:t>их</w:t>
      </w:r>
      <w:r w:rsidR="00700B8E" w:rsidRPr="00D052D7">
        <w:t xml:space="preserve"> опонент</w:t>
      </w:r>
      <w:r w:rsidR="00A362AD" w:rsidRPr="00D052D7">
        <w:t>ів</w:t>
      </w:r>
      <w:r w:rsidR="00700B8E" w:rsidRPr="00D052D7">
        <w:t xml:space="preserve"> на базі використання слабкого </w:t>
      </w:r>
      <w:r w:rsidR="008E4C10">
        <w:t>штучного</w:t>
      </w:r>
      <w:r w:rsidR="00700B8E" w:rsidRPr="00D052D7">
        <w:t xml:space="preserve"> </w:t>
      </w:r>
      <w:r w:rsidR="008E4C10">
        <w:t xml:space="preserve"> інтелекту </w:t>
      </w:r>
      <w:r w:rsidR="00700B8E" w:rsidRPr="00D052D7">
        <w:t xml:space="preserve">та ряду спеціалізованих методів. </w:t>
      </w:r>
      <w:r w:rsidR="00A362AD" w:rsidRPr="00D052D7">
        <w:t>Загально прийнятою є</w:t>
      </w:r>
      <w:r w:rsidR="00700B8E" w:rsidRPr="00D052D7">
        <w:t xml:space="preserve"> </w:t>
      </w:r>
      <w:r w:rsidR="00A362AD" w:rsidRPr="00D052D7">
        <w:t xml:space="preserve">класифікація </w:t>
      </w:r>
      <w:r w:rsidR="00700B8E" w:rsidRPr="00D052D7">
        <w:t xml:space="preserve">персонажів за рівнем інтелекту – </w:t>
      </w:r>
      <w:r w:rsidR="00A362AD" w:rsidRPr="00D052D7">
        <w:t>персонажі без інтелекту (</w:t>
      </w:r>
      <w:r w:rsidR="00D535B8" w:rsidRPr="00D052D7">
        <w:t>англ. NPC</w:t>
      </w:r>
      <w:r w:rsidR="00A362AD" w:rsidRPr="00D052D7">
        <w:t>)</w:t>
      </w:r>
      <w:r w:rsidR="00700B8E" w:rsidRPr="00D052D7">
        <w:t xml:space="preserve">, </w:t>
      </w:r>
      <w:r w:rsidR="00A362AD" w:rsidRPr="00D052D7">
        <w:t xml:space="preserve">зі слабким інтелектом (англ. </w:t>
      </w:r>
      <w:proofErr w:type="spellStart"/>
      <w:r w:rsidR="00A362AD" w:rsidRPr="00157721">
        <w:t>mob</w:t>
      </w:r>
      <w:proofErr w:type="spellEnd"/>
      <w:r w:rsidR="00A362AD" w:rsidRPr="00D052D7">
        <w:t xml:space="preserve">) </w:t>
      </w:r>
      <w:r w:rsidR="00700B8E" w:rsidRPr="00D052D7">
        <w:t>і</w:t>
      </w:r>
      <w:r w:rsidR="00A362AD" w:rsidRPr="00D052D7">
        <w:t xml:space="preserve"> сильним інтелектом</w:t>
      </w:r>
      <w:r w:rsidR="00700B8E" w:rsidRPr="00D052D7">
        <w:t xml:space="preserve"> </w:t>
      </w:r>
      <w:r w:rsidR="00A362AD" w:rsidRPr="00D052D7">
        <w:t xml:space="preserve">(англ. </w:t>
      </w:r>
      <w:r w:rsidR="00A362AD" w:rsidRPr="00C50160">
        <w:rPr>
          <w:lang w:val="en-US"/>
        </w:rPr>
        <w:t>bot</w:t>
      </w:r>
      <w:r w:rsidR="00A362AD" w:rsidRPr="00D052D7">
        <w:t>)</w:t>
      </w:r>
      <w:r w:rsidR="00700B8E" w:rsidRPr="00D052D7">
        <w:t>.</w:t>
      </w:r>
    </w:p>
    <w:p w14:paraId="0862EE69" w14:textId="30243744" w:rsidR="00A85C2E" w:rsidRPr="009D746E" w:rsidRDefault="00157721" w:rsidP="006E532F">
      <w:r>
        <w:t>Створити ігрового суперника, який буде завжди перемагати гравця досить легко, оскільки людині необхідно покладатися на зір і слух, в той час як штучний інтелект апелює абстракціями гри</w:t>
      </w:r>
      <w:r w:rsidR="00D933E0" w:rsidRPr="00D933E0">
        <w:rPr>
          <w:lang w:val="ru-RU"/>
        </w:rPr>
        <w:t xml:space="preserve"> </w:t>
      </w:r>
      <w:r w:rsidR="00D933E0">
        <w:rPr>
          <w:lang w:val="ru-RU"/>
        </w:rPr>
        <w:fldChar w:fldCharType="begin" w:fldLock="1"/>
      </w:r>
      <w:r w:rsidR="00E701C0">
        <w:rPr>
          <w:lang w:val="ru-RU"/>
        </w:rPr>
        <w:instrText>ADDIN CSL_CITATION {"citationItems":[{"id":"ITEM-1","itemData":{"ISBN":"1-58450-344-0","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1","issued":{"date-parts":[["2004"]]},"number-of-pages":"1-593","publisher":"Charles River Media, Inc","publisher-place":"Hingham, Massachusetts","title":"AI game engine programming, first edn","type":"book"},"uris":["http://www.mendeley.com/documents/?uuid=cefbc0b3-280c-4290-b57d-bfa2b5383ad9"]},{"id":"ITEM-2","itemData":{"ISBN":"978-1-5845-0572-3","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2","issued":{"date-parts":[["2009"]]},"number-of-pages":"1-710","publisher":"Cengage Learning","title":"AI game engine programming, second edn","type":"book"},"uris":["http://www.mendeley.com/documents/?uuid=0f5c53bf-7985-4e7b-8cd8-31d51f85f8e9"]}],"mendeley":{"formattedCitation":"[17], [18]","plainTextFormattedCitation":"[17], [18]","previouslyFormattedCitation":"[17], [18]"},"properties":{"noteIndex":0},"schema":"https://github.com/citation-style-language/schema/raw/master/csl-citation.json"}</w:instrText>
      </w:r>
      <w:r w:rsidR="00D933E0">
        <w:rPr>
          <w:lang w:val="ru-RU"/>
        </w:rPr>
        <w:fldChar w:fldCharType="separate"/>
      </w:r>
      <w:r w:rsidR="00D933E0" w:rsidRPr="00D933E0">
        <w:rPr>
          <w:noProof/>
          <w:lang w:val="ru-RU"/>
        </w:rPr>
        <w:t>[17], [18]</w:t>
      </w:r>
      <w:r w:rsidR="00D933E0">
        <w:rPr>
          <w:lang w:val="ru-RU"/>
        </w:rPr>
        <w:fldChar w:fldCharType="end"/>
      </w:r>
      <w:r>
        <w:t>.</w:t>
      </w:r>
      <w:r w:rsidR="00A85C2E">
        <w:t xml:space="preserve"> </w:t>
      </w:r>
      <w:r w:rsidR="009D746E">
        <w:t>Також</w:t>
      </w:r>
      <w:r w:rsidR="00D052D7" w:rsidRPr="009D746E">
        <w:t xml:space="preserve"> не варто забувати, </w:t>
      </w:r>
      <w:r w:rsidRPr="009D746E">
        <w:t xml:space="preserve">що кінцевою метою штучного інтелекту ігрового персонажу є створення правдоподібного </w:t>
      </w:r>
      <w:r w:rsidR="00C43E08" w:rsidRPr="009D746E">
        <w:t>ігрового опонента</w:t>
      </w:r>
      <w:r w:rsidRPr="009D746E">
        <w:t>, якого зможе подолати гравець.</w:t>
      </w:r>
      <w:r>
        <w:t xml:space="preserve"> </w:t>
      </w:r>
    </w:p>
    <w:p w14:paraId="31E51DDB" w14:textId="04792E8C" w:rsidR="005319EB" w:rsidRPr="00D052D7" w:rsidRDefault="00A85C2E" w:rsidP="006E532F">
      <w:r>
        <w:t>Створення реалістичного інтелекту</w:t>
      </w:r>
      <w:r w:rsidR="00157721">
        <w:t xml:space="preserve"> не є тривіальною задачею, оскільки створення такого інтелекту потребує врахування багатьох факторів</w:t>
      </w:r>
      <w:r w:rsidR="00B6182C" w:rsidRPr="00B6182C">
        <w:rPr>
          <w:lang w:val="ru-RU"/>
        </w:rPr>
        <w:t xml:space="preserve"> </w:t>
      </w:r>
      <w:r w:rsidR="00E701C0">
        <w:rPr>
          <w:lang w:val="ru-RU"/>
        </w:rPr>
        <w:fldChar w:fldCharType="begin" w:fldLock="1"/>
      </w:r>
      <w:r w:rsidR="00F92D85">
        <w:rPr>
          <w:lang w:val="ru-RU"/>
        </w:rPr>
        <w:instrText>ADDIN CSL_CITATION {"citationItems":[{"id":"ITEM-1","itemData":{"ISBN":"1556220782","ISSN":"&lt;null&gt;","abstract":"Programming Game AI By Example Provides A Comprehensive And Practical Introduction To The \"Bread And Butter\" AI Techniques Used By The Game Development Industry, Leading The Reader Through The Process Of Designing, Programming, And Implementing Intelligent Agents For Action Games Using The C++ Programming Language. Techniques Covered Include State- And Goal-Based Behavior, Inter-Agent Communication, Individual And Group Steering Behaviors, Team AI, Graph Theory, Search, Path Planning And Optimization, Triggers, Scripting, Scripted Finite State Machines, Perceptual Modeling, Goal Evaluation, Goal Arbitration, And Fuzzy Logic.","author":[{"dropping-particle":"","family":"Buckland","given":"Mat","non-dropping-particle":"","parse-names":false,"suffix":""}],"id":"ITEM-1","issued":{"date-parts":[["2005"]]},"number-of-pages":"495","title":"Programming Game AI by Example","type":"book"},"uris":["http://www.mendeley.com/documents/?uuid=7dc0a24c-a04e-4e1d-89f2-da06d3fc8b99"]}],"mendeley":{"formattedCitation":"[19]","plainTextFormattedCitation":"[19]","previouslyFormattedCitation":"[19]"},"properties":{"noteIndex":0},"schema":"https://github.com/citation-style-language/schema/raw/master/csl-citation.json"}</w:instrText>
      </w:r>
      <w:r w:rsidR="00E701C0">
        <w:rPr>
          <w:lang w:val="ru-RU"/>
        </w:rPr>
        <w:fldChar w:fldCharType="separate"/>
      </w:r>
      <w:r w:rsidR="00E701C0" w:rsidRPr="00E701C0">
        <w:rPr>
          <w:noProof/>
          <w:lang w:val="ru-RU"/>
        </w:rPr>
        <w:t>[19]</w:t>
      </w:r>
      <w:r w:rsidR="00E701C0">
        <w:rPr>
          <w:lang w:val="ru-RU"/>
        </w:rPr>
        <w:fldChar w:fldCharType="end"/>
      </w:r>
      <w:r w:rsidR="00157721">
        <w:t xml:space="preserve">. </w:t>
      </w:r>
      <w:r w:rsidR="00D052D7" w:rsidRPr="00D052D7">
        <w:t xml:space="preserve">У погоні за поліпшення якості і реалістичності </w:t>
      </w:r>
      <w:r>
        <w:t xml:space="preserve">в комп’ютерних іграх прибігають до використання методів машинного навчання і інтелекту. </w:t>
      </w:r>
    </w:p>
    <w:p w14:paraId="7712DD48" w14:textId="09A0BF79" w:rsidR="00F960CD" w:rsidRPr="005A3565" w:rsidRDefault="006D1C54" w:rsidP="006E532F">
      <w:r>
        <w:t xml:space="preserve">Використовуються як спеціалізовані, так і </w:t>
      </w:r>
      <w:r w:rsidR="00753513" w:rsidRPr="005A3565">
        <w:t>загальні методи.</w:t>
      </w:r>
      <w:r w:rsidRPr="005A3565">
        <w:t xml:space="preserve"> Яскравими </w:t>
      </w:r>
      <w:r w:rsidRPr="005A3565">
        <w:lastRenderedPageBreak/>
        <w:t>п</w:t>
      </w:r>
      <w:r w:rsidR="00F960CD" w:rsidRPr="005A3565">
        <w:t xml:space="preserve">рикладами таких методів і підходів можна назвати концепцію скінченних </w:t>
      </w:r>
      <w:r w:rsidR="00D052D7" w:rsidRPr="005A3565">
        <w:t>автоматів</w:t>
      </w:r>
      <w:r w:rsidR="00F960CD" w:rsidRPr="005A3565">
        <w:t xml:space="preserve">, яка </w:t>
      </w:r>
      <w:r w:rsidR="00D052D7" w:rsidRPr="005A3565">
        <w:t xml:space="preserve">вже </w:t>
      </w:r>
      <w:r w:rsidR="00F960CD" w:rsidRPr="005A3565">
        <w:t>стала класичною для опису стану ігрових агентів чи алгоритм A* для планування шляху</w:t>
      </w:r>
      <w:r w:rsidR="00E82890" w:rsidRPr="005A3565">
        <w:t>, який використовуються майже у всіх іграх</w:t>
      </w:r>
      <w:r w:rsidR="50F530CE">
        <w:t>,</w:t>
      </w:r>
      <w:r w:rsidR="00E82890" w:rsidRPr="005A3565">
        <w:t xml:space="preserve"> </w:t>
      </w:r>
      <w:r w:rsidR="004A6654" w:rsidRPr="005A3565">
        <w:t>де використовується ігрова механіка</w:t>
      </w:r>
      <w:r w:rsidR="00E82890" w:rsidRPr="005A3565">
        <w:t xml:space="preserve"> відповідного </w:t>
      </w:r>
      <w:r w:rsidR="00DB1AC7" w:rsidRPr="005A3565">
        <w:t>роду</w:t>
      </w:r>
      <w:r w:rsidR="00F92D85" w:rsidRPr="00F92D85">
        <w:t xml:space="preserve"> </w:t>
      </w:r>
      <w:r w:rsidR="00F92D85">
        <w:fldChar w:fldCharType="begin" w:fldLock="1"/>
      </w:r>
      <w:r w:rsidR="00F92D85">
        <w:instrText>ADDIN CSL_CITATION {"citationItems":[{"id":"ITEM-1","itemData":{"abstract":"This paper proposes a model for designing games around Artificial Intelligence (AI). AI-based games put AI in the foreground of the player experience rather than in a supporting role as is often the case in many commercial games. We analyze the use of AI in a number of existing games and identify design patterns for AI in games. We propose a generative ideation technique to combine a design pattern with an AI technique or capacity to make new AI-based games. Finally, we demonstrate this technique through two examples of AI-based game prototypes created using these patterns.","author":[{"dropping-particle":"","family":"Treanor","given":"Mike","non-dropping-particle":"","parse-names":false,"suffix":""},{"dropping-particle":"","family":"Zook","given":"Alexander","non-dropping-particle":"","parse-names":false,"suffix":""},{"dropping-particle":"","family":"Togelius","given":"Julian","non-dropping-particle":"","parse-names":false,"suffix":""},{"dropping-particle":"","family":"Smith","given":"Gillian","non-dropping-particle":"","parse-names":false,"suffix":""},{"dropping-particle":"","family":"Cook","given":"Michael","non-dropping-particle":"","parse-names":false,"suffix":""},{"dropping-particle":"","family":"Thompson","given":"Tommy","non-dropping-particle":"","parse-names":false,"suffix":""},{"dropping-particle":"","family":"Magerko","given":"Brian","non-dropping-particle":"","parse-names":false,"suffix":""},{"dropping-particle":"","family":"Levine","given":"John","non-dropping-particle":"","parse-names":false,"suffix":""},{"dropping-particle":"","family":"Smith","given":"Adam","non-dropping-particle":"","parse-names":false,"suffix":""}],"container-title":"Foundations of Digital Games","id":"ITEM-1","issued":{"date-parts":[["2015"]]},"title":"AI-Based Game Design Patterns","type":"article-journal"},"uris":["http://www.mendeley.com/documents/?uuid=f0ed2655-e9cf-4f4d-a654-1d34a7e26733"]}],"mendeley":{"formattedCitation":"[20]","plainTextFormattedCitation":"[20]","previouslyFormattedCitation":"[20]"},"properties":{"noteIndex":0},"schema":"https://github.com/citation-style-language/schema/raw/master/csl-citation.json"}</w:instrText>
      </w:r>
      <w:r w:rsidR="00F92D85">
        <w:fldChar w:fldCharType="separate"/>
      </w:r>
      <w:r w:rsidR="00F92D85" w:rsidRPr="00F92D85">
        <w:rPr>
          <w:noProof/>
        </w:rPr>
        <w:t>[20]</w:t>
      </w:r>
      <w:r w:rsidR="00F92D85">
        <w:fldChar w:fldCharType="end"/>
      </w:r>
      <w:r w:rsidR="00F960CD" w:rsidRPr="005A3565">
        <w:t>.</w:t>
      </w:r>
    </w:p>
    <w:p w14:paraId="7D9A378A" w14:textId="63A04C6B" w:rsidR="00847456" w:rsidRDefault="0095362E" w:rsidP="006E532F">
      <w:r>
        <w:t>М</w:t>
      </w:r>
      <w:r w:rsidR="00C43E08" w:rsidRPr="005A3565">
        <w:t>ожна сказати, що найбільш широкою областю для застосування методів машинного навчання і інтелекту виступає саме</w:t>
      </w:r>
      <w:r w:rsidR="00C43E08">
        <w:t xml:space="preserve"> створення реалістичних ігрових супротивників.</w:t>
      </w:r>
      <w:r w:rsidR="004369F4">
        <w:t xml:space="preserve"> В цьому випадку відповідні методи можуть, як в прямому вигляді контролювати поведінку ігрових агентів, так і в більш складному випадку відповідати за вибір стратегії поведінки відповідно до</w:t>
      </w:r>
      <w:r w:rsidR="00847456">
        <w:t xml:space="preserve"> ігрових</w:t>
      </w:r>
      <w:r w:rsidR="004369F4">
        <w:t xml:space="preserve"> обставин</w:t>
      </w:r>
      <w:r w:rsidR="00F92D85" w:rsidRPr="00F92D85">
        <w:t xml:space="preserve"> </w:t>
      </w:r>
      <w:r w:rsidR="00F92D85">
        <w:fldChar w:fldCharType="begin" w:fldLock="1"/>
      </w:r>
      <w:r w:rsidR="00F92D85">
        <w:instrText>ADDIN CSL_CITATION {"citationItems":[{"id":"ITEM-1","itemData":{"abstract":"This report describes the process of analysing a set of server logs which were recorded during games of the team based first-person shooter Team Fortress Classes (TFC). The aim of the analysis is the discovery of patterns in the data set through the application of machine learning algorithms. These patterns could then be used to improve the playing experience for human players or to create artifical players which show the behavior that is given in the patterns and thus appear more human-like. The report looks at the historical background of machine learning for classic games such as chess and checkers. It then surveys the evolution of computer game AI from its early roots in arcade games in the 1970s to the multi-million dollar productions of the last decade. In the next chapter there is an introduction into computer game genres, goals and limitations of machine learning in those genres as well as an explanation for the principle of online/offline learning to give a better understanding of machine learning in computer games. Then a short introduction to the game from which the data comes is given to facilitate an understanding of certain aspects of the data set. Afterwards the course of action to prepare the data for the actual analysis is described. This consists of the extraction of the information from HTML files and the cleaning of this information. The database in which this information is stored is described. Then the actual analysis consisting of two main experiments is elaborated. Each of these experiments is subdiveded into the definition of the test data set on which the analysis will be performed, a preliminary analysis which specifies the statistical characteristics of the data set on which the experiment is based and the application of the machine learning algorithms as well as the discussion of the results. After the evaluation a discussion of the outcome and the description of possible future work follows. At the end the conclusion sums up the achievements and results of the project.","author":[{"dropping-particle":"","family":"Wender","given":"Stefan","non-dropping-particle":"","parse-names":false,"suffix":""},{"dropping-particle":"","family":"Watson","given":"Ian","non-dropping-particle":"","parse-names":false,"suffix":""}],"id":"ITEM-1","issue":"October","issued":{"date-parts":[["2007"]]},"title":"Data Mining and Machine Learning with Computer Game Logs","type":"article-journal"},"uris":["http://www.mendeley.com/documents/?uuid=bab7c036-1618-4983-bdb9-44c22e1fb3e8"]}],"mendeley":{"formattedCitation":"[21]","plainTextFormattedCitation":"[21]","previouslyFormattedCitation":"[21]"},"properties":{"noteIndex":0},"schema":"https://github.com/citation-style-language/schema/raw/master/csl-citation.json"}</w:instrText>
      </w:r>
      <w:r w:rsidR="00F92D85">
        <w:fldChar w:fldCharType="separate"/>
      </w:r>
      <w:r w:rsidR="00F92D85" w:rsidRPr="00F92D85">
        <w:rPr>
          <w:noProof/>
        </w:rPr>
        <w:t>[21]</w:t>
      </w:r>
      <w:r w:rsidR="00F92D85">
        <w:fldChar w:fldCharType="end"/>
      </w:r>
      <w:r w:rsidR="00847456">
        <w:t>.</w:t>
      </w:r>
    </w:p>
    <w:p w14:paraId="59AEE269" w14:textId="7320FF56" w:rsidR="00590950" w:rsidRDefault="000E15A2" w:rsidP="006E532F">
      <w:r>
        <w:t>Можливість</w:t>
      </w:r>
      <w:r w:rsidR="007C3A99">
        <w:t xml:space="preserve"> використання </w:t>
      </w:r>
      <w:r w:rsidR="00590950">
        <w:t>певн</w:t>
      </w:r>
      <w:r w:rsidR="007C3A99">
        <w:t>их</w:t>
      </w:r>
      <w:r w:rsidR="00590950">
        <w:t xml:space="preserve"> метод</w:t>
      </w:r>
      <w:r w:rsidR="007C3A99">
        <w:t>ів машинного навчання і інтелекту</w:t>
      </w:r>
      <w:r w:rsidR="00590950">
        <w:t xml:space="preserve"> </w:t>
      </w:r>
      <w:r w:rsidR="00847456">
        <w:t xml:space="preserve">прямо залежить </w:t>
      </w:r>
      <w:r w:rsidR="00590950">
        <w:t>від</w:t>
      </w:r>
      <w:r w:rsidR="001155EF">
        <w:t xml:space="preserve"> ігрової концепції, як</w:t>
      </w:r>
      <w:r w:rsidR="00642633">
        <w:t>і</w:t>
      </w:r>
      <w:r w:rsidR="001155EF">
        <w:t xml:space="preserve"> реалізує відеогра</w:t>
      </w:r>
      <w:r w:rsidR="00F92D85" w:rsidRPr="00F92D85">
        <w:t xml:space="preserve"> </w:t>
      </w:r>
      <w:r w:rsidR="00F92D85">
        <w:fldChar w:fldCharType="begin" w:fldLock="1"/>
      </w:r>
      <w:r w:rsidR="00F92D85">
        <w:instrText>ADDIN CSL_CITATION {"citationItems":[{"id":"ITEM-1","itemData":{"author":[{"dropping-particle":"","family":"Yannakakis","given":"Georgios N","non-dropping-particle":"","parse-names":false,"suffix":""},{"dropping-particle":"","family":"Togelius","given":"Julian","non-dropping-particle":"","parse-names":false,"suffix":""}],"id":"ITEM-1","issued":{"date-parts":[["2017"]]},"number-of-pages":"359","title":"Artificial Intelligence and Games (First Public Draft)","type":"book"},"uris":["http://www.mendeley.com/documents/?uuid=80a51c9b-991a-436c-bfa0-342167419afc"]}],"mendeley":{"formattedCitation":"[16]","plainTextFormattedCitation":"[16]","previouslyFormattedCitation":"[16]"},"properties":{"noteIndex":0},"schema":"https://github.com/citation-style-language/schema/raw/master/csl-citation.json"}</w:instrText>
      </w:r>
      <w:r w:rsidR="00F92D85">
        <w:fldChar w:fldCharType="separate"/>
      </w:r>
      <w:r w:rsidR="00F92D85" w:rsidRPr="00F92D85">
        <w:rPr>
          <w:noProof/>
        </w:rPr>
        <w:t>[16]</w:t>
      </w:r>
      <w:r w:rsidR="00F92D85">
        <w:fldChar w:fldCharType="end"/>
      </w:r>
      <w:r w:rsidR="00642633">
        <w:t xml:space="preserve">. Здебільшого основними характерними рисами, які </w:t>
      </w:r>
      <w:r w:rsidR="00642633" w:rsidRPr="00642633">
        <w:t xml:space="preserve">обумовлюють </w:t>
      </w:r>
      <w:r w:rsidR="00312D45">
        <w:t xml:space="preserve">можливість </w:t>
      </w:r>
      <w:r w:rsidR="00642633">
        <w:t xml:space="preserve">використання </w:t>
      </w:r>
      <w:r w:rsidR="00312D45">
        <w:t>певних методів</w:t>
      </w:r>
      <w:r w:rsidR="3FF92282">
        <w:t>,</w:t>
      </w:r>
      <w:r w:rsidR="00312D45">
        <w:t xml:space="preserve"> це </w:t>
      </w:r>
      <w:r w:rsidR="00312D45" w:rsidRPr="00312D45">
        <w:t>наявність</w:t>
      </w:r>
      <w:r w:rsidR="00312D45">
        <w:rPr>
          <w:lang w:val="ru-RU"/>
        </w:rPr>
        <w:t xml:space="preserve"> шуму у </w:t>
      </w:r>
      <w:r w:rsidR="00312D45">
        <w:t>даних і виникнення апріорних ситуацій</w:t>
      </w:r>
      <w:r w:rsidR="00F92D85">
        <w:rPr>
          <w:lang w:val="ru-RU"/>
        </w:rPr>
        <w:t xml:space="preserve"> </w:t>
      </w:r>
      <w:r w:rsidR="00F92D85">
        <w:rPr>
          <w:lang w:val="ru-RU"/>
        </w:rPr>
        <w:fldChar w:fldCharType="begin" w:fldLock="1"/>
      </w:r>
      <w:r w:rsidR="00680C95">
        <w:rPr>
          <w:lang w:val="ru-RU"/>
        </w:rPr>
        <w:instrText>ADDIN CSL_CITATION {"citationItems":[{"id":"ITEM-1","itemData":{"DOI":"10.1016/0893-6080(94)90051-5","ISBN":"3540605053","ISSN":"08936080","PMID":"21655600","abstract":"Neural networks are a computing paradigm that is finding increasing attention among computer scientists. In this book, theoretical laws and models previously scattered in the literature are brought together into a general theory of artificial neural nets. Always with a view to biology and starting with the simplest nets, it is shown how the properties of models change when more general computing elements and net topologies are introduced. Each chapter contains examples, numerous illustrations, and a bibliography. The book is aimed at readers who seek an overview of the field or who wish to deepen their knowledge. It is suitable as a basis for university courses in neurocomputing.","author":[{"dropping-particle":"","family":"Kriesel","given":"David","non-dropping-particle":"","parse-names":false,"suffix":""}],"container-title":"Neural Networks","id":"ITEM-1","issued":{"date-parts":[["2017","1","12"]]},"title":"A Brief Introduction to Neural Networks","type":"article-journal"},"uris":["http://www.mendeley.com/documents/?uuid=80b4876d-14cd-4a78-a3d9-793b5da103cf"]}],"mendeley":{"formattedCitation":"[22]","plainTextFormattedCitation":"[22]","previouslyFormattedCitation":"[22]"},"properties":{"noteIndex":0},"schema":"https://github.com/citation-style-language/schema/raw/master/csl-citation.json"}</w:instrText>
      </w:r>
      <w:r w:rsidR="00F92D85">
        <w:rPr>
          <w:lang w:val="ru-RU"/>
        </w:rPr>
        <w:fldChar w:fldCharType="separate"/>
      </w:r>
      <w:r w:rsidR="00F92D85" w:rsidRPr="00F92D85">
        <w:rPr>
          <w:noProof/>
          <w:lang w:val="ru-RU"/>
        </w:rPr>
        <w:t>[22]</w:t>
      </w:r>
      <w:r w:rsidR="00F92D85">
        <w:rPr>
          <w:lang w:val="ru-RU"/>
        </w:rPr>
        <w:fldChar w:fldCharType="end"/>
      </w:r>
      <w:r w:rsidR="00312D45">
        <w:t xml:space="preserve">. </w:t>
      </w:r>
      <w:r w:rsidR="00216BD0">
        <w:t>Одним з найбільш універсальних засобів</w:t>
      </w:r>
      <w:r w:rsidR="3D003E4D">
        <w:t>,</w:t>
      </w:r>
      <w:r w:rsidR="00216BD0">
        <w:t xml:space="preserve"> який може використовуватися в даних ситуаціях</w:t>
      </w:r>
      <w:r w:rsidR="1174CBA3">
        <w:t>,</w:t>
      </w:r>
      <w:r w:rsidR="00216BD0">
        <w:t xml:space="preserve"> є нейроні мережі.</w:t>
      </w:r>
    </w:p>
    <w:p w14:paraId="487E0396" w14:textId="51F6B007" w:rsidR="00700B8E" w:rsidRPr="00B5667F" w:rsidRDefault="00700B8E" w:rsidP="006E532F"/>
    <w:p w14:paraId="66F98C38" w14:textId="773492A4" w:rsidR="0000181A" w:rsidRPr="0024110B" w:rsidRDefault="00F40ED1" w:rsidP="006E532F">
      <w:pPr>
        <w:pStyle w:val="Heading2"/>
        <w:keepNext w:val="0"/>
        <w:keepLines w:val="0"/>
      </w:pPr>
      <w:bookmarkStart w:id="48" w:name="_Toc532384542"/>
      <w:r>
        <w:t>Обґрунтування використання н</w:t>
      </w:r>
      <w:r w:rsidR="00456F07" w:rsidRPr="0024110B">
        <w:t>ейрон</w:t>
      </w:r>
      <w:r>
        <w:t>них</w:t>
      </w:r>
      <w:r w:rsidR="00456F07" w:rsidRPr="0024110B">
        <w:t xml:space="preserve"> мереж</w:t>
      </w:r>
      <w:bookmarkEnd w:id="48"/>
    </w:p>
    <w:p w14:paraId="1BAA1EB1" w14:textId="29088D44" w:rsidR="0000181A" w:rsidRPr="0024110B" w:rsidRDefault="0000181A" w:rsidP="006E532F">
      <w:pPr>
        <w:rPr>
          <w:lang w:eastAsia="ar-SA"/>
        </w:rPr>
      </w:pPr>
    </w:p>
    <w:p w14:paraId="0D40ED4A" w14:textId="19E9CAFE" w:rsidR="00222985" w:rsidRDefault="00A97CE5" w:rsidP="006E532F">
      <w:pPr>
        <w:pStyle w:val="Heading3"/>
        <w:keepNext w:val="0"/>
        <w:keepLines w:val="0"/>
        <w:tabs>
          <w:tab w:val="clear" w:pos="1361"/>
          <w:tab w:val="num" w:pos="1418"/>
          <w:tab w:val="left" w:pos="1484"/>
        </w:tabs>
      </w:pPr>
      <w:bookmarkStart w:id="49" w:name="_Toc532384543"/>
      <w:r>
        <w:t xml:space="preserve">Сучасні підходи до організації </w:t>
      </w:r>
      <w:r w:rsidR="002A0D55">
        <w:t>нейронних</w:t>
      </w:r>
      <w:r>
        <w:t xml:space="preserve"> мереж</w:t>
      </w:r>
      <w:bookmarkEnd w:id="49"/>
    </w:p>
    <w:p w14:paraId="22B428DB" w14:textId="4C93A6F8" w:rsidR="00222985" w:rsidRPr="001F606E" w:rsidRDefault="00222985" w:rsidP="006E532F">
      <w:pPr>
        <w:rPr>
          <w:lang w:val="ru-RU" w:eastAsia="ar-SA"/>
        </w:rPr>
      </w:pPr>
    </w:p>
    <w:p w14:paraId="33D79148" w14:textId="075DC77D" w:rsidR="008F09C5" w:rsidRDefault="001F606E" w:rsidP="006E532F">
      <w:pPr>
        <w:rPr>
          <w:lang w:eastAsia="ar-SA"/>
        </w:rPr>
      </w:pPr>
      <w:r>
        <w:rPr>
          <w:lang w:val="ru-RU" w:eastAsia="ar-SA"/>
        </w:rPr>
        <w:t>П</w:t>
      </w:r>
      <w:r>
        <w:rPr>
          <w:lang w:eastAsia="ar-SA"/>
        </w:rPr>
        <w:t xml:space="preserve">ід поняттям </w:t>
      </w:r>
      <w:r w:rsidR="00B6165F">
        <w:rPr>
          <w:lang w:eastAsia="ar-SA"/>
        </w:rPr>
        <w:t>нейронної мережі</w:t>
      </w:r>
      <w:r w:rsidR="00F01E02">
        <w:rPr>
          <w:lang w:eastAsia="ar-SA"/>
        </w:rPr>
        <w:t xml:space="preserve"> </w:t>
      </w:r>
      <w:r w:rsidR="00B6165F">
        <w:rPr>
          <w:lang w:eastAsia="ar-SA"/>
        </w:rPr>
        <w:t>в контексті даної роботи</w:t>
      </w:r>
      <w:r w:rsidR="00AE46AF">
        <w:rPr>
          <w:lang w:eastAsia="ar-SA"/>
        </w:rPr>
        <w:t>, як і в більшості публікацій в інтернеті,</w:t>
      </w:r>
      <w:r w:rsidR="00B6165F">
        <w:rPr>
          <w:lang w:eastAsia="ar-SA"/>
        </w:rPr>
        <w:t xml:space="preserve"> розуміється </w:t>
      </w:r>
      <w:r w:rsidR="00AE46AF">
        <w:rPr>
          <w:lang w:eastAsia="ar-SA"/>
        </w:rPr>
        <w:t>поняття штучної нейронної мережі</w:t>
      </w:r>
      <w:r w:rsidR="00381950">
        <w:rPr>
          <w:lang w:eastAsia="ar-SA"/>
        </w:rPr>
        <w:t xml:space="preserve"> (англ. </w:t>
      </w:r>
      <w:r w:rsidR="00381950" w:rsidRPr="00F01E02">
        <w:rPr>
          <w:lang w:val="en-US" w:eastAsia="ar-SA"/>
        </w:rPr>
        <w:t>artificial</w:t>
      </w:r>
      <w:r w:rsidR="00381950" w:rsidRPr="00381950">
        <w:rPr>
          <w:lang w:val="ru-RU" w:eastAsia="ar-SA"/>
        </w:rPr>
        <w:t xml:space="preserve"> </w:t>
      </w:r>
      <w:r w:rsidR="00381950" w:rsidRPr="00F01E02">
        <w:rPr>
          <w:lang w:val="en-US" w:eastAsia="ar-SA"/>
        </w:rPr>
        <w:t>neural</w:t>
      </w:r>
      <w:r w:rsidR="00381950" w:rsidRPr="00381950">
        <w:rPr>
          <w:lang w:val="ru-RU" w:eastAsia="ar-SA"/>
        </w:rPr>
        <w:t xml:space="preserve"> </w:t>
      </w:r>
      <w:r w:rsidR="00381950" w:rsidRPr="00F01E02">
        <w:rPr>
          <w:lang w:val="en-US" w:eastAsia="ar-SA"/>
        </w:rPr>
        <w:t>networks</w:t>
      </w:r>
      <w:r w:rsidR="00381950">
        <w:rPr>
          <w:lang w:eastAsia="ar-SA"/>
        </w:rPr>
        <w:t>)</w:t>
      </w:r>
      <w:r w:rsidR="00AE46AF">
        <w:rPr>
          <w:lang w:eastAsia="ar-SA"/>
        </w:rPr>
        <w:t xml:space="preserve">. </w:t>
      </w:r>
      <w:r w:rsidR="00F01E02">
        <w:rPr>
          <w:lang w:eastAsia="ar-SA"/>
        </w:rPr>
        <w:t>Штучна нейронна мереж</w:t>
      </w:r>
      <w:r w:rsidR="00466E53">
        <w:rPr>
          <w:lang w:eastAsia="ar-SA"/>
        </w:rPr>
        <w:t>а</w:t>
      </w:r>
      <w:r w:rsidR="00F01E02">
        <w:rPr>
          <w:lang w:eastAsia="ar-SA"/>
        </w:rPr>
        <w:t xml:space="preserve"> в свою чергу представляє собою </w:t>
      </w:r>
      <w:r w:rsidR="00F01E02" w:rsidRPr="00F01E02">
        <w:rPr>
          <w:lang w:eastAsia="ar-SA"/>
        </w:rPr>
        <w:t>обчислювальн</w:t>
      </w:r>
      <w:r w:rsidR="00F01E02">
        <w:rPr>
          <w:lang w:eastAsia="ar-SA"/>
        </w:rPr>
        <w:t>у</w:t>
      </w:r>
      <w:r w:rsidR="00F01E02" w:rsidRPr="00F01E02">
        <w:rPr>
          <w:lang w:eastAsia="ar-SA"/>
        </w:rPr>
        <w:t xml:space="preserve"> систем</w:t>
      </w:r>
      <w:r w:rsidR="00F01E02">
        <w:rPr>
          <w:lang w:eastAsia="ar-SA"/>
        </w:rPr>
        <w:t>у</w:t>
      </w:r>
      <w:r w:rsidR="00F01E02" w:rsidRPr="00F01E02">
        <w:rPr>
          <w:lang w:eastAsia="ar-SA"/>
        </w:rPr>
        <w:t>, натхнен</w:t>
      </w:r>
      <w:r w:rsidR="00F01E02">
        <w:rPr>
          <w:lang w:eastAsia="ar-SA"/>
        </w:rPr>
        <w:t>у</w:t>
      </w:r>
      <w:r w:rsidR="00F01E02" w:rsidRPr="00F01E02">
        <w:rPr>
          <w:lang w:eastAsia="ar-SA"/>
        </w:rPr>
        <w:t xml:space="preserve"> біологічними нейронними мережами (</w:t>
      </w:r>
      <w:r w:rsidR="00F01E02">
        <w:rPr>
          <w:lang w:eastAsia="ar-SA"/>
        </w:rPr>
        <w:t xml:space="preserve">англ. </w:t>
      </w:r>
      <w:r w:rsidR="00F01E02" w:rsidRPr="00F01E02">
        <w:rPr>
          <w:lang w:val="en-US" w:eastAsia="ar-SA"/>
        </w:rPr>
        <w:t>biological</w:t>
      </w:r>
      <w:r w:rsidR="00F01E02" w:rsidRPr="00376999">
        <w:rPr>
          <w:lang w:eastAsia="ar-SA"/>
        </w:rPr>
        <w:t xml:space="preserve"> </w:t>
      </w:r>
      <w:r w:rsidR="00F01E02" w:rsidRPr="00F01E02">
        <w:rPr>
          <w:lang w:val="en-US" w:eastAsia="ar-SA"/>
        </w:rPr>
        <w:t>neural</w:t>
      </w:r>
      <w:r w:rsidR="00F01E02" w:rsidRPr="00376999">
        <w:rPr>
          <w:lang w:eastAsia="ar-SA"/>
        </w:rPr>
        <w:t xml:space="preserve"> </w:t>
      </w:r>
      <w:r w:rsidR="00F01E02" w:rsidRPr="00F01E02">
        <w:rPr>
          <w:lang w:val="en-US" w:eastAsia="ar-SA"/>
        </w:rPr>
        <w:t>networks</w:t>
      </w:r>
      <w:r w:rsidR="00F01E02" w:rsidRPr="00F01E02">
        <w:rPr>
          <w:lang w:eastAsia="ar-SA"/>
        </w:rPr>
        <w:t>), що складають мозок тварин</w:t>
      </w:r>
      <w:r w:rsidR="00680C95" w:rsidRPr="00680C95">
        <w:rPr>
          <w:lang w:eastAsia="ar-SA"/>
        </w:rPr>
        <w:t xml:space="preserve"> </w:t>
      </w:r>
      <w:r w:rsidR="00680C95">
        <w:rPr>
          <w:lang w:eastAsia="ar-SA"/>
        </w:rPr>
        <w:fldChar w:fldCharType="begin" w:fldLock="1"/>
      </w:r>
      <w:r w:rsidR="00B916F7">
        <w:rPr>
          <w:lang w:eastAsia="ar-SA"/>
        </w:rPr>
        <w:instrText>ADDIN CSL_CITATION {"citationItems":[{"id":"ITEM-1","itemData":{"URL":"https://www.coursera.org/learn/machine-learning","abstract":"Machine learning is the science of getting computers to act without being explicitly programmed. In the past decade, machine learning has given us self-driving cars, practical speech recognition, effective web search, and a vastly improved understanding of the human genome. Machine learning is so pervasive today that you probably use it dozens of times a day without knowing it. Many researchers also think it is the best way to make progress towards human-level AI. In this class, you will learn about the most effective machine learning techniques, and gain practice implementing them and getting them to work for yourself. More importantly, you'll learn about not only the theoretical underpinnings of learning, but also gain the practical know-how needed to quickly and powerfully apply these techniques to new problems. Finally, you'll learn about some of Silicon Valley's best practices in innovation as it pertains to machine learning and AI. This course provides a broad introduction to machine learning, datamining, and statistical pattern recognition. Topics include: (i) Supervised learning (parametric/non-parametric algorithms, support vector machines, kernels, neural networks). (ii) Unsupervised learning (clustering, dimensionality reduction, recommender systems, deep learning). (iii) Best practices in machine learning (bias/variance theory; innovation process in machine learning and AI). The course will also draw from numerous case studies and applications, so that you'll also learn how to apply learning algorithms to building smart robots (perception, control), text understanding (web search, anti-spam), computer vision, medical informatics, audio, database mining, and other areas.","author":[{"dropping-particle":"","family":"Andrew Ng","given":"","non-dropping-particle":"","parse-names":false,"suffix":""}],"container-title":"Coursera","id":"ITEM-1","issued":{"date-parts":[["0"]]},"title":"Machine Learning","type":"webpage"},"uris":["http://www.mendeley.com/documents/?uuid=679e91ae-a357-4469-a389-9350d3b91901"]}],"mendeley":{"formattedCitation":"[23]","plainTextFormattedCitation":"[23]","previouslyFormattedCitation":"[23]"},"properties":{"noteIndex":0},"schema":"https://github.com/citation-style-language/schema/raw/master/csl-citation.json"}</w:instrText>
      </w:r>
      <w:r w:rsidR="00680C95">
        <w:rPr>
          <w:lang w:eastAsia="ar-SA"/>
        </w:rPr>
        <w:fldChar w:fldCharType="separate"/>
      </w:r>
      <w:r w:rsidR="00680C95" w:rsidRPr="00680C95">
        <w:rPr>
          <w:noProof/>
          <w:lang w:eastAsia="ar-SA"/>
        </w:rPr>
        <w:t>[23]</w:t>
      </w:r>
      <w:r w:rsidR="00680C95">
        <w:rPr>
          <w:lang w:eastAsia="ar-SA"/>
        </w:rPr>
        <w:fldChar w:fldCharType="end"/>
      </w:r>
      <w:r w:rsidR="00F01E02" w:rsidRPr="00F01E02">
        <w:rPr>
          <w:lang w:eastAsia="ar-SA"/>
        </w:rPr>
        <w:t>.</w:t>
      </w:r>
      <w:r w:rsidR="0053291E">
        <w:rPr>
          <w:lang w:eastAsia="ar-SA"/>
        </w:rPr>
        <w:t xml:space="preserve"> </w:t>
      </w:r>
    </w:p>
    <w:p w14:paraId="57796138" w14:textId="69B6BB69" w:rsidR="00FB1B25" w:rsidRDefault="0053291E" w:rsidP="006E532F">
      <w:pPr>
        <w:rPr>
          <w:lang w:eastAsia="ar-SA"/>
        </w:rPr>
      </w:pPr>
      <w:r>
        <w:rPr>
          <w:lang w:eastAsia="ar-SA"/>
        </w:rPr>
        <w:t>Н</w:t>
      </w:r>
      <w:r w:rsidRPr="0053291E">
        <w:rPr>
          <w:lang w:eastAsia="ar-SA"/>
        </w:rPr>
        <w:t>ейронна мережа не</w:t>
      </w:r>
      <w:r>
        <w:rPr>
          <w:lang w:eastAsia="ar-SA"/>
        </w:rPr>
        <w:t xml:space="preserve"> </w:t>
      </w:r>
      <w:r w:rsidR="082BD093" w:rsidRPr="082BD093">
        <w:rPr>
          <w:lang w:eastAsia="ar-SA"/>
        </w:rPr>
        <w:t>являє</w:t>
      </w:r>
      <w:r>
        <w:rPr>
          <w:lang w:eastAsia="ar-SA"/>
        </w:rPr>
        <w:t xml:space="preserve"> собою якогось певного</w:t>
      </w:r>
      <w:r w:rsidRPr="0053291E">
        <w:rPr>
          <w:lang w:eastAsia="ar-SA"/>
        </w:rPr>
        <w:t xml:space="preserve"> алгоритм</w:t>
      </w:r>
      <w:r>
        <w:rPr>
          <w:lang w:eastAsia="ar-SA"/>
        </w:rPr>
        <w:t>у</w:t>
      </w:r>
      <w:r w:rsidRPr="0053291E">
        <w:rPr>
          <w:lang w:eastAsia="ar-SA"/>
        </w:rPr>
        <w:t xml:space="preserve">, а скоріше </w:t>
      </w:r>
      <w:r w:rsidR="00633BCF">
        <w:rPr>
          <w:lang w:eastAsia="ar-SA"/>
        </w:rPr>
        <w:t xml:space="preserve">є </w:t>
      </w:r>
      <w:r w:rsidRPr="0053291E">
        <w:rPr>
          <w:lang w:eastAsia="ar-SA"/>
        </w:rPr>
        <w:t xml:space="preserve">основою для багатьох різних алгоритмів машинного навчання для спільної роботи </w:t>
      </w:r>
      <w:r w:rsidR="008F09C5">
        <w:rPr>
          <w:lang w:eastAsia="ar-SA"/>
        </w:rPr>
        <w:t>і</w:t>
      </w:r>
      <w:r w:rsidRPr="0053291E">
        <w:rPr>
          <w:lang w:eastAsia="ar-SA"/>
        </w:rPr>
        <w:t xml:space="preserve"> обробки даних. </w:t>
      </w:r>
      <w:r w:rsidR="00453981">
        <w:rPr>
          <w:lang w:eastAsia="ar-SA"/>
        </w:rPr>
        <w:t xml:space="preserve">Як правило, </w:t>
      </w:r>
      <w:r w:rsidR="00D970AC">
        <w:rPr>
          <w:lang w:eastAsia="ar-SA"/>
        </w:rPr>
        <w:t>відповідні</w:t>
      </w:r>
      <w:r w:rsidRPr="0053291E">
        <w:rPr>
          <w:lang w:eastAsia="ar-SA"/>
        </w:rPr>
        <w:t xml:space="preserve"> системи </w:t>
      </w:r>
      <w:r w:rsidR="003A169D">
        <w:rPr>
          <w:lang w:eastAsia="ar-SA"/>
        </w:rPr>
        <w:t>навчаються</w:t>
      </w:r>
      <w:r w:rsidRPr="0053291E">
        <w:rPr>
          <w:lang w:eastAsia="ar-SA"/>
        </w:rPr>
        <w:t xml:space="preserve"> виконувати завдання</w:t>
      </w:r>
      <w:r w:rsidR="002A3796">
        <w:rPr>
          <w:lang w:eastAsia="ar-SA"/>
        </w:rPr>
        <w:t xml:space="preserve"> </w:t>
      </w:r>
      <w:r w:rsidRPr="0053291E">
        <w:rPr>
          <w:lang w:eastAsia="ar-SA"/>
        </w:rPr>
        <w:t xml:space="preserve">без програмування правил </w:t>
      </w:r>
      <w:r w:rsidR="00453981">
        <w:rPr>
          <w:lang w:eastAsia="ar-SA"/>
        </w:rPr>
        <w:t xml:space="preserve">під </w:t>
      </w:r>
      <w:r w:rsidRPr="0053291E">
        <w:rPr>
          <w:lang w:eastAsia="ar-SA"/>
        </w:rPr>
        <w:t>конкретн</w:t>
      </w:r>
      <w:r w:rsidR="00453981">
        <w:rPr>
          <w:lang w:eastAsia="ar-SA"/>
        </w:rPr>
        <w:t>і</w:t>
      </w:r>
      <w:r w:rsidRPr="0053291E">
        <w:rPr>
          <w:lang w:eastAsia="ar-SA"/>
        </w:rPr>
        <w:t xml:space="preserve"> </w:t>
      </w:r>
      <w:r w:rsidR="00453981" w:rsidRPr="0053291E">
        <w:rPr>
          <w:lang w:eastAsia="ar-SA"/>
        </w:rPr>
        <w:t>завдан</w:t>
      </w:r>
      <w:r w:rsidR="00453981">
        <w:rPr>
          <w:lang w:eastAsia="ar-SA"/>
        </w:rPr>
        <w:t>ня</w:t>
      </w:r>
      <w:r w:rsidR="00680C95" w:rsidRPr="00680C95">
        <w:rPr>
          <w:lang w:val="ru-RU" w:eastAsia="ar-SA"/>
        </w:rPr>
        <w:t xml:space="preserve"> </w:t>
      </w:r>
      <w:r w:rsidR="00680C95">
        <w:rPr>
          <w:lang w:val="ru-RU" w:eastAsia="ar-SA"/>
        </w:rPr>
        <w:fldChar w:fldCharType="begin" w:fldLock="1"/>
      </w:r>
      <w:r w:rsidR="00B916F7">
        <w:rPr>
          <w:lang w:val="ru-RU" w:eastAsia="ar-SA"/>
        </w:rPr>
        <w:instrText>ADDIN CSL_CITATION {"citationItems":[{"id":"ITEM-1","itemData":{"URL":"https://www.coursera.org/learn/machine-learning","abstract":"Machine learning is the science of getting computers to act without being explicitly programmed. In the past decade, machine learning has given us self-driving cars, practical speech recognition, effective web search, and a vastly improved understanding of the human genome. Machine learning is so pervasive today that you probably use it dozens of times a day without knowing it. Many researchers also think it is the best way to make progress towards human-level AI. In this class, you will learn about the most effective machine learning techniques, and gain practice implementing them and getting them to work for yourself. More importantly, you'll learn about not only the theoretical underpinnings of learning, but also gain the practical know-how needed to quickly and powerfully apply these techniques to new problems. Finally, you'll learn about some of Silicon Valley's best practices in innovation as it pertains to machine learning and AI. This course provides a broad introduction to machine learning, datamining, and statistical pattern recognition. Topics include: (i) Supervised learning (parametric/non-parametric algorithms, support vector machines, kernels, neural networks). (ii) Unsupervised learning (clustering, dimensionality reduction, recommender systems, deep learning). (iii) Best practices in machine learning (bias/variance theory; innovation process in machine learning and AI). The course will also draw from numerous case studies and applications, so that you'll also learn how to apply learning algorithms to building smart robots (perception, control), text understanding (web search, anti-spam), computer vision, medical informatics, audio, database mining, and other areas.","author":[{"dropping-particle":"","family":"Andrew Ng","given":"","non-dropping-particle":"","parse-names":false,"suffix":""}],"container-title":"Coursera","id":"ITEM-1","issued":{"date-parts":[["0"]]},"title":"Machine Learning","type":"webpage"},"uris":["http://www.mendeley.com/documents/?uuid=679e91ae-a357-4469-a389-9350d3b91901"]}],"mendeley":{"formattedCitation":"[23]","plainTextFormattedCitation":"[23]","previouslyFormattedCitation":"[23]"},"properties":{"noteIndex":0},"schema":"https://github.com/citation-style-language/schema/raw/master/csl-citation.json"}</w:instrText>
      </w:r>
      <w:r w:rsidR="00680C95">
        <w:rPr>
          <w:lang w:val="ru-RU" w:eastAsia="ar-SA"/>
        </w:rPr>
        <w:fldChar w:fldCharType="separate"/>
      </w:r>
      <w:r w:rsidR="00680C95" w:rsidRPr="00680C95">
        <w:rPr>
          <w:noProof/>
          <w:lang w:val="ru-RU" w:eastAsia="ar-SA"/>
        </w:rPr>
        <w:t>[23]</w:t>
      </w:r>
      <w:r w:rsidR="00680C95">
        <w:rPr>
          <w:lang w:val="ru-RU" w:eastAsia="ar-SA"/>
        </w:rPr>
        <w:fldChar w:fldCharType="end"/>
      </w:r>
      <w:r w:rsidRPr="0053291E">
        <w:rPr>
          <w:lang w:eastAsia="ar-SA"/>
        </w:rPr>
        <w:t>.</w:t>
      </w:r>
      <w:r w:rsidR="00453981">
        <w:rPr>
          <w:lang w:eastAsia="ar-SA"/>
        </w:rPr>
        <w:t xml:space="preserve"> </w:t>
      </w:r>
      <w:r w:rsidR="00453981">
        <w:rPr>
          <w:lang w:eastAsia="ar-SA"/>
        </w:rPr>
        <w:lastRenderedPageBreak/>
        <w:t>Що забезпечує велику гнучкість в плані застосування</w:t>
      </w:r>
      <w:r w:rsidR="41D71638" w:rsidRPr="41D71638">
        <w:rPr>
          <w:lang w:eastAsia="ar-SA"/>
        </w:rPr>
        <w:t>,</w:t>
      </w:r>
      <w:r w:rsidR="005A1A9E">
        <w:rPr>
          <w:lang w:eastAsia="ar-SA"/>
        </w:rPr>
        <w:t xml:space="preserve"> завдяки чому відповідний метод набув </w:t>
      </w:r>
      <w:r w:rsidR="003558BE">
        <w:rPr>
          <w:lang w:eastAsia="ar-SA"/>
        </w:rPr>
        <w:t xml:space="preserve">широкої </w:t>
      </w:r>
      <w:r w:rsidR="00E1764C">
        <w:rPr>
          <w:lang w:eastAsia="ar-SA"/>
        </w:rPr>
        <w:t>популярності</w:t>
      </w:r>
      <w:r w:rsidR="00D970AC">
        <w:rPr>
          <w:lang w:eastAsia="ar-SA"/>
        </w:rPr>
        <w:t>.</w:t>
      </w:r>
    </w:p>
    <w:p w14:paraId="0C73F524" w14:textId="3BBDDF8C" w:rsidR="00C254A6" w:rsidRDefault="008D18FC" w:rsidP="006E532F">
      <w:pPr>
        <w:rPr>
          <w:lang w:eastAsia="ar-SA"/>
        </w:rPr>
      </w:pPr>
      <w:r>
        <w:rPr>
          <w:lang w:eastAsia="ar-SA"/>
        </w:rPr>
        <w:t>Штучні мережі</w:t>
      </w:r>
      <w:r w:rsidR="00BD689A" w:rsidRPr="00BD689A">
        <w:rPr>
          <w:lang w:eastAsia="ar-SA"/>
        </w:rPr>
        <w:t xml:space="preserve"> </w:t>
      </w:r>
      <w:r w:rsidR="006F0AFF">
        <w:rPr>
          <w:lang w:eastAsia="ar-SA"/>
        </w:rPr>
        <w:t>представляють собою</w:t>
      </w:r>
      <w:r w:rsidR="00BD689A" w:rsidRPr="00BD689A">
        <w:rPr>
          <w:lang w:eastAsia="ar-SA"/>
        </w:rPr>
        <w:t xml:space="preserve"> сукупності з'єднаних вузлів, що називають штучними нейронами</w:t>
      </w:r>
      <w:r w:rsidR="00EE63A2">
        <w:rPr>
          <w:lang w:eastAsia="ar-SA"/>
        </w:rPr>
        <w:t xml:space="preserve"> (</w:t>
      </w:r>
      <w:r w:rsidR="0002229C">
        <w:rPr>
          <w:lang w:eastAsia="ar-SA"/>
        </w:rPr>
        <w:t>у відповідність</w:t>
      </w:r>
      <w:r w:rsidR="00EE63A2">
        <w:rPr>
          <w:lang w:eastAsia="ar-SA"/>
        </w:rPr>
        <w:t xml:space="preserve"> до біологічних нейронів</w:t>
      </w:r>
      <w:r w:rsidR="00843C49">
        <w:rPr>
          <w:lang w:eastAsia="ar-SA"/>
        </w:rPr>
        <w:t>)</w:t>
      </w:r>
      <w:r w:rsidR="00BD689A" w:rsidRPr="00BD689A">
        <w:rPr>
          <w:lang w:eastAsia="ar-SA"/>
        </w:rPr>
        <w:t xml:space="preserve">. </w:t>
      </w:r>
      <w:r w:rsidR="008A38B2">
        <w:rPr>
          <w:lang w:eastAsia="ar-SA"/>
        </w:rPr>
        <w:t>З</w:t>
      </w:r>
      <w:r w:rsidR="008A38B2" w:rsidRPr="00BD689A">
        <w:rPr>
          <w:lang w:eastAsia="ar-SA"/>
        </w:rPr>
        <w:t>'єднання</w:t>
      </w:r>
      <w:r w:rsidR="00EE63A2">
        <w:rPr>
          <w:lang w:eastAsia="ar-SA"/>
        </w:rPr>
        <w:t xml:space="preserve"> </w:t>
      </w:r>
      <w:r w:rsidR="008A38B2">
        <w:rPr>
          <w:lang w:eastAsia="ar-SA"/>
        </w:rPr>
        <w:t>між нейронами називають мостами</w:t>
      </w:r>
      <w:r w:rsidR="00137232">
        <w:rPr>
          <w:lang w:eastAsia="ar-SA"/>
        </w:rPr>
        <w:t>.</w:t>
      </w:r>
      <w:r w:rsidR="008A38B2">
        <w:rPr>
          <w:lang w:eastAsia="ar-SA"/>
        </w:rPr>
        <w:t xml:space="preserve"> </w:t>
      </w:r>
      <w:r w:rsidR="00EE63A2">
        <w:rPr>
          <w:lang w:eastAsia="ar-SA"/>
        </w:rPr>
        <w:t>Мости</w:t>
      </w:r>
      <w:r w:rsidR="00BD689A" w:rsidRPr="00BD689A">
        <w:rPr>
          <w:lang w:eastAsia="ar-SA"/>
        </w:rPr>
        <w:t xml:space="preserve"> переда</w:t>
      </w:r>
      <w:r w:rsidR="00EE63A2">
        <w:rPr>
          <w:lang w:eastAsia="ar-SA"/>
        </w:rPr>
        <w:t>ють</w:t>
      </w:r>
      <w:r w:rsidR="00BD689A" w:rsidRPr="00BD689A">
        <w:rPr>
          <w:lang w:eastAsia="ar-SA"/>
        </w:rPr>
        <w:t xml:space="preserve"> сигнал </w:t>
      </w:r>
      <w:r w:rsidR="00A4199B">
        <w:rPr>
          <w:lang w:eastAsia="ar-SA"/>
        </w:rPr>
        <w:t>між</w:t>
      </w:r>
      <w:r w:rsidR="00585F1C">
        <w:rPr>
          <w:lang w:eastAsia="ar-SA"/>
        </w:rPr>
        <w:t xml:space="preserve"> нейрон</w:t>
      </w:r>
      <w:r w:rsidR="00A4199B">
        <w:rPr>
          <w:lang w:eastAsia="ar-SA"/>
        </w:rPr>
        <w:t>ами</w:t>
      </w:r>
      <w:r w:rsidR="7B732D14" w:rsidRPr="7B732D14">
        <w:rPr>
          <w:lang w:eastAsia="ar-SA"/>
        </w:rPr>
        <w:t>,</w:t>
      </w:r>
      <w:r w:rsidR="00585F1C">
        <w:rPr>
          <w:lang w:eastAsia="ar-SA"/>
        </w:rPr>
        <w:t xml:space="preserve"> змінюючи його відповідно до ваги</w:t>
      </w:r>
      <w:r w:rsidR="00BD689A" w:rsidRPr="00BD689A">
        <w:rPr>
          <w:lang w:eastAsia="ar-SA"/>
        </w:rPr>
        <w:t>. Штучний нейрон</w:t>
      </w:r>
      <w:r w:rsidR="001D4F77">
        <w:rPr>
          <w:lang w:eastAsia="ar-SA"/>
        </w:rPr>
        <w:t xml:space="preserve"> </w:t>
      </w:r>
      <w:r w:rsidR="00BD689A" w:rsidRPr="00BD689A">
        <w:rPr>
          <w:lang w:eastAsia="ar-SA"/>
        </w:rPr>
        <w:t>отримує сигнал</w:t>
      </w:r>
      <w:r w:rsidR="7B732D14" w:rsidRPr="7B732D14">
        <w:rPr>
          <w:lang w:eastAsia="ar-SA"/>
        </w:rPr>
        <w:t>,</w:t>
      </w:r>
      <w:r w:rsidR="002B5CC2" w:rsidRPr="002B5CC2">
        <w:rPr>
          <w:lang w:eastAsia="ar-SA"/>
        </w:rPr>
        <w:t xml:space="preserve"> </w:t>
      </w:r>
      <w:r w:rsidR="00BD689A" w:rsidRPr="00BD689A">
        <w:rPr>
          <w:lang w:eastAsia="ar-SA"/>
        </w:rPr>
        <w:t>обробля</w:t>
      </w:r>
      <w:r w:rsidR="002B5CC2">
        <w:rPr>
          <w:lang w:eastAsia="ar-SA"/>
        </w:rPr>
        <w:t>є</w:t>
      </w:r>
      <w:r w:rsidR="00BD689A" w:rsidRPr="00BD689A">
        <w:rPr>
          <w:lang w:eastAsia="ar-SA"/>
        </w:rPr>
        <w:t xml:space="preserve"> його</w:t>
      </w:r>
      <w:r w:rsidR="002B5CC2">
        <w:rPr>
          <w:lang w:eastAsia="ar-SA"/>
        </w:rPr>
        <w:t xml:space="preserve"> за допомогою функції активації</w:t>
      </w:r>
      <w:r w:rsidR="7B732D14" w:rsidRPr="7B732D14">
        <w:rPr>
          <w:lang w:eastAsia="ar-SA"/>
        </w:rPr>
        <w:t>,</w:t>
      </w:r>
      <w:r w:rsidR="00BD689A" w:rsidRPr="00BD689A">
        <w:rPr>
          <w:lang w:eastAsia="ar-SA"/>
        </w:rPr>
        <w:t xml:space="preserve"> </w:t>
      </w:r>
      <w:r w:rsidR="00C05F57">
        <w:rPr>
          <w:lang w:eastAsia="ar-SA"/>
        </w:rPr>
        <w:t xml:space="preserve">після чого </w:t>
      </w:r>
      <w:r w:rsidR="00BD689A" w:rsidRPr="00BD689A">
        <w:rPr>
          <w:lang w:eastAsia="ar-SA"/>
        </w:rPr>
        <w:t>сигналізу</w:t>
      </w:r>
      <w:r w:rsidR="002B5CC2">
        <w:rPr>
          <w:lang w:eastAsia="ar-SA"/>
        </w:rPr>
        <w:t>є</w:t>
      </w:r>
      <w:r w:rsidR="00BD689A" w:rsidRPr="00BD689A">
        <w:rPr>
          <w:lang w:eastAsia="ar-SA"/>
        </w:rPr>
        <w:t xml:space="preserve"> </w:t>
      </w:r>
      <w:r w:rsidR="002B5CC2">
        <w:rPr>
          <w:lang w:eastAsia="ar-SA"/>
        </w:rPr>
        <w:t xml:space="preserve">наступним </w:t>
      </w:r>
      <w:r w:rsidR="00BD689A" w:rsidRPr="00BD689A">
        <w:rPr>
          <w:lang w:eastAsia="ar-SA"/>
        </w:rPr>
        <w:t>нейронам, приєднаним до нього</w:t>
      </w:r>
      <w:r w:rsidR="002B5CC2">
        <w:rPr>
          <w:lang w:eastAsia="ar-SA"/>
        </w:rPr>
        <w:t xml:space="preserve"> мостами</w:t>
      </w:r>
      <w:r w:rsidR="00B916F7" w:rsidRPr="00B916F7">
        <w:rPr>
          <w:lang w:val="ru-RU" w:eastAsia="ar-SA"/>
        </w:rPr>
        <w:t xml:space="preserve"> </w:t>
      </w:r>
      <w:r w:rsidR="00B916F7">
        <w:rPr>
          <w:lang w:val="ru-RU" w:eastAsia="ar-SA"/>
        </w:rPr>
        <w:fldChar w:fldCharType="begin" w:fldLock="1"/>
      </w:r>
      <w:r w:rsidR="00482508">
        <w:rPr>
          <w:lang w:val="ru-RU" w:eastAsia="ar-SA"/>
        </w:rPr>
        <w:instrText>ADDIN CSL_CITATION {"citationItems":[{"id":"ITEM-1","itemData":{"URL":"https://stepik.org/course/401","author":[{"dropping-particle":"","family":"Арсений Москвичев","given":"","non-dropping-particle":"","parse-names":false,"suffix":""}],"container-title":"Stepik","id":"ITEM-1","issued":{"date-parts":[["0"]]},"title":"Нейронные сети","type":"webpage"},"uris":["http://www.mendeley.com/documents/?uuid=d71c87ac-9c2e-4b25-8146-bd1e40c8b691"]}],"mendeley":{"formattedCitation":"[24]","plainTextFormattedCitation":"[24]","previouslyFormattedCitation":"[24]"},"properties":{"noteIndex":0},"schema":"https://github.com/citation-style-language/schema/raw/master/csl-citation.json"}</w:instrText>
      </w:r>
      <w:r w:rsidR="00B916F7">
        <w:rPr>
          <w:lang w:val="ru-RU" w:eastAsia="ar-SA"/>
        </w:rPr>
        <w:fldChar w:fldCharType="separate"/>
      </w:r>
      <w:r w:rsidR="00B916F7" w:rsidRPr="00B916F7">
        <w:rPr>
          <w:noProof/>
          <w:lang w:val="ru-RU" w:eastAsia="ar-SA"/>
        </w:rPr>
        <w:t>[24]</w:t>
      </w:r>
      <w:r w:rsidR="00B916F7">
        <w:rPr>
          <w:lang w:val="ru-RU" w:eastAsia="ar-SA"/>
        </w:rPr>
        <w:fldChar w:fldCharType="end"/>
      </w:r>
      <w:r w:rsidR="00BD689A" w:rsidRPr="00BD689A">
        <w:rPr>
          <w:lang w:eastAsia="ar-SA"/>
        </w:rPr>
        <w:t>.</w:t>
      </w:r>
      <w:r w:rsidR="0027617B">
        <w:rPr>
          <w:lang w:eastAsia="ar-SA"/>
        </w:rPr>
        <w:t xml:space="preserve"> </w:t>
      </w:r>
    </w:p>
    <w:p w14:paraId="2365032B" w14:textId="0B7C9537" w:rsidR="00B87E40" w:rsidRPr="00257C37" w:rsidRDefault="0027617B" w:rsidP="006E532F">
      <w:pPr>
        <w:rPr>
          <w:lang w:eastAsia="ar-SA"/>
        </w:rPr>
      </w:pPr>
      <w:r>
        <w:rPr>
          <w:lang w:eastAsia="ar-SA"/>
        </w:rPr>
        <w:t xml:space="preserve">Штучні нейрони зазвичай розділяють за </w:t>
      </w:r>
      <w:r w:rsidR="00B87E40">
        <w:rPr>
          <w:lang w:eastAsia="ar-SA"/>
        </w:rPr>
        <w:t>шарами, а шари в свою чергу поділяють на вхідний, приховані, вихідн</w:t>
      </w:r>
      <w:r w:rsidR="00C254A6">
        <w:rPr>
          <w:lang w:eastAsia="ar-SA"/>
        </w:rPr>
        <w:t>і</w:t>
      </w:r>
      <w:r w:rsidR="00482508" w:rsidRPr="00482508">
        <w:rPr>
          <w:lang w:val="ru-RU" w:eastAsia="ar-SA"/>
        </w:rPr>
        <w:t xml:space="preserve"> </w:t>
      </w:r>
      <w:r w:rsidR="00482508">
        <w:rPr>
          <w:lang w:val="ru-RU" w:eastAsia="ar-SA"/>
        </w:rPr>
        <w:fldChar w:fldCharType="begin" w:fldLock="1"/>
      </w:r>
      <w:r w:rsidR="00482508">
        <w:rPr>
          <w:lang w:val="ru-RU" w:eastAsia="ar-SA"/>
        </w:rPr>
        <w:instrText>ADDIN CSL_CITATION {"citationItems":[{"id":"ITEM-1","itemData":{"URL":"https://www.coursera.org/learn/language-processing","author":[{"dropping-particle":"","family":"Potapenko","given":"Anna","non-dropping-particle":"","parse-names":false,"suffix":""},{"dropping-particle":"","family":"Zobnin","given":"Alexey","non-dropping-particle":"","parse-names":false,"suffix":""},{"dropping-particle":"","family":"Kozlova","given":"Anna","non-dropping-particle":"","parse-names":false,"suffix":""},{"dropping-particle":"","family":"Yudin","given":"Sergey","non-dropping-particle":"","parse-names":false,"suffix":""},{"dropping-particle":"","family":"Zimovnov","given":"Andrei","non-dropping-particle":"","parse-names":false,"suffix":""}],"container-title":"Coursera","id":"ITEM-1","issued":{"date-parts":[["0"]]},"title":"Natural Language Processing","type":"webpage"},"uris":["http://www.mendeley.com/documents/?uuid=62a70267-cdcd-44a1-912b-b2d694cd56d8"]}],"mendeley":{"formattedCitation":"[25]","plainTextFormattedCitation":"[25]","previouslyFormattedCitation":"[25]"},"properties":{"noteIndex":0},"schema":"https://github.com/citation-style-language/schema/raw/master/csl-citation.json"}</w:instrText>
      </w:r>
      <w:r w:rsidR="00482508">
        <w:rPr>
          <w:lang w:val="ru-RU" w:eastAsia="ar-SA"/>
        </w:rPr>
        <w:fldChar w:fldCharType="separate"/>
      </w:r>
      <w:r w:rsidR="00482508" w:rsidRPr="00482508">
        <w:rPr>
          <w:noProof/>
          <w:lang w:val="ru-RU" w:eastAsia="ar-SA"/>
        </w:rPr>
        <w:t>[25]</w:t>
      </w:r>
      <w:r w:rsidR="00482508">
        <w:rPr>
          <w:lang w:val="ru-RU" w:eastAsia="ar-SA"/>
        </w:rPr>
        <w:fldChar w:fldCharType="end"/>
      </w:r>
      <w:r w:rsidR="00C254A6">
        <w:rPr>
          <w:lang w:eastAsia="ar-SA"/>
        </w:rPr>
        <w:t xml:space="preserve">. </w:t>
      </w:r>
      <w:r w:rsidR="00B87E40">
        <w:rPr>
          <w:lang w:eastAsia="ar-SA"/>
        </w:rPr>
        <w:t xml:space="preserve">В поширених реалізаціях нейронних мереж сигнали і ваги мостів представляють собою дійсні числа, а </w:t>
      </w:r>
      <w:r w:rsidR="001A1517" w:rsidRPr="001A1517">
        <w:rPr>
          <w:lang w:eastAsia="ar-SA"/>
        </w:rPr>
        <w:t xml:space="preserve">значення </w:t>
      </w:r>
      <w:r w:rsidR="00B87E40" w:rsidRPr="2619E2DE">
        <w:rPr>
          <w:lang w:eastAsia="ar-SA"/>
        </w:rPr>
        <w:t>вход</w:t>
      </w:r>
      <w:r w:rsidR="001A1517" w:rsidRPr="2619E2DE">
        <w:rPr>
          <w:lang w:eastAsia="ar-SA"/>
        </w:rPr>
        <w:t>ів</w:t>
      </w:r>
      <w:r w:rsidR="00B87E40" w:rsidRPr="2619E2DE">
        <w:rPr>
          <w:lang w:eastAsia="ar-SA"/>
        </w:rPr>
        <w:t xml:space="preserve"> штучних нейроні</w:t>
      </w:r>
      <w:r w:rsidR="001A1517" w:rsidRPr="2619E2DE">
        <w:rPr>
          <w:lang w:eastAsia="ar-SA"/>
        </w:rPr>
        <w:t>в</w:t>
      </w:r>
      <w:r w:rsidR="00B87E40">
        <w:rPr>
          <w:lang w:eastAsia="ar-SA"/>
        </w:rPr>
        <w:t xml:space="preserve"> обчислюється звішеної функцією від вхідних сигналів</w:t>
      </w:r>
      <w:r w:rsidR="00482508" w:rsidRPr="00482508">
        <w:rPr>
          <w:lang w:eastAsia="ar-SA"/>
        </w:rPr>
        <w:t xml:space="preserve"> </w:t>
      </w:r>
      <w:r w:rsidR="00482508">
        <w:rPr>
          <w:lang w:eastAsia="ar-SA"/>
        </w:rPr>
        <w:fldChar w:fldCharType="begin" w:fldLock="1"/>
      </w:r>
      <w:r w:rsidR="00482508">
        <w:rPr>
          <w:lang w:eastAsia="ar-SA"/>
        </w:rPr>
        <w:instrText>ADDIN CSL_CITATION {"citationItems":[{"id":"ITEM-1","itemData":{"URL":"https://stepik.org/course/401","author":[{"dropping-particle":"","family":"Арсений Москвичев","given":"","non-dropping-particle":"","parse-names":false,"suffix":""}],"container-title":"Stepik","id":"ITEM-1","issued":{"date-parts":[["0"]]},"title":"Нейронные сети","type":"webpage"},"uris":["http://www.mendeley.com/documents/?uuid=d71c87ac-9c2e-4b25-8146-bd1e40c8b691"]}],"mendeley":{"formattedCitation":"[24]","plainTextFormattedCitation":"[24]","previouslyFormattedCitation":"[24]"},"properties":{"noteIndex":0},"schema":"https://github.com/citation-style-language/schema/raw/master/csl-citation.json"}</w:instrText>
      </w:r>
      <w:r w:rsidR="00482508">
        <w:rPr>
          <w:lang w:eastAsia="ar-SA"/>
        </w:rPr>
        <w:fldChar w:fldCharType="separate"/>
      </w:r>
      <w:r w:rsidR="00482508" w:rsidRPr="00482508">
        <w:rPr>
          <w:noProof/>
          <w:lang w:eastAsia="ar-SA"/>
        </w:rPr>
        <w:t>[24]</w:t>
      </w:r>
      <w:r w:rsidR="00482508">
        <w:rPr>
          <w:lang w:eastAsia="ar-SA"/>
        </w:rPr>
        <w:fldChar w:fldCharType="end"/>
      </w:r>
      <w:r w:rsidR="00B87E40">
        <w:rPr>
          <w:lang w:eastAsia="ar-SA"/>
        </w:rPr>
        <w:t xml:space="preserve">. </w:t>
      </w:r>
      <w:r w:rsidR="00570AA7">
        <w:rPr>
          <w:lang w:eastAsia="ar-SA"/>
        </w:rPr>
        <w:t xml:space="preserve">Загально прийнятим є, що вага мостів підлаштовується в перебігу навчання. Окрім цього в деяких випадках шари нейронної мережі </w:t>
      </w:r>
      <w:r w:rsidR="008E4C10">
        <w:rPr>
          <w:lang w:eastAsia="ar-SA"/>
        </w:rPr>
        <w:t>виконують</w:t>
      </w:r>
      <w:r w:rsidR="00570AA7">
        <w:rPr>
          <w:lang w:eastAsia="ar-SA"/>
        </w:rPr>
        <w:t xml:space="preserve"> різні види перетворень своїх входів</w:t>
      </w:r>
      <w:r w:rsidR="00482508" w:rsidRPr="00482508">
        <w:rPr>
          <w:lang w:val="ru-RU" w:eastAsia="ar-SA"/>
        </w:rPr>
        <w:t xml:space="preserve"> </w:t>
      </w:r>
      <w:r w:rsidR="00482508">
        <w:rPr>
          <w:lang w:val="ru-RU" w:eastAsia="ar-SA"/>
        </w:rPr>
        <w:fldChar w:fldCharType="begin" w:fldLock="1"/>
      </w:r>
      <w:r w:rsidR="00482508">
        <w:rPr>
          <w:lang w:val="ru-RU" w:eastAsia="ar-SA"/>
        </w:rPr>
        <w:instrText>ADDIN CSL_CITATION {"citationItems":[{"id":"ITEM-1","itemData":{"URL":"https://stepik.org/course/401","author":[{"dropping-particle":"","family":"Арсений Москвичев","given":"","non-dropping-particle":"","parse-names":false,"suffix":""}],"container-title":"Stepik","id":"ITEM-1","issued":{"date-parts":[["0"]]},"title":"Нейронные сети","type":"webpage"},"uris":["http://www.mendeley.com/documents/?uuid=d71c87ac-9c2e-4b25-8146-bd1e40c8b691"]}],"mendeley":{"formattedCitation":"[24]","plainTextFormattedCitation":"[24]","previouslyFormattedCitation":"[24]"},"properties":{"noteIndex":0},"schema":"https://github.com/citation-style-language/schema/raw/master/csl-citation.json"}</w:instrText>
      </w:r>
      <w:r w:rsidR="00482508">
        <w:rPr>
          <w:lang w:val="ru-RU" w:eastAsia="ar-SA"/>
        </w:rPr>
        <w:fldChar w:fldCharType="separate"/>
      </w:r>
      <w:r w:rsidR="00482508" w:rsidRPr="00482508">
        <w:rPr>
          <w:noProof/>
          <w:lang w:val="ru-RU" w:eastAsia="ar-SA"/>
        </w:rPr>
        <w:t>[24]</w:t>
      </w:r>
      <w:r w:rsidR="00482508">
        <w:rPr>
          <w:lang w:val="ru-RU" w:eastAsia="ar-SA"/>
        </w:rPr>
        <w:fldChar w:fldCharType="end"/>
      </w:r>
      <w:r w:rsidR="00570AA7">
        <w:rPr>
          <w:lang w:eastAsia="ar-SA"/>
        </w:rPr>
        <w:t xml:space="preserve">. </w:t>
      </w:r>
    </w:p>
    <w:p w14:paraId="4200B639" w14:textId="77777777" w:rsidR="00FB1B25" w:rsidRPr="00F01E02" w:rsidRDefault="00FB1B25" w:rsidP="006E532F">
      <w:pPr>
        <w:rPr>
          <w:lang w:eastAsia="ar-SA"/>
        </w:rPr>
      </w:pPr>
    </w:p>
    <w:p w14:paraId="5815A6A3" w14:textId="7E43FB1E" w:rsidR="00222985" w:rsidRDefault="00F40ED1" w:rsidP="006E532F">
      <w:pPr>
        <w:pStyle w:val="Heading3"/>
        <w:keepNext w:val="0"/>
        <w:keepLines w:val="0"/>
      </w:pPr>
      <w:bookmarkStart w:id="50" w:name="_Toc532384544"/>
      <w:r>
        <w:t>Дослідження б</w:t>
      </w:r>
      <w:r w:rsidR="00222985">
        <w:t>азов</w:t>
      </w:r>
      <w:r>
        <w:t>их</w:t>
      </w:r>
      <w:r w:rsidR="00222985">
        <w:t xml:space="preserve"> </w:t>
      </w:r>
      <w:proofErr w:type="spellStart"/>
      <w:r>
        <w:t>топологій</w:t>
      </w:r>
      <w:proofErr w:type="spellEnd"/>
      <w:r w:rsidR="00222985">
        <w:t xml:space="preserve"> нейронних мереж</w:t>
      </w:r>
      <w:bookmarkEnd w:id="50"/>
    </w:p>
    <w:p w14:paraId="012F2F0D" w14:textId="521B8A41" w:rsidR="00222985" w:rsidRDefault="00222985" w:rsidP="006E532F">
      <w:pPr>
        <w:rPr>
          <w:lang w:eastAsia="ar-SA"/>
        </w:rPr>
      </w:pPr>
    </w:p>
    <w:p w14:paraId="0593CAEA" w14:textId="466C302C" w:rsidR="00DF448B" w:rsidRDefault="00DF448B" w:rsidP="006E532F">
      <w:pPr>
        <w:rPr>
          <w:lang w:eastAsia="ar-SA"/>
        </w:rPr>
      </w:pPr>
      <w:r>
        <w:rPr>
          <w:lang w:eastAsia="ar-SA"/>
        </w:rPr>
        <w:t>Нейроні мережі представляють собою дуже поширений засіб з точки зору використання в програмних системах</w:t>
      </w:r>
      <w:r w:rsidR="0559A92F" w:rsidRPr="0559A92F">
        <w:rPr>
          <w:lang w:eastAsia="ar-SA"/>
        </w:rPr>
        <w:t>,</w:t>
      </w:r>
      <w:r>
        <w:rPr>
          <w:lang w:eastAsia="ar-SA"/>
        </w:rPr>
        <w:t xml:space="preserve"> в результаті чого формуються все нові і нові типи нейронних мереж</w:t>
      </w:r>
      <w:r w:rsidR="00482508" w:rsidRPr="00482508">
        <w:rPr>
          <w:lang w:val="ru-RU" w:eastAsia="ar-SA"/>
        </w:rPr>
        <w:t xml:space="preserve"> </w:t>
      </w:r>
      <w:r w:rsidR="00482508">
        <w:rPr>
          <w:lang w:val="ru-RU" w:eastAsia="ar-SA"/>
        </w:rPr>
        <w:fldChar w:fldCharType="begin" w:fldLock="1"/>
      </w:r>
      <w:r w:rsidR="00482508">
        <w:rPr>
          <w:lang w:val="ru-RU" w:eastAsia="ar-SA"/>
        </w:rPr>
        <w:instrText>ADDIN CSL_CITATION {"citationItems":[{"id":"ITEM-1","itemData":{"URL":"https://www.coursera.org/learn/neural-networks-deep-learninghttps://www.coursera.org/learn/neural-networks-deep-learning","author":[{"dropping-particle":"","family":"Ng","given":"Andrew","non-dropping-particle":"","parse-names":false,"suffix":""},{"dropping-particle":"","family":"Katanforoosh","given":"Kian","non-dropping-particle":"","parse-names":false,"suffix":""},{"dropping-particle":"","family":"Mourri","given":"Younes Bensouda","non-dropping-particle":"","parse-names":false,"suffix":""}],"container-title":"Coursera","id":"ITEM-1","issued":{"date-parts":[["0"]]},"title":"Neural Networks and Deep Learning","type":"webpage"},"uris":["http://www.mendeley.com/documents/?uuid=57c8ba0d-9337-4f72-a0ad-10340a444718"]}],"mendeley":{"formattedCitation":"[26]","plainTextFormattedCitation":"[26]","previouslyFormattedCitation":"[26]"},"properties":{"noteIndex":0},"schema":"https://github.com/citation-style-language/schema/raw/master/csl-citation.json"}</w:instrText>
      </w:r>
      <w:r w:rsidR="00482508">
        <w:rPr>
          <w:lang w:val="ru-RU" w:eastAsia="ar-SA"/>
        </w:rPr>
        <w:fldChar w:fldCharType="separate"/>
      </w:r>
      <w:r w:rsidR="00482508" w:rsidRPr="00482508">
        <w:rPr>
          <w:noProof/>
          <w:lang w:val="ru-RU" w:eastAsia="ar-SA"/>
        </w:rPr>
        <w:t>[26]</w:t>
      </w:r>
      <w:r w:rsidR="00482508">
        <w:rPr>
          <w:lang w:val="ru-RU" w:eastAsia="ar-SA"/>
        </w:rPr>
        <w:fldChar w:fldCharType="end"/>
      </w:r>
      <w:r>
        <w:rPr>
          <w:lang w:eastAsia="ar-SA"/>
        </w:rPr>
        <w:t>. Дивлячись на кількість нових розробок, які торкаються нейронних мереж можна сказ</w:t>
      </w:r>
      <w:r w:rsidR="007804A5">
        <w:rPr>
          <w:lang w:eastAsia="ar-SA"/>
        </w:rPr>
        <w:t>ати</w:t>
      </w:r>
      <w:r w:rsidR="00783882">
        <w:rPr>
          <w:lang w:eastAsia="ar-SA"/>
        </w:rPr>
        <w:t xml:space="preserve">, що кількість нових типів і модифікацій нейронних мереж зростає маже в експоненціальній швидкості. </w:t>
      </w:r>
    </w:p>
    <w:p w14:paraId="0B3F414F" w14:textId="44F1EA4E" w:rsidR="00FA1D2A" w:rsidRDefault="00783882" w:rsidP="006E532F">
      <w:pPr>
        <w:rPr>
          <w:lang w:eastAsia="ar-SA"/>
        </w:rPr>
      </w:pPr>
      <w:r>
        <w:rPr>
          <w:lang w:eastAsia="ar-SA"/>
        </w:rPr>
        <w:t xml:space="preserve">Сьогодні нереально знайти класифікацію, яка охоплює всі існуючи типи і модифікації нейронних мереж. Однією з більш менш повних класифікацій можна вважати класифікацію </w:t>
      </w:r>
      <w:proofErr w:type="spellStart"/>
      <w:r w:rsidRPr="00CA4FBF">
        <w:rPr>
          <w:lang w:val="en-US" w:eastAsia="ar-SA"/>
        </w:rPr>
        <w:t>Fjodor</w:t>
      </w:r>
      <w:proofErr w:type="spellEnd"/>
      <w:r w:rsidRPr="007C08F6">
        <w:rPr>
          <w:lang w:eastAsia="ar-SA"/>
        </w:rPr>
        <w:t xml:space="preserve"> </w:t>
      </w:r>
      <w:r w:rsidRPr="00CA4FBF">
        <w:rPr>
          <w:lang w:val="en-US" w:eastAsia="ar-SA"/>
        </w:rPr>
        <w:t>van</w:t>
      </w:r>
      <w:r w:rsidRPr="007C08F6">
        <w:rPr>
          <w:lang w:eastAsia="ar-SA"/>
        </w:rPr>
        <w:t xml:space="preserve"> </w:t>
      </w:r>
      <w:r w:rsidRPr="00CA4FBF">
        <w:rPr>
          <w:lang w:val="en-US" w:eastAsia="ar-SA"/>
        </w:rPr>
        <w:t>Veen</w:t>
      </w:r>
      <w:r>
        <w:rPr>
          <w:lang w:eastAsia="ar-SA"/>
        </w:rPr>
        <w:t xml:space="preserve"> з </w:t>
      </w:r>
      <w:r w:rsidRPr="00CA4FBF">
        <w:rPr>
          <w:lang w:val="en-US" w:eastAsia="ar-SA"/>
        </w:rPr>
        <w:t>Asimov</w:t>
      </w:r>
      <w:r w:rsidRPr="007C08F6">
        <w:rPr>
          <w:lang w:eastAsia="ar-SA"/>
        </w:rPr>
        <w:t xml:space="preserve"> </w:t>
      </w:r>
      <w:r w:rsidRPr="00CA4FBF">
        <w:rPr>
          <w:lang w:val="en-US" w:eastAsia="ar-SA"/>
        </w:rPr>
        <w:t>institute</w:t>
      </w:r>
      <w:r w:rsidR="007D694F" w:rsidRPr="007D694F">
        <w:rPr>
          <w:lang w:eastAsia="ar-SA"/>
        </w:rPr>
        <w:t xml:space="preserve"> </w:t>
      </w:r>
      <w:r w:rsidR="007D694F">
        <w:t xml:space="preserve"> </w:t>
      </w:r>
      <w:r w:rsidR="007D694F">
        <w:fldChar w:fldCharType="begin" w:fldLock="1"/>
      </w:r>
      <w:r w:rsidR="00482508">
        <w:instrText>ADDIN CSL_CITATION {"citationItems":[{"id":"ITEM-1","itemData":{"URL":"https://www.asimovinstitute.org/neural-network-zoo/","author":[{"dropping-particle":"van","family":"Veen","given":"Fjodor","non-dropping-particle":"","parse-names":false,"suffix":""}],"container-title":"Asimov institute","id":"ITEM-1","issued":{"date-parts":[["2016"]]},"title":"THE NEURAL NETWORK ZOO","type":"webpage"},"uris":["http://www.mendeley.com/documents/?uuid=bf35971b-75d5-4dd7-aa45-6aaf7649c2ee"]}],"mendeley":{"formattedCitation":"[27]","plainTextFormattedCitation":"[27]","previouslyFormattedCitation":"[27]"},"properties":{"noteIndex":0},"schema":"https://github.com/citation-style-language/schema/raw/master/csl-citation.json"}</w:instrText>
      </w:r>
      <w:r w:rsidR="007D694F">
        <w:fldChar w:fldCharType="separate"/>
      </w:r>
      <w:r w:rsidR="00482508" w:rsidRPr="00482508">
        <w:rPr>
          <w:noProof/>
        </w:rPr>
        <w:t>[27]</w:t>
      </w:r>
      <w:r w:rsidR="007D694F">
        <w:fldChar w:fldCharType="end"/>
      </w:r>
      <w:r>
        <w:rPr>
          <w:lang w:eastAsia="ar-SA"/>
        </w:rPr>
        <w:t xml:space="preserve">. </w:t>
      </w:r>
      <w:r w:rsidR="00D52604">
        <w:rPr>
          <w:lang w:eastAsia="ar-SA"/>
        </w:rPr>
        <w:t>Відповідна класифікація торкається великої кількості базових типів нейронних мереж і наведена на рис.</w:t>
      </w:r>
      <w:r w:rsidR="00FA1D2A">
        <w:rPr>
          <w:lang w:eastAsia="ar-SA"/>
        </w:rPr>
        <w:t xml:space="preserve"> </w:t>
      </w:r>
      <w:r w:rsidR="0019308C">
        <w:rPr>
          <w:lang w:eastAsia="ar-SA"/>
        </w:rPr>
        <w:fldChar w:fldCharType="begin"/>
      </w:r>
      <w:r w:rsidR="0019308C">
        <w:rPr>
          <w:lang w:eastAsia="ar-SA"/>
        </w:rPr>
        <w:instrText xml:space="preserve"> REF _Ref530961035 \h  \* MERGEFORMAT </w:instrText>
      </w:r>
      <w:r w:rsidR="0019308C">
        <w:rPr>
          <w:lang w:eastAsia="ar-SA"/>
        </w:rPr>
      </w:r>
      <w:r w:rsidR="0019308C">
        <w:rPr>
          <w:lang w:eastAsia="ar-SA"/>
        </w:rPr>
        <w:fldChar w:fldCharType="separate"/>
      </w:r>
      <w:r w:rsidR="00513A68" w:rsidRPr="00513A68">
        <w:rPr>
          <w:vanish/>
        </w:rPr>
        <w:t xml:space="preserve">Рисунок </w:t>
      </w:r>
      <w:r w:rsidR="00513A68">
        <w:rPr>
          <w:noProof/>
        </w:rPr>
        <w:t>1.1</w:t>
      </w:r>
      <w:r w:rsidR="0019308C">
        <w:rPr>
          <w:lang w:eastAsia="ar-SA"/>
        </w:rPr>
        <w:fldChar w:fldCharType="end"/>
      </w:r>
      <w:r w:rsidR="0019308C">
        <w:rPr>
          <w:lang w:eastAsia="ar-SA"/>
        </w:rPr>
        <w:t>.</w:t>
      </w:r>
    </w:p>
    <w:p w14:paraId="3E3E9F41" w14:textId="77777777" w:rsidR="00FD1C93" w:rsidRPr="00572E4E" w:rsidRDefault="00FD1C93" w:rsidP="006E532F">
      <w:pPr>
        <w:rPr>
          <w:lang w:eastAsia="ar-SA"/>
        </w:rPr>
      </w:pPr>
    </w:p>
    <w:p w14:paraId="7C500AB8" w14:textId="3E4E3C1D" w:rsidR="00CA4FBF" w:rsidRDefault="00572E4E" w:rsidP="006E532F">
      <w:pPr>
        <w:ind w:firstLine="0"/>
        <w:jc w:val="center"/>
      </w:pPr>
      <w:bookmarkStart w:id="51" w:name="_Ref530953096"/>
      <w:r w:rsidRPr="00CA4FBF">
        <w:rPr>
          <w:noProof/>
        </w:rPr>
        <w:lastRenderedPageBreak/>
        <w:drawing>
          <wp:inline distT="0" distB="0" distL="0" distR="0" wp14:anchorId="5A650BDC" wp14:editId="3ACD29D8">
            <wp:extent cx="6012000" cy="8853465"/>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1824"/>
                    <a:stretch/>
                  </pic:blipFill>
                  <pic:spPr bwMode="auto">
                    <a:xfrm>
                      <a:off x="0" y="0"/>
                      <a:ext cx="6012000" cy="8853465"/>
                    </a:xfrm>
                    <a:prstGeom prst="rect">
                      <a:avLst/>
                    </a:prstGeom>
                    <a:ln>
                      <a:noFill/>
                    </a:ln>
                    <a:extLst>
                      <a:ext uri="{53640926-AAD7-44D8-BBD7-CCE9431645EC}">
                        <a14:shadowObscured xmlns:a14="http://schemas.microsoft.com/office/drawing/2010/main"/>
                      </a:ext>
                    </a:extLst>
                  </pic:spPr>
                </pic:pic>
              </a:graphicData>
            </a:graphic>
          </wp:inline>
        </w:drawing>
      </w:r>
    </w:p>
    <w:p w14:paraId="05787946" w14:textId="070A2979" w:rsidR="00723F1E" w:rsidRPr="00791ED3" w:rsidRDefault="00723F1E" w:rsidP="006E532F">
      <w:pPr>
        <w:pStyle w:val="Caption"/>
        <w:ind w:firstLine="0"/>
        <w:jc w:val="center"/>
      </w:pPr>
      <w:bookmarkStart w:id="52" w:name="_Ref530961035"/>
      <w:bookmarkEnd w:id="51"/>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1</w:t>
      </w:r>
      <w:r>
        <w:fldChar w:fldCharType="end"/>
      </w:r>
      <w:bookmarkEnd w:id="52"/>
      <w:r>
        <w:t xml:space="preserve"> – Класифікація нейронних мереж</w:t>
      </w:r>
    </w:p>
    <w:p w14:paraId="241A392D" w14:textId="0B177F24" w:rsidR="00FA1A1A" w:rsidRDefault="00832CF1" w:rsidP="006E532F">
      <w:pPr>
        <w:rPr>
          <w:lang w:eastAsia="ar-SA"/>
        </w:rPr>
      </w:pPr>
      <w:r>
        <w:rPr>
          <w:lang w:eastAsia="ar-SA"/>
        </w:rPr>
        <w:lastRenderedPageBreak/>
        <w:t xml:space="preserve">Враховуючи факт того, що </w:t>
      </w:r>
      <w:r w:rsidR="007644E6">
        <w:rPr>
          <w:lang w:eastAsia="ar-SA"/>
        </w:rPr>
        <w:t xml:space="preserve">прийняття рішення </w:t>
      </w:r>
      <w:r w:rsidR="0559A92F" w:rsidRPr="0559A92F">
        <w:rPr>
          <w:lang w:eastAsia="ar-SA"/>
        </w:rPr>
        <w:t>нейронною</w:t>
      </w:r>
      <w:r w:rsidR="007644E6">
        <w:rPr>
          <w:lang w:eastAsia="ar-SA"/>
        </w:rPr>
        <w:t xml:space="preserve"> мережею повинно виконуватися в реальному часі</w:t>
      </w:r>
      <w:r w:rsidR="00F40ED1">
        <w:rPr>
          <w:lang w:eastAsia="ar-SA"/>
        </w:rPr>
        <w:t>,</w:t>
      </w:r>
      <w:r w:rsidR="007644E6">
        <w:rPr>
          <w:lang w:eastAsia="ar-SA"/>
        </w:rPr>
        <w:t xml:space="preserve"> під час ігрового процесу найбільш відповідним типом нейронної мережі можна вважати глибокі нейронні мережі з обмеженою кількістю внутрішніх слоїв</w:t>
      </w:r>
      <w:r w:rsidR="00482508" w:rsidRPr="00482508">
        <w:rPr>
          <w:lang w:eastAsia="ar-SA"/>
        </w:rPr>
        <w:t xml:space="preserve"> </w:t>
      </w:r>
      <w:r w:rsidR="00482508">
        <w:rPr>
          <w:lang w:eastAsia="ar-SA"/>
        </w:rPr>
        <w:fldChar w:fldCharType="begin" w:fldLock="1"/>
      </w:r>
      <w:r w:rsidR="00482508">
        <w:rPr>
          <w:lang w:eastAsia="ar-SA"/>
        </w:rPr>
        <w:instrText>ADDIN CSL_CITATION {"citationItems":[{"id":"ITEM-1","itemData":{"URL":"https://www.coursera.org/learn/language-processing","author":[{"dropping-particle":"","family":"Potapenko","given":"Anna","non-dropping-particle":"","parse-names":false,"suffix":""},{"dropping-particle":"","family":"Zobnin","given":"Alexey","non-dropping-particle":"","parse-names":false,"suffix":""},{"dropping-particle":"","family":"Kozlova","given":"Anna","non-dropping-particle":"","parse-names":false,"suffix":""},{"dropping-particle":"","family":"Yudin","given":"Sergey","non-dropping-particle":"","parse-names":false,"suffix":""},{"dropping-particle":"","family":"Zimovnov","given":"Andrei","non-dropping-particle":"","parse-names":false,"suffix":""}],"container-title":"Coursera","id":"ITEM-1","issued":{"date-parts":[["0"]]},"title":"Natural Language Processing","type":"webpage"},"uris":["http://www.mendeley.com/documents/?uuid=62a70267-cdcd-44a1-912b-b2d694cd56d8"]}],"mendeley":{"formattedCitation":"[25]","plainTextFormattedCitation":"[25]","previouslyFormattedCitation":"[25]"},"properties":{"noteIndex":0},"schema":"https://github.com/citation-style-language/schema/raw/master/csl-citation.json"}</w:instrText>
      </w:r>
      <w:r w:rsidR="00482508">
        <w:rPr>
          <w:lang w:eastAsia="ar-SA"/>
        </w:rPr>
        <w:fldChar w:fldCharType="separate"/>
      </w:r>
      <w:r w:rsidR="00482508" w:rsidRPr="00482508">
        <w:rPr>
          <w:noProof/>
          <w:lang w:eastAsia="ar-SA"/>
        </w:rPr>
        <w:t>[25]</w:t>
      </w:r>
      <w:r w:rsidR="00482508">
        <w:rPr>
          <w:lang w:eastAsia="ar-SA"/>
        </w:rPr>
        <w:fldChar w:fldCharType="end"/>
      </w:r>
      <w:r w:rsidR="000B2FB5">
        <w:rPr>
          <w:lang w:eastAsia="ar-SA"/>
        </w:rPr>
        <w:t>.</w:t>
      </w:r>
      <w:r w:rsidR="00684C72">
        <w:rPr>
          <w:lang w:eastAsia="ar-SA"/>
        </w:rPr>
        <w:t xml:space="preserve"> </w:t>
      </w:r>
    </w:p>
    <w:p w14:paraId="65A005C9" w14:textId="5FA288B3" w:rsidR="00721ECA" w:rsidRDefault="00FA1A1A" w:rsidP="006E532F">
      <w:pPr>
        <w:rPr>
          <w:lang w:eastAsia="ar-SA"/>
        </w:rPr>
      </w:pPr>
      <w:r>
        <w:rPr>
          <w:lang w:eastAsia="ar-SA"/>
        </w:rPr>
        <w:t>В</w:t>
      </w:r>
      <w:r w:rsidR="00845FB7">
        <w:rPr>
          <w:lang w:eastAsia="ar-SA"/>
        </w:rPr>
        <w:t xml:space="preserve">икористання більш складних типів нейронних мереж буде </w:t>
      </w:r>
      <w:r w:rsidR="00684C72">
        <w:rPr>
          <w:lang w:eastAsia="ar-SA"/>
        </w:rPr>
        <w:t xml:space="preserve">приводити до зменшення швидкості обчислювання, </w:t>
      </w:r>
      <w:r w:rsidR="00684C72" w:rsidRPr="592CE708">
        <w:rPr>
          <w:lang w:eastAsia="ar-SA"/>
        </w:rPr>
        <w:t>що</w:t>
      </w:r>
      <w:r w:rsidR="4099BCE8" w:rsidRPr="4099BCE8">
        <w:rPr>
          <w:lang w:eastAsia="ar-SA"/>
        </w:rPr>
        <w:t>,</w:t>
      </w:r>
      <w:r w:rsidR="00684C72" w:rsidRPr="592CE708">
        <w:rPr>
          <w:lang w:eastAsia="ar-SA"/>
        </w:rPr>
        <w:t xml:space="preserve"> в свою чергу</w:t>
      </w:r>
      <w:r w:rsidR="4099BCE8" w:rsidRPr="4099BCE8">
        <w:rPr>
          <w:lang w:eastAsia="ar-SA"/>
        </w:rPr>
        <w:t>,</w:t>
      </w:r>
      <w:r w:rsidR="001B72C0" w:rsidRPr="592CE708">
        <w:rPr>
          <w:lang w:eastAsia="ar-SA"/>
        </w:rPr>
        <w:t xml:space="preserve"> є</w:t>
      </w:r>
      <w:r w:rsidR="00684C72" w:rsidRPr="592CE708">
        <w:rPr>
          <w:lang w:eastAsia="ar-SA"/>
        </w:rPr>
        <w:t xml:space="preserve"> дуже важливи</w:t>
      </w:r>
      <w:r w:rsidR="00684C72" w:rsidRPr="4099BCE8">
        <w:rPr>
          <w:lang w:eastAsia="ar-SA"/>
        </w:rPr>
        <w:t>м</w:t>
      </w:r>
      <w:r w:rsidR="4099BCE8" w:rsidRPr="4099BCE8">
        <w:rPr>
          <w:lang w:eastAsia="ar-SA"/>
        </w:rPr>
        <w:t>,</w:t>
      </w:r>
      <w:r w:rsidR="00684C72">
        <w:rPr>
          <w:lang w:eastAsia="ar-SA"/>
        </w:rPr>
        <w:t xml:space="preserve"> оскільки системи реального часу, які представляють собою відеогри</w:t>
      </w:r>
      <w:r w:rsidR="00F40ED1">
        <w:rPr>
          <w:lang w:eastAsia="ar-SA"/>
        </w:rPr>
        <w:t>,</w:t>
      </w:r>
      <w:r w:rsidR="00684C72">
        <w:rPr>
          <w:lang w:eastAsia="ar-SA"/>
        </w:rPr>
        <w:t xml:space="preserve"> мають часові обмеження</w:t>
      </w:r>
      <w:r w:rsidR="00B5268C" w:rsidRPr="00B5268C">
        <w:rPr>
          <w:lang w:eastAsia="ar-SA"/>
        </w:rPr>
        <w:t xml:space="preserve"> </w:t>
      </w:r>
      <w:r w:rsidR="00B5268C">
        <w:rPr>
          <w:lang w:eastAsia="ar-SA"/>
        </w:rPr>
        <w:fldChar w:fldCharType="begin" w:fldLock="1"/>
      </w:r>
      <w:r w:rsidR="00231447">
        <w:rPr>
          <w:lang w:eastAsia="ar-SA"/>
        </w:rPr>
        <w:instrText>ADDIN CSL_CITATION {"citationItems":[{"id":"ITEM-1","itemData":{"URL":"http://cs231n.stanford.edu/","author":[{"dropping-particle":"","family":"Socher","given":"Richard","non-dropping-particle":"","parse-names":false,"suffix":""}],"container-title":"Stanford University","id":"ITEM-1","issued":{"date-parts":[["2018"]]},"title":"CS231n: Convolutional Neural Networks for Visual Recognition","type":"webpage"},"uris":["http://www.mendeley.com/documents/?uuid=93273ab4-091c-4f4c-82f7-6c0dd73f0bf0"]},{"id":"ITEM-2","itemData":{"URL":"https://www.udacity.com/course/deep-learning--ud730","author":[{"dropping-particle":"","family":"Vanhoucke","given":"Vincent","non-dropping-particle":"","parse-names":false,"suffix":""}],"container-title":"Udacity","id":"ITEM-2","issued":{"date-parts":[["0"]]},"title":"Deep Learning","type":"webpage"},"uris":["http://www.mendeley.com/documents/?uuid=2b78dcc9-cb39-4709-b5be-b8dda3a8f46e"]}],"mendeley":{"formattedCitation":"[28], [29]","plainTextFormattedCitation":"[28], [29]","previouslyFormattedCitation":"[28], [29]"},"properties":{"noteIndex":0},"schema":"https://github.com/citation-style-language/schema/raw/master/csl-citation.json"}</w:instrText>
      </w:r>
      <w:r w:rsidR="00B5268C">
        <w:rPr>
          <w:lang w:eastAsia="ar-SA"/>
        </w:rPr>
        <w:fldChar w:fldCharType="separate"/>
      </w:r>
      <w:r w:rsidR="00B5268C" w:rsidRPr="00B5268C">
        <w:rPr>
          <w:noProof/>
          <w:lang w:eastAsia="ar-SA"/>
        </w:rPr>
        <w:t>[28], [29]</w:t>
      </w:r>
      <w:r w:rsidR="00B5268C">
        <w:rPr>
          <w:lang w:eastAsia="ar-SA"/>
        </w:rPr>
        <w:fldChar w:fldCharType="end"/>
      </w:r>
      <w:r w:rsidR="00684C72">
        <w:rPr>
          <w:lang w:eastAsia="ar-SA"/>
        </w:rPr>
        <w:t>.</w:t>
      </w:r>
      <w:r w:rsidR="00721ECA">
        <w:rPr>
          <w:lang w:eastAsia="ar-SA"/>
        </w:rPr>
        <w:t xml:space="preserve"> </w:t>
      </w:r>
      <w:r>
        <w:rPr>
          <w:lang w:eastAsia="ar-SA"/>
        </w:rPr>
        <w:t>Окрім цього</w:t>
      </w:r>
      <w:r w:rsidR="0559A92F" w:rsidRPr="0559A92F">
        <w:rPr>
          <w:lang w:eastAsia="ar-SA"/>
        </w:rPr>
        <w:t>,</w:t>
      </w:r>
      <w:r>
        <w:rPr>
          <w:lang w:eastAsia="ar-SA"/>
        </w:rPr>
        <w:t xml:space="preserve"> використання більш складних нейронних мереж може суттєво вплинути на швидкість навчання мережі</w:t>
      </w:r>
      <w:r w:rsidR="00482508" w:rsidRPr="00482508">
        <w:rPr>
          <w:lang w:val="ru-RU" w:eastAsia="ar-SA"/>
        </w:rPr>
        <w:t xml:space="preserve"> </w:t>
      </w:r>
      <w:r w:rsidR="00482508">
        <w:rPr>
          <w:lang w:val="ru-RU" w:eastAsia="ar-SA"/>
        </w:rPr>
        <w:fldChar w:fldCharType="begin" w:fldLock="1"/>
      </w:r>
      <w:r w:rsidR="00231447">
        <w:rPr>
          <w:lang w:val="ru-RU" w:eastAsia="ar-SA"/>
        </w:rPr>
        <w:instrText>ADDIN CSL_CITATION {"citationItems":[{"id":"ITEM-1","itemData":{"URL":"https://www.udacity.com/course/deep-learning--ud730","author":[{"dropping-particle":"","family":"Vanhoucke","given":"Vincent","non-dropping-particle":"","parse-names":false,"suffix":""}],"container-title":"Udacity","id":"ITEM-1","issued":{"date-parts":[["0"]]},"title":"Deep Learning","type":"webpage"},"uris":["http://www.mendeley.com/documents/?uuid=2b78dcc9-cb39-4709-b5be-b8dda3a8f46e"]}],"mendeley":{"formattedCitation":"[29]","plainTextFormattedCitation":"[29]","previouslyFormattedCitation":"[29]"},"properties":{"noteIndex":0},"schema":"https://github.com/citation-style-language/schema/raw/master/csl-citation.json"}</w:instrText>
      </w:r>
      <w:r w:rsidR="00482508">
        <w:rPr>
          <w:lang w:val="ru-RU" w:eastAsia="ar-SA"/>
        </w:rPr>
        <w:fldChar w:fldCharType="separate"/>
      </w:r>
      <w:r w:rsidR="00B5268C" w:rsidRPr="00B5268C">
        <w:rPr>
          <w:noProof/>
          <w:lang w:val="ru-RU" w:eastAsia="ar-SA"/>
        </w:rPr>
        <w:t>[29]</w:t>
      </w:r>
      <w:r w:rsidR="00482508">
        <w:rPr>
          <w:lang w:val="ru-RU" w:eastAsia="ar-SA"/>
        </w:rPr>
        <w:fldChar w:fldCharType="end"/>
      </w:r>
      <w:r>
        <w:rPr>
          <w:lang w:eastAsia="ar-SA"/>
        </w:rPr>
        <w:t xml:space="preserve">. </w:t>
      </w:r>
    </w:p>
    <w:p w14:paraId="40EB5DAF" w14:textId="6416645B" w:rsidR="00845FB7" w:rsidRPr="00721ECA" w:rsidRDefault="00721ECA" w:rsidP="006E532F">
      <w:pPr>
        <w:rPr>
          <w:lang w:eastAsia="ar-SA"/>
        </w:rPr>
      </w:pPr>
      <w:r>
        <w:rPr>
          <w:lang w:eastAsia="ar-SA"/>
        </w:rPr>
        <w:t>Враховуючи вищенаведен</w:t>
      </w:r>
      <w:r w:rsidR="00F40ED1">
        <w:rPr>
          <w:lang w:eastAsia="ar-SA"/>
        </w:rPr>
        <w:t>ий опис</w:t>
      </w:r>
      <w:r>
        <w:rPr>
          <w:lang w:eastAsia="ar-SA"/>
        </w:rPr>
        <w:t xml:space="preserve"> використання</w:t>
      </w:r>
      <w:r w:rsidRPr="00721ECA">
        <w:rPr>
          <w:lang w:eastAsia="ar-SA"/>
        </w:rPr>
        <w:t xml:space="preserve"> більш складних типів </w:t>
      </w:r>
      <w:r>
        <w:rPr>
          <w:lang w:eastAsia="ar-SA"/>
        </w:rPr>
        <w:t xml:space="preserve">нейронних мереж в ракурсі обмеженої обчислювальної потужності використання в системах реального часу таких, як ігри, </w:t>
      </w:r>
      <w:r w:rsidR="0056122E">
        <w:rPr>
          <w:lang w:eastAsia="ar-SA"/>
        </w:rPr>
        <w:t>можна назвати</w:t>
      </w:r>
      <w:r>
        <w:rPr>
          <w:lang w:eastAsia="ar-SA"/>
        </w:rPr>
        <w:t xml:space="preserve"> недоцільним ускладненням. </w:t>
      </w:r>
    </w:p>
    <w:p w14:paraId="5146413F" w14:textId="77777777" w:rsidR="00832CF1" w:rsidRDefault="00832CF1" w:rsidP="006E532F">
      <w:pPr>
        <w:rPr>
          <w:lang w:eastAsia="ar-SA"/>
        </w:rPr>
      </w:pPr>
    </w:p>
    <w:p w14:paraId="10E5AD1F" w14:textId="31D2765F" w:rsidR="00222985" w:rsidRPr="00457A33" w:rsidRDefault="00457A33" w:rsidP="006E532F">
      <w:pPr>
        <w:pStyle w:val="Heading3"/>
        <w:keepNext w:val="0"/>
        <w:keepLines w:val="0"/>
        <w:rPr>
          <w:color w:val="auto"/>
        </w:rPr>
      </w:pPr>
      <w:bookmarkStart w:id="53" w:name="_Toc532384545"/>
      <w:r>
        <w:rPr>
          <w:color w:val="auto"/>
        </w:rPr>
        <w:t>Практичне значення</w:t>
      </w:r>
      <w:r w:rsidR="00EA66C5" w:rsidRPr="00457A33">
        <w:rPr>
          <w:color w:val="auto"/>
          <w:lang w:val="ru-RU"/>
        </w:rPr>
        <w:t xml:space="preserve"> </w:t>
      </w:r>
      <w:r w:rsidR="00222985" w:rsidRPr="00457A33">
        <w:rPr>
          <w:color w:val="auto"/>
        </w:rPr>
        <w:t>нейрону</w:t>
      </w:r>
      <w:r w:rsidR="00EA66C5" w:rsidRPr="00457A33">
        <w:rPr>
          <w:color w:val="auto"/>
          <w:lang w:val="ru-RU"/>
        </w:rPr>
        <w:t xml:space="preserve"> </w:t>
      </w:r>
      <w:r w:rsidR="000C2F72" w:rsidRPr="00457A33">
        <w:rPr>
          <w:color w:val="auto"/>
        </w:rPr>
        <w:t>зміщення</w:t>
      </w:r>
      <w:bookmarkEnd w:id="53"/>
      <w:r w:rsidR="000C2F72" w:rsidRPr="00457A33">
        <w:rPr>
          <w:color w:val="auto"/>
          <w:lang w:val="ru-RU"/>
        </w:rPr>
        <w:t xml:space="preserve"> </w:t>
      </w:r>
    </w:p>
    <w:p w14:paraId="7CDE6773" w14:textId="3AACC9CA" w:rsidR="00222985" w:rsidRDefault="00222985" w:rsidP="006E532F">
      <w:pPr>
        <w:rPr>
          <w:lang w:eastAsia="ar-SA"/>
        </w:rPr>
      </w:pPr>
    </w:p>
    <w:p w14:paraId="5006CF7F" w14:textId="790B1638" w:rsidR="00BB305F" w:rsidRPr="00BB305F" w:rsidRDefault="00F37FED" w:rsidP="006E532F">
      <w:pPr>
        <w:rPr>
          <w:lang w:eastAsia="ar-SA"/>
        </w:rPr>
      </w:pPr>
      <w:r>
        <w:rPr>
          <w:lang w:eastAsia="ar-SA"/>
        </w:rPr>
        <w:t xml:space="preserve">Окрім </w:t>
      </w:r>
      <w:r w:rsidR="082BD093" w:rsidRPr="082BD093">
        <w:rPr>
          <w:lang w:eastAsia="ar-SA"/>
        </w:rPr>
        <w:t>нейронів</w:t>
      </w:r>
      <w:r>
        <w:rPr>
          <w:lang w:eastAsia="ar-SA"/>
        </w:rPr>
        <w:t xml:space="preserve"> </w:t>
      </w:r>
      <w:r w:rsidR="00D50692">
        <w:rPr>
          <w:lang w:eastAsia="ar-SA"/>
        </w:rPr>
        <w:t xml:space="preserve">у </w:t>
      </w:r>
      <w:r>
        <w:rPr>
          <w:lang w:eastAsia="ar-SA"/>
        </w:rPr>
        <w:t xml:space="preserve">наведеній вище класифікації існує і додатковий </w:t>
      </w:r>
      <w:r w:rsidR="00BB305F">
        <w:rPr>
          <w:lang w:eastAsia="ar-SA"/>
        </w:rPr>
        <w:t>тип нейронів – упереджений нейрон</w:t>
      </w:r>
      <w:r w:rsidR="00F40ED1">
        <w:rPr>
          <w:lang w:eastAsia="ar-SA"/>
        </w:rPr>
        <w:t>,</w:t>
      </w:r>
      <w:r w:rsidR="00BB305F">
        <w:rPr>
          <w:lang w:eastAsia="ar-SA"/>
        </w:rPr>
        <w:t xml:space="preserve"> чи як його ще називають</w:t>
      </w:r>
      <w:r w:rsidR="00F40ED1">
        <w:rPr>
          <w:lang w:eastAsia="ar-SA"/>
        </w:rPr>
        <w:t>,</w:t>
      </w:r>
      <w:r w:rsidR="00BB305F">
        <w:rPr>
          <w:lang w:eastAsia="ar-SA"/>
        </w:rPr>
        <w:t xml:space="preserve"> нейрон зсуву. Він відрізняється від основного виду нейронів тим, що його вхід і вихід в будь-якому випадку дорівнює одиниці. При цьому вхідних синапсів такі нейрони не мають. </w:t>
      </w:r>
      <w:r w:rsidR="00BB305F" w:rsidRPr="00BB305F">
        <w:rPr>
          <w:lang w:eastAsia="ar-SA"/>
        </w:rPr>
        <w:t>Розташування таких нейронів відбувається по одному на шар і не більше, також вони не можуть з'єднуватися синапсами один з одним</w:t>
      </w:r>
      <w:r w:rsidR="00231447" w:rsidRPr="00231447">
        <w:rPr>
          <w:lang w:val="ru-RU" w:eastAsia="ar-SA"/>
        </w:rPr>
        <w:t xml:space="preserve"> </w:t>
      </w:r>
      <w:r w:rsidR="00231447">
        <w:rPr>
          <w:lang w:val="ru-RU" w:eastAsia="ar-SA"/>
        </w:rPr>
        <w:fldChar w:fldCharType="begin" w:fldLock="1"/>
      </w:r>
      <w:r w:rsidR="00741053">
        <w:rPr>
          <w:lang w:val="ru-RU" w:eastAsia="ar-SA"/>
        </w:rPr>
        <w:instrText>ADDIN CSL_CITATION {"citationItems":[{"id":"ITEM-1","itemData":{"URL":"http://cs224d.stanford.edu/","author":[{"dropping-particle":"","family":"Socher","given":"Richard","non-dropping-particle":"","parse-names":false,"suffix":""}],"container-title":"Stanford","id":"ITEM-1","issued":{"date-parts":[["0"]]},"title":"CS224d: Deep Learning for Natural Language Processing","type":"webpage"},"uris":["http://www.mendeley.com/documents/?uuid=1f697289-59f9-485f-914e-0dfa97ae5067"]}],"mendeley":{"formattedCitation":"[30]","plainTextFormattedCitation":"[30]","previouslyFormattedCitation":"[30]"},"properties":{"noteIndex":0},"schema":"https://github.com/citation-style-language/schema/raw/master/csl-citation.json"}</w:instrText>
      </w:r>
      <w:r w:rsidR="00231447">
        <w:rPr>
          <w:lang w:val="ru-RU" w:eastAsia="ar-SA"/>
        </w:rPr>
        <w:fldChar w:fldCharType="separate"/>
      </w:r>
      <w:r w:rsidR="00231447" w:rsidRPr="00231447">
        <w:rPr>
          <w:noProof/>
          <w:lang w:val="ru-RU" w:eastAsia="ar-SA"/>
        </w:rPr>
        <w:t>[30]</w:t>
      </w:r>
      <w:r w:rsidR="00231447">
        <w:rPr>
          <w:lang w:val="ru-RU" w:eastAsia="ar-SA"/>
        </w:rPr>
        <w:fldChar w:fldCharType="end"/>
      </w:r>
      <w:r w:rsidR="00BB305F" w:rsidRPr="00BB305F">
        <w:rPr>
          <w:lang w:eastAsia="ar-SA"/>
        </w:rPr>
        <w:t>. Розміщувати такі нейрони на вихідному шарі не доцільно.</w:t>
      </w:r>
    </w:p>
    <w:p w14:paraId="0E48ECEB" w14:textId="4268576E" w:rsidR="00522382" w:rsidRDefault="00EE1459" w:rsidP="006E532F">
      <w:pPr>
        <w:rPr>
          <w:lang w:eastAsia="ar-SA"/>
        </w:rPr>
      </w:pPr>
      <w:r>
        <w:rPr>
          <w:lang w:eastAsia="ar-SA"/>
        </w:rPr>
        <w:t xml:space="preserve">Відповідні нейрони представляють собою засіб розширення області визначення нейронної мережі. </w:t>
      </w:r>
      <w:r w:rsidR="00522382">
        <w:rPr>
          <w:lang w:eastAsia="ar-SA"/>
        </w:rPr>
        <w:t xml:space="preserve">Бувають ситуації, в яких </w:t>
      </w:r>
      <w:r>
        <w:rPr>
          <w:lang w:eastAsia="ar-SA"/>
        </w:rPr>
        <w:t>нейрона мережа</w:t>
      </w:r>
      <w:r w:rsidR="00522382">
        <w:rPr>
          <w:lang w:eastAsia="ar-SA"/>
        </w:rPr>
        <w:t xml:space="preserve"> просто не зможе знайти вірне рішення через те, що потрібна точка буде знаходитися за межами досяжності</w:t>
      </w:r>
      <w:r w:rsidR="00741053" w:rsidRPr="00741053">
        <w:rPr>
          <w:lang w:val="ru-RU" w:eastAsia="ar-SA"/>
        </w:rPr>
        <w:t xml:space="preserve"> </w:t>
      </w:r>
      <w:r w:rsidR="00741053">
        <w:rPr>
          <w:lang w:val="ru-RU" w:eastAsia="ar-SA"/>
        </w:rPr>
        <w:fldChar w:fldCharType="begin" w:fldLock="1"/>
      </w:r>
      <w:r w:rsidR="00741053">
        <w:rPr>
          <w:lang w:val="ru-RU" w:eastAsia="ar-SA"/>
        </w:rPr>
        <w:instrText>ADDIN CSL_CITATION {"citationItems":[{"id":"ITEM-1","itemData":{"URL":"https://habr.com/post/313216/","author":[{"dropping-particle":"","family":"Арнис Шайхутдинов","given":"","non-dropping-particle":"","parse-names":false,"suffix":""}],"container-title":"Habr","id":"ITEM-1","issued":{"date-parts":[["2017"]]},"title":"Нейронные сети для начинающих. Часть 2","type":"webpage"},"uris":["http://www.mendeley.com/documents/?uuid=6c9813a4-3fa0-4347-81a4-2c847b68fc2e"]},{"id":"ITEM-2","itemData":{"URL":"https://habr.com/post/312450/","author":[{"dropping-particle":"","family":"Арнис Шайхутдинов","given":"","non-dropping-particle":"","parse-names":false,"suffix":""}],"container-title":"Habr","id":"ITEM-2","issued":{"date-parts":[["2016"]]},"title":"Нейронные сети для начинающих. Часть 1","type":"webpage"},"uris":["http://www.mendeley.com/documents/?uuid=80b524e5-05c1-48eb-a3b9-d8e4b80a80b8"]}],"mendeley":{"formattedCitation":"[31], [32]","plainTextFormattedCitation":"[31], [32]","previouslyFormattedCitation":"[31], [32]"},"properties":{"noteIndex":0},"schema":"https://github.com/citation-style-language/schema/raw/master/csl-citation.json"}</w:instrText>
      </w:r>
      <w:r w:rsidR="00741053">
        <w:rPr>
          <w:lang w:val="ru-RU" w:eastAsia="ar-SA"/>
        </w:rPr>
        <w:fldChar w:fldCharType="separate"/>
      </w:r>
      <w:r w:rsidR="00741053" w:rsidRPr="00741053">
        <w:rPr>
          <w:noProof/>
          <w:lang w:val="ru-RU" w:eastAsia="ar-SA"/>
        </w:rPr>
        <w:t>[31], [32]</w:t>
      </w:r>
      <w:r w:rsidR="00741053">
        <w:rPr>
          <w:lang w:val="ru-RU" w:eastAsia="ar-SA"/>
        </w:rPr>
        <w:fldChar w:fldCharType="end"/>
      </w:r>
      <w:r w:rsidR="00522382">
        <w:rPr>
          <w:lang w:eastAsia="ar-SA"/>
        </w:rPr>
        <w:t>. Саме для цього і потрібні такі нейрони, щоб мати можливість змістити область визначення.</w:t>
      </w:r>
    </w:p>
    <w:p w14:paraId="59E29FE1" w14:textId="6C2E2F58" w:rsidR="004900B7" w:rsidRDefault="004900B7" w:rsidP="006E532F">
      <w:pPr>
        <w:rPr>
          <w:lang w:eastAsia="ar-SA"/>
        </w:rPr>
      </w:pPr>
      <w:r w:rsidRPr="004900B7">
        <w:rPr>
          <w:lang w:eastAsia="ar-SA"/>
        </w:rPr>
        <w:t xml:space="preserve">Тобто вага </w:t>
      </w:r>
      <w:r>
        <w:rPr>
          <w:lang w:eastAsia="ar-SA"/>
        </w:rPr>
        <w:t>мосту</w:t>
      </w:r>
      <w:r w:rsidRPr="004900B7">
        <w:rPr>
          <w:lang w:eastAsia="ar-SA"/>
        </w:rPr>
        <w:t xml:space="preserve"> змінює вигин графіка функції, тоді як нейрон зміщення дозволяє здійснити зрушення по осі координат Х, таким чином, щоб </w:t>
      </w:r>
      <w:r w:rsidR="00A818BF">
        <w:rPr>
          <w:lang w:eastAsia="ar-SA"/>
        </w:rPr>
        <w:t xml:space="preserve">нейрона </w:t>
      </w:r>
      <w:r w:rsidR="00A818BF">
        <w:rPr>
          <w:lang w:eastAsia="ar-SA"/>
        </w:rPr>
        <w:lastRenderedPageBreak/>
        <w:t>мережа</w:t>
      </w:r>
      <w:r w:rsidRPr="004900B7">
        <w:rPr>
          <w:lang w:eastAsia="ar-SA"/>
        </w:rPr>
        <w:t xml:space="preserve"> змогла захопити область недоступну їй без зсуву</w:t>
      </w:r>
      <w:r w:rsidR="00741053" w:rsidRPr="00741053">
        <w:rPr>
          <w:lang w:eastAsia="ar-SA"/>
        </w:rPr>
        <w:t xml:space="preserve"> </w:t>
      </w:r>
      <w:r w:rsidR="00741053">
        <w:rPr>
          <w:lang w:eastAsia="ar-SA"/>
        </w:rPr>
        <w:fldChar w:fldCharType="begin" w:fldLock="1"/>
      </w:r>
      <w:r w:rsidR="00741053">
        <w:rPr>
          <w:lang w:eastAsia="ar-SA"/>
        </w:rPr>
        <w:instrText>ADDIN CSL_CITATION {"citationItems":[{"id":"ITEM-1","itemData":{"URL":"https://habr.com/post/313216/","author":[{"dropping-particle":"","family":"Арнис Шайхутдинов","given":"","non-dropping-particle":"","parse-names":false,"suffix":""}],"container-title":"Habr","id":"ITEM-1","issued":{"date-parts":[["2017"]]},"title":"Нейронные сети для начинающих. Часть 2","type":"webpage"},"uris":["http://www.mendeley.com/documents/?uuid=6c9813a4-3fa0-4347-81a4-2c847b68fc2e"]}],"mendeley":{"formattedCitation":"[31]","plainTextFormattedCitation":"[31]","previouslyFormattedCitation":"[31]"},"properties":{"noteIndex":0},"schema":"https://github.com/citation-style-language/schema/raw/master/csl-citation.json"}</w:instrText>
      </w:r>
      <w:r w:rsidR="00741053">
        <w:rPr>
          <w:lang w:eastAsia="ar-SA"/>
        </w:rPr>
        <w:fldChar w:fldCharType="separate"/>
      </w:r>
      <w:r w:rsidR="00741053" w:rsidRPr="00741053">
        <w:rPr>
          <w:noProof/>
          <w:lang w:eastAsia="ar-SA"/>
        </w:rPr>
        <w:t>[31]</w:t>
      </w:r>
      <w:r w:rsidR="00741053">
        <w:rPr>
          <w:lang w:eastAsia="ar-SA"/>
        </w:rPr>
        <w:fldChar w:fldCharType="end"/>
      </w:r>
      <w:r w:rsidRPr="004900B7">
        <w:rPr>
          <w:lang w:eastAsia="ar-SA"/>
        </w:rPr>
        <w:t xml:space="preserve">. При цьому зрушення </w:t>
      </w:r>
      <w:r w:rsidR="00A818BF">
        <w:rPr>
          <w:lang w:eastAsia="ar-SA"/>
        </w:rPr>
        <w:t>можуть</w:t>
      </w:r>
      <w:r w:rsidRPr="004900B7">
        <w:rPr>
          <w:lang w:eastAsia="ar-SA"/>
        </w:rPr>
        <w:t xml:space="preserve"> бути здійсне</w:t>
      </w:r>
      <w:r w:rsidR="004541E0">
        <w:rPr>
          <w:lang w:eastAsia="ar-SA"/>
        </w:rPr>
        <w:t>ні</w:t>
      </w:r>
      <w:r w:rsidRPr="004900B7">
        <w:rPr>
          <w:lang w:eastAsia="ar-SA"/>
        </w:rPr>
        <w:t xml:space="preserve"> як вправо, так і вліво. Схематично нейрони зсуву </w:t>
      </w:r>
      <w:r w:rsidR="00EC2273">
        <w:rPr>
          <w:lang w:eastAsia="ar-SA"/>
        </w:rPr>
        <w:t>можуть позначатися в вигляді окремого нейрону чи</w:t>
      </w:r>
      <w:r w:rsidRPr="004900B7">
        <w:rPr>
          <w:lang w:eastAsia="ar-SA"/>
        </w:rPr>
        <w:t xml:space="preserve"> не позначаються</w:t>
      </w:r>
      <w:r w:rsidR="00EC2273">
        <w:rPr>
          <w:lang w:eastAsia="ar-SA"/>
        </w:rPr>
        <w:t xml:space="preserve"> зовсім</w:t>
      </w:r>
      <w:r w:rsidRPr="004900B7">
        <w:rPr>
          <w:lang w:eastAsia="ar-SA"/>
        </w:rPr>
        <w:t xml:space="preserve">, </w:t>
      </w:r>
      <w:r w:rsidR="00EC2273">
        <w:rPr>
          <w:lang w:eastAsia="ar-SA"/>
        </w:rPr>
        <w:t xml:space="preserve">але </w:t>
      </w:r>
      <w:r w:rsidRPr="004900B7">
        <w:rPr>
          <w:lang w:eastAsia="ar-SA"/>
        </w:rPr>
        <w:t>їх вага враховується за замовчуванням при розрахунку.</w:t>
      </w:r>
    </w:p>
    <w:p w14:paraId="13F9D9B5" w14:textId="6F5D4060" w:rsidR="007D03F8" w:rsidRDefault="002E15BD" w:rsidP="006E532F">
      <w:pPr>
        <w:rPr>
          <w:lang w:eastAsia="ar-SA"/>
        </w:rPr>
      </w:pPr>
      <w:r>
        <w:rPr>
          <w:lang w:eastAsia="ar-SA"/>
        </w:rPr>
        <w:t>Також нейрони зсуву дозволять отримати результат в тому випадку, коли всі інші нейрони видають 0 в якості вихідного параметра</w:t>
      </w:r>
      <w:r w:rsidR="00741053" w:rsidRPr="00741053">
        <w:rPr>
          <w:lang w:val="ru-RU" w:eastAsia="ar-SA"/>
        </w:rPr>
        <w:t xml:space="preserve"> </w:t>
      </w:r>
      <w:r w:rsidR="00741053">
        <w:rPr>
          <w:lang w:val="ru-RU" w:eastAsia="ar-SA"/>
        </w:rPr>
        <w:fldChar w:fldCharType="begin" w:fldLock="1"/>
      </w:r>
      <w:r w:rsidR="00741053">
        <w:rPr>
          <w:lang w:val="ru-RU" w:eastAsia="ar-SA"/>
        </w:rPr>
        <w:instrText>ADDIN CSL_CITATION {"citationItems":[{"id":"ITEM-1","itemData":{"URL":"https://habr.com/post/313216/","author":[{"dropping-particle":"","family":"Арнис Шайхутдинов","given":"","non-dropping-particle":"","parse-names":false,"suffix":""}],"container-title":"Habr","id":"ITEM-1","issued":{"date-parts":[["2017"]]},"title":"Нейронные сети для начинающих. Часть 2","type":"webpage"},"uris":["http://www.mendeley.com/documents/?uuid=6c9813a4-3fa0-4347-81a4-2c847b68fc2e"]}],"mendeley":{"formattedCitation":"[31]","plainTextFormattedCitation":"[31]","previouslyFormattedCitation":"[31]"},"properties":{"noteIndex":0},"schema":"https://github.com/citation-style-language/schema/raw/master/csl-citation.json"}</w:instrText>
      </w:r>
      <w:r w:rsidR="00741053">
        <w:rPr>
          <w:lang w:val="ru-RU" w:eastAsia="ar-SA"/>
        </w:rPr>
        <w:fldChar w:fldCharType="separate"/>
      </w:r>
      <w:r w:rsidR="00741053" w:rsidRPr="00741053">
        <w:rPr>
          <w:noProof/>
          <w:lang w:val="ru-RU" w:eastAsia="ar-SA"/>
        </w:rPr>
        <w:t>[31]</w:t>
      </w:r>
      <w:r w:rsidR="00741053">
        <w:rPr>
          <w:lang w:val="ru-RU" w:eastAsia="ar-SA"/>
        </w:rPr>
        <w:fldChar w:fldCharType="end"/>
      </w:r>
      <w:r>
        <w:rPr>
          <w:lang w:eastAsia="ar-SA"/>
        </w:rPr>
        <w:t>. У цьому випадку незалежно від ваги синапсу на кожен наступний шар буде передаватися саме це значення.</w:t>
      </w:r>
      <w:r w:rsidR="007D03F8">
        <w:rPr>
          <w:lang w:eastAsia="ar-SA"/>
        </w:rPr>
        <w:t xml:space="preserve"> Тобто, наявність нейрона зміщення дозволить виправити ситуацію і отримати інший результат. Доцільність використання нейронів зміщення</w:t>
      </w:r>
      <w:r w:rsidR="002F5433">
        <w:rPr>
          <w:lang w:eastAsia="ar-SA"/>
        </w:rPr>
        <w:t xml:space="preserve"> зазвичай</w:t>
      </w:r>
      <w:r w:rsidR="007D03F8">
        <w:rPr>
          <w:lang w:eastAsia="ar-SA"/>
        </w:rPr>
        <w:t xml:space="preserve"> визначається шляхом тестування мережі з ними і без них і порівняння результатів.</w:t>
      </w:r>
    </w:p>
    <w:p w14:paraId="2AA7BD93" w14:textId="002089CC" w:rsidR="00222985" w:rsidRDefault="00222985" w:rsidP="006E532F">
      <w:pPr>
        <w:rPr>
          <w:lang w:eastAsia="ar-SA"/>
        </w:rPr>
      </w:pPr>
    </w:p>
    <w:p w14:paraId="7B52FEF8" w14:textId="4568B9EC" w:rsidR="00222985" w:rsidRPr="00222985" w:rsidRDefault="00222985" w:rsidP="006E532F">
      <w:pPr>
        <w:pStyle w:val="Heading3"/>
        <w:keepNext w:val="0"/>
        <w:keepLines w:val="0"/>
      </w:pPr>
      <w:bookmarkStart w:id="54" w:name="_Toc532384546"/>
      <w:r>
        <w:t>Функції активації нейронів</w:t>
      </w:r>
      <w:bookmarkEnd w:id="54"/>
    </w:p>
    <w:p w14:paraId="69C52627" w14:textId="1CCCBB01" w:rsidR="00222985" w:rsidRPr="00EA66C5" w:rsidRDefault="00222985" w:rsidP="006E532F">
      <w:pPr>
        <w:rPr>
          <w:lang w:val="ru-RU" w:eastAsia="ar-SA"/>
        </w:rPr>
      </w:pPr>
    </w:p>
    <w:p w14:paraId="13D79918" w14:textId="4939D2CB" w:rsidR="007D27F2" w:rsidRDefault="001B138B" w:rsidP="006E532F">
      <w:pPr>
        <w:rPr>
          <w:lang w:eastAsia="ar-SA"/>
        </w:rPr>
      </w:pPr>
      <w:r>
        <w:rPr>
          <w:lang w:eastAsia="ar-SA"/>
        </w:rPr>
        <w:t>Функція активації нейронів приймає значення від сумарної функції входів чи як її ще називають зважена функції від входів</w:t>
      </w:r>
      <w:r w:rsidR="00741053" w:rsidRPr="00741053">
        <w:rPr>
          <w:lang w:val="ru-RU" w:eastAsia="ar-SA"/>
        </w:rPr>
        <w:t xml:space="preserve"> </w:t>
      </w:r>
      <w:r w:rsidR="00741053">
        <w:rPr>
          <w:lang w:val="ru-RU" w:eastAsia="ar-SA"/>
        </w:rPr>
        <w:fldChar w:fldCharType="begin" w:fldLock="1"/>
      </w:r>
      <w:r w:rsidR="00741053">
        <w:rPr>
          <w:lang w:val="ru-RU" w:eastAsia="ar-SA"/>
        </w:rPr>
        <w:instrText>ADDIN CSL_CITATION {"citationItems":[{"id":"ITEM-1","itemData":{"URL":"https://gormanalysis.com/introduction-to-neural-networks/","author":[{"dropping-particle":"","family":"Gorman","given":"Ben","non-dropping-particle":"","parse-names":false,"suffix":""}],"container-title":"GormanAlysis","id":"ITEM-1","issued":{"date-parts":[["2017"]]},"title":"Introduction To Neural Networks","type":"webpage"},"uris":["http://www.mendeley.com/documents/?uuid=5d8405b9-928c-4885-aa38-8e18fde15c24"]}],"mendeley":{"formattedCitation":"[33]","plainTextFormattedCitation":"[33]","previouslyFormattedCitation":"[33]"},"properties":{"noteIndex":0},"schema":"https://github.com/citation-style-language/schema/raw/master/csl-citation.json"}</w:instrText>
      </w:r>
      <w:r w:rsidR="00741053">
        <w:rPr>
          <w:lang w:val="ru-RU" w:eastAsia="ar-SA"/>
        </w:rPr>
        <w:fldChar w:fldCharType="separate"/>
      </w:r>
      <w:r w:rsidR="00741053" w:rsidRPr="00741053">
        <w:rPr>
          <w:noProof/>
          <w:lang w:val="ru-RU" w:eastAsia="ar-SA"/>
        </w:rPr>
        <w:t>[33]</w:t>
      </w:r>
      <w:r w:rsidR="00741053">
        <w:rPr>
          <w:lang w:val="ru-RU" w:eastAsia="ar-SA"/>
        </w:rPr>
        <w:fldChar w:fldCharType="end"/>
      </w:r>
      <w:r>
        <w:rPr>
          <w:lang w:eastAsia="ar-SA"/>
        </w:rPr>
        <w:t xml:space="preserve">. </w:t>
      </w:r>
      <w:r w:rsidR="0078129F">
        <w:rPr>
          <w:lang w:eastAsia="ar-SA"/>
        </w:rPr>
        <w:t>Сумарна</w:t>
      </w:r>
      <w:r w:rsidR="00AC4F2D">
        <w:rPr>
          <w:lang w:eastAsia="ar-SA"/>
        </w:rPr>
        <w:t xml:space="preserve"> функція може бути представлена </w:t>
      </w:r>
      <w:r w:rsidR="00362052">
        <w:rPr>
          <w:lang w:eastAsia="ar-SA"/>
        </w:rPr>
        <w:t xml:space="preserve">графічно на моделі нейрону (рис. </w:t>
      </w:r>
      <w:r w:rsidR="00556FCE" w:rsidRPr="082BD093">
        <w:fldChar w:fldCharType="begin"/>
      </w:r>
      <w:r w:rsidR="00556FCE">
        <w:rPr>
          <w:lang w:eastAsia="ar-SA"/>
        </w:rPr>
        <w:instrText xml:space="preserve"> REF _Ref530824473 \h  \* MERGEFORMAT </w:instrText>
      </w:r>
      <w:r w:rsidR="00556FCE" w:rsidRPr="082BD093">
        <w:rPr>
          <w:lang w:eastAsia="ar-SA"/>
        </w:rPr>
        <w:fldChar w:fldCharType="separate"/>
      </w:r>
      <w:r w:rsidR="00513A68" w:rsidRPr="00513A68">
        <w:rPr>
          <w:vanish/>
        </w:rPr>
        <w:t xml:space="preserve">Рисунок </w:t>
      </w:r>
      <w:r w:rsidR="00513A68">
        <w:rPr>
          <w:noProof/>
        </w:rPr>
        <w:t>1.2</w:t>
      </w:r>
      <w:r w:rsidR="00556FCE" w:rsidRPr="082BD093">
        <w:fldChar w:fldCharType="end"/>
      </w:r>
      <w:r w:rsidR="00362052">
        <w:rPr>
          <w:lang w:eastAsia="ar-SA"/>
        </w:rPr>
        <w:t xml:space="preserve">) чи </w:t>
      </w:r>
      <w:r w:rsidR="00AC4F2D">
        <w:rPr>
          <w:lang w:eastAsia="ar-SA"/>
        </w:rPr>
        <w:t xml:space="preserve">формулою </w:t>
      </w:r>
      <w:r w:rsidR="003607DF" w:rsidRPr="082BD093">
        <w:fldChar w:fldCharType="begin"/>
      </w:r>
      <w:r w:rsidR="003607DF">
        <w:rPr>
          <w:lang w:eastAsia="ar-SA"/>
        </w:rPr>
        <w:instrText xml:space="preserve"> REF _Ref530819640 \h </w:instrText>
      </w:r>
      <w:r w:rsidR="003607DF" w:rsidRPr="082BD093">
        <w:rPr>
          <w:lang w:eastAsia="ar-SA"/>
        </w:rPr>
        <w:fldChar w:fldCharType="separate"/>
      </w:r>
      <w:r w:rsidR="00513A68" w:rsidRPr="00513A68">
        <w:t>(</w:t>
      </w:r>
      <w:r w:rsidR="00513A68">
        <w:rPr>
          <w:noProof/>
        </w:rPr>
        <w:t>1</w:t>
      </w:r>
      <w:r w:rsidR="00513A68">
        <w:t>.</w:t>
      </w:r>
      <w:r w:rsidR="00513A68">
        <w:rPr>
          <w:noProof/>
        </w:rPr>
        <w:t>1</w:t>
      </w:r>
      <w:r w:rsidR="00513A68" w:rsidRPr="00513A68">
        <w:t>)</w:t>
      </w:r>
      <w:r w:rsidR="003607DF" w:rsidRPr="082BD093">
        <w:fldChar w:fldCharType="end"/>
      </w:r>
      <w:r w:rsidR="007D27F2" w:rsidRPr="00300258">
        <w:rPr>
          <w:lang w:eastAsia="ar-SA"/>
        </w:rPr>
        <w:t xml:space="preserve">, </w:t>
      </w:r>
      <w:r w:rsidR="003879DB" w:rsidRPr="00300258">
        <w:rPr>
          <w:lang w:eastAsia="ar-SA"/>
        </w:rPr>
        <w:t>д</w:t>
      </w:r>
      <w:r w:rsidR="007D27F2" w:rsidRPr="00300258">
        <w:rPr>
          <w:lang w:eastAsia="ar-SA"/>
        </w:rPr>
        <w:t xml:space="preserve">е </w:t>
      </w:r>
      <m:oMath>
        <m:acc>
          <m:accPr>
            <m:chr m:val="̅"/>
            <m:ctrlPr>
              <w:rPr>
                <w:rFonts w:ascii="Cambria Math" w:hAnsi="Cambria Math"/>
                <w:i/>
                <w:lang w:eastAsia="ar-SA"/>
              </w:rPr>
            </m:ctrlPr>
          </m:accPr>
          <m:e>
            <m:r>
              <w:rPr>
                <w:rFonts w:ascii="Cambria Math" w:hAnsi="Cambria Math"/>
                <w:lang w:eastAsia="ar-SA"/>
              </w:rPr>
              <m:t>x</m:t>
            </m:r>
          </m:e>
        </m:acc>
      </m:oMath>
      <w:r w:rsidR="007D27F2" w:rsidRPr="00300258">
        <w:rPr>
          <w:lang w:eastAsia="ar-SA"/>
        </w:rPr>
        <w:t xml:space="preserve"> – </w:t>
      </w:r>
      <w:r w:rsidR="007D27F2" w:rsidRPr="00374E87">
        <w:rPr>
          <w:lang w:eastAsia="ar-SA"/>
        </w:rPr>
        <w:t xml:space="preserve">вектор вхідних </w:t>
      </w:r>
      <w:r w:rsidR="007D27F2">
        <w:rPr>
          <w:lang w:eastAsia="ar-SA"/>
        </w:rPr>
        <w:t xml:space="preserve">активацій, </w:t>
      </w:r>
      <m:oMath>
        <m:acc>
          <m:accPr>
            <m:chr m:val="̅"/>
            <m:ctrlPr>
              <w:rPr>
                <w:rFonts w:ascii="Cambria Math" w:hAnsi="Cambria Math"/>
                <w:i/>
                <w:lang w:eastAsia="ar-SA"/>
              </w:rPr>
            </m:ctrlPr>
          </m:accPr>
          <m:e>
            <m:r>
              <w:rPr>
                <w:rFonts w:ascii="Cambria Math" w:hAnsi="Cambria Math"/>
                <w:lang w:eastAsia="ar-SA"/>
              </w:rPr>
              <m:t>w</m:t>
            </m:r>
          </m:e>
        </m:acc>
      </m:oMath>
      <w:r w:rsidR="007D27F2">
        <w:rPr>
          <w:lang w:eastAsia="ar-SA"/>
        </w:rPr>
        <w:t xml:space="preserve"> – вектор вагових коефіцієнтів мостів, </w:t>
      </w:r>
      <w:r w:rsidR="007D27F2">
        <w:rPr>
          <w:lang w:val="en-US" w:eastAsia="ar-SA"/>
        </w:rPr>
        <w:t>b</w:t>
      </w:r>
      <w:r w:rsidR="007D27F2" w:rsidRPr="00300258">
        <w:rPr>
          <w:lang w:eastAsia="ar-SA"/>
        </w:rPr>
        <w:t xml:space="preserve"> – </w:t>
      </w:r>
      <w:r w:rsidR="007D27F2">
        <w:rPr>
          <w:lang w:eastAsia="ar-SA"/>
        </w:rPr>
        <w:t>зсув функції</w:t>
      </w:r>
      <w:r w:rsidR="00FA1D2A">
        <w:rPr>
          <w:lang w:eastAsia="ar-SA"/>
        </w:rPr>
        <w:t xml:space="preserve"> у відповідності до нейрону зміщення</w:t>
      </w:r>
      <w:r w:rsidR="007D27F2" w:rsidRPr="00300258">
        <w:rPr>
          <w:lang w:eastAsia="ar-SA"/>
        </w:rPr>
        <w:t>.</w:t>
      </w:r>
      <w:r w:rsidR="00300258" w:rsidRPr="00300258">
        <w:rPr>
          <w:lang w:eastAsia="ar-S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E0735F" w14:paraId="46C1D7ED" w14:textId="77777777" w:rsidTr="00EB0423">
        <w:tc>
          <w:tcPr>
            <w:tcW w:w="8505" w:type="dxa"/>
            <w:vAlign w:val="center"/>
          </w:tcPr>
          <w:p w14:paraId="62B85207" w14:textId="77777777" w:rsidR="00E0735F" w:rsidRPr="00D51781" w:rsidRDefault="00E0735F" w:rsidP="006E532F">
            <w:pPr>
              <w:spacing w:line="240" w:lineRule="auto"/>
              <w:ind w:firstLine="0"/>
              <w:jc w:val="center"/>
              <w:rPr>
                <w:i/>
                <w:lang w:val="en-US" w:eastAsia="ar-SA"/>
              </w:rPr>
            </w:pPr>
            <m:oMathPara>
              <m:oMath>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eastAsia="ar-SA"/>
                  </w:rPr>
                  <m:t>=</m:t>
                </m:r>
                <m:nary>
                  <m:naryPr>
                    <m:chr m:val="∑"/>
                    <m:limLoc m:val="undOvr"/>
                    <m:ctrlPr>
                      <w:rPr>
                        <w:rFonts w:ascii="Cambria Math" w:eastAsiaTheme="minorHAnsi" w:hAnsi="Cambria Math"/>
                        <w:i/>
                        <w:iCs/>
                        <w:szCs w:val="18"/>
                        <w:lang w:eastAsia="ar-SA"/>
                      </w:rPr>
                    </m:ctrlPr>
                  </m:naryPr>
                  <m:sub>
                    <m:r>
                      <w:rPr>
                        <w:rFonts w:ascii="Cambria Math" w:hAnsi="Cambria Math"/>
                        <w:lang w:eastAsia="ar-SA"/>
                      </w:rPr>
                      <m:t>i=1</m:t>
                    </m:r>
                  </m:sub>
                  <m:sup>
                    <m:r>
                      <w:rPr>
                        <w:rFonts w:ascii="Cambria Math" w:hAnsi="Cambria Math"/>
                        <w:lang w:eastAsia="ar-SA"/>
                      </w:rPr>
                      <m:t>n</m:t>
                    </m:r>
                  </m:sup>
                  <m:e>
                    <m:sSub>
                      <m:sSubPr>
                        <m:ctrlPr>
                          <w:rPr>
                            <w:rFonts w:ascii="Cambria Math" w:hAnsi="Cambria Math"/>
                            <w:i/>
                            <w:lang w:eastAsia="ar-SA"/>
                          </w:rPr>
                        </m:ctrlPr>
                      </m:sSubPr>
                      <m:e>
                        <m:r>
                          <w:rPr>
                            <w:rFonts w:ascii="Cambria Math" w:hAnsi="Cambria Math"/>
                            <w:lang w:eastAsia="ar-SA"/>
                          </w:rPr>
                          <m:t>x</m:t>
                        </m:r>
                      </m:e>
                      <m:sub>
                        <m:r>
                          <w:rPr>
                            <w:rFonts w:ascii="Cambria Math" w:hAnsi="Cambria Math"/>
                            <w:lang w:eastAsia="ar-SA"/>
                          </w:rPr>
                          <m:t>i</m:t>
                        </m:r>
                      </m:sub>
                    </m:sSub>
                    <m:r>
                      <w:rPr>
                        <w:rFonts w:ascii="Cambria Math" w:hAnsi="Cambria Math"/>
                        <w:lang w:eastAsia="ar-SA"/>
                      </w:rPr>
                      <m:t>∙</m:t>
                    </m:r>
                    <m:sSub>
                      <m:sSubPr>
                        <m:ctrlPr>
                          <w:rPr>
                            <w:rFonts w:ascii="Cambria Math" w:hAnsi="Cambria Math"/>
                            <w:i/>
                            <w:lang w:eastAsia="ar-SA"/>
                          </w:rPr>
                        </m:ctrlPr>
                      </m:sSubPr>
                      <m:e>
                        <m:r>
                          <w:rPr>
                            <w:rFonts w:ascii="Cambria Math" w:hAnsi="Cambria Math"/>
                            <w:lang w:eastAsia="ar-SA"/>
                          </w:rPr>
                          <m:t>w</m:t>
                        </m:r>
                      </m:e>
                      <m:sub>
                        <m:r>
                          <w:rPr>
                            <w:rFonts w:ascii="Cambria Math" w:hAnsi="Cambria Math"/>
                            <w:lang w:eastAsia="ar-SA"/>
                          </w:rPr>
                          <m:t>i</m:t>
                        </m:r>
                      </m:sub>
                    </m:sSub>
                  </m:e>
                </m:nary>
                <m:r>
                  <w:rPr>
                    <w:rFonts w:ascii="Cambria Math" w:hAnsi="Cambria Math"/>
                    <w:lang w:eastAsia="ar-SA"/>
                  </w:rPr>
                  <m:t>+b=</m:t>
                </m:r>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oMath>
            </m:oMathPara>
          </w:p>
        </w:tc>
        <w:tc>
          <w:tcPr>
            <w:tcW w:w="839" w:type="dxa"/>
            <w:vAlign w:val="center"/>
          </w:tcPr>
          <w:p w14:paraId="542FBF11" w14:textId="77C17BAE" w:rsidR="00E0735F" w:rsidRPr="001A6812" w:rsidRDefault="00E0735F" w:rsidP="006E532F">
            <w:pPr>
              <w:pStyle w:val="Caption"/>
              <w:spacing w:line="240" w:lineRule="auto"/>
              <w:ind w:firstLine="0"/>
              <w:jc w:val="center"/>
              <w:rPr>
                <w:lang w:val="en-US"/>
              </w:rPr>
            </w:pPr>
            <w:bookmarkStart w:id="55" w:name="_Ref530819640"/>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1</w:t>
            </w:r>
            <w:r>
              <w:fldChar w:fldCharType="end"/>
            </w:r>
            <w:r>
              <w:rPr>
                <w:lang w:val="en-US"/>
              </w:rPr>
              <w:t>)</w:t>
            </w:r>
            <w:bookmarkEnd w:id="55"/>
          </w:p>
        </w:tc>
      </w:tr>
    </w:tbl>
    <w:p w14:paraId="0F71F7D7" w14:textId="77777777" w:rsidR="0089663B" w:rsidRDefault="0089663B" w:rsidP="006E532F">
      <w:pPr>
        <w:rPr>
          <w:lang w:eastAsia="ar-SA"/>
        </w:rPr>
      </w:pPr>
    </w:p>
    <w:p w14:paraId="027FADF1" w14:textId="0527162D" w:rsidR="00FD5949" w:rsidRPr="00374E87" w:rsidRDefault="00E0735F" w:rsidP="006E532F">
      <w:pPr>
        <w:ind w:firstLine="0"/>
        <w:jc w:val="center"/>
        <w:rPr>
          <w:lang w:eastAsia="ar-SA"/>
        </w:rPr>
      </w:pPr>
      <w:r>
        <w:object w:dxaOrig="6406" w:dyaOrig="3016" w14:anchorId="6C7DC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62pt" o:ole="">
            <v:imagedata r:id="rId10" o:title=""/>
          </v:shape>
          <o:OLEObject Type="Embed" ProgID="Visio.Drawing.15" ShapeID="_x0000_i1025" DrawAspect="Content" ObjectID="_1606147254" r:id="rId11"/>
        </w:object>
      </w:r>
    </w:p>
    <w:p w14:paraId="7740B0FE" w14:textId="0E61A7F2" w:rsidR="00FD5949" w:rsidRDefault="00FD5949" w:rsidP="006E532F">
      <w:pPr>
        <w:pStyle w:val="Caption"/>
        <w:ind w:firstLine="0"/>
        <w:jc w:val="center"/>
      </w:pPr>
      <w:bookmarkStart w:id="56" w:name="_Ref530824473"/>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2</w:t>
      </w:r>
      <w:r>
        <w:fldChar w:fldCharType="end"/>
      </w:r>
      <w:bookmarkEnd w:id="56"/>
      <w:r>
        <w:t xml:space="preserve"> – Модель обчислення сумарної функції</w:t>
      </w:r>
    </w:p>
    <w:p w14:paraId="6C7FB910" w14:textId="2FA9E715" w:rsidR="00F50114" w:rsidRDefault="00FE2231" w:rsidP="006E532F">
      <w:pPr>
        <w:rPr>
          <w:lang w:eastAsia="ar-SA"/>
        </w:rPr>
      </w:pPr>
      <w:r>
        <w:lastRenderedPageBreak/>
        <w:t>В загальному плані ф</w:t>
      </w:r>
      <w:r w:rsidR="00F50114" w:rsidRPr="00A22D2A">
        <w:t>ункція активації</w:t>
      </w:r>
      <w:r w:rsidR="00F007AB">
        <w:t xml:space="preserve"> </w:t>
      </w:r>
      <w:r w:rsidR="082BD093">
        <w:t>являє</w:t>
      </w:r>
      <w:r w:rsidR="00F50114">
        <w:t xml:space="preserve"> собою</w:t>
      </w:r>
      <w:r w:rsidR="00F50114" w:rsidRPr="00A22D2A">
        <w:t xml:space="preserve"> спосіб нормалізації вхідних даних. Тобто, якщо на вході у вас буде вели</w:t>
      </w:r>
      <w:r w:rsidR="00F50114">
        <w:t>ке число</w:t>
      </w:r>
      <w:r w:rsidR="2F310134">
        <w:t>,</w:t>
      </w:r>
      <w:r w:rsidR="00F50114">
        <w:t xml:space="preserve"> то</w:t>
      </w:r>
      <w:r w:rsidR="00F50114" w:rsidRPr="00A22D2A">
        <w:t xml:space="preserve"> пропустивши його через функцію активації</w:t>
      </w:r>
      <w:r w:rsidR="00F50114">
        <w:t xml:space="preserve"> буде</w:t>
      </w:r>
      <w:r w:rsidR="00F50114" w:rsidRPr="00A22D2A">
        <w:t xml:space="preserve"> отрима</w:t>
      </w:r>
      <w:r w:rsidR="00F50114">
        <w:t>но</w:t>
      </w:r>
      <w:r w:rsidR="00F50114" w:rsidRPr="00A22D2A">
        <w:t xml:space="preserve"> вихід в потрібному діапазоні</w:t>
      </w:r>
      <w:r w:rsidR="00741053" w:rsidRPr="00741053">
        <w:rPr>
          <w:lang w:val="ru-RU"/>
        </w:rPr>
        <w:t xml:space="preserve"> </w:t>
      </w:r>
      <w:r w:rsidR="00741053">
        <w:rPr>
          <w:lang w:val="ru-RU"/>
        </w:rPr>
        <w:fldChar w:fldCharType="begin" w:fldLock="1"/>
      </w:r>
      <w:r w:rsidR="00741053">
        <w:rPr>
          <w:lang w:val="ru-RU"/>
        </w:rPr>
        <w:instrText>ADDIN CSL_CITATION {"citationItems":[{"id":"ITEM-1","itemData":{"URL":"https://habr.com/post/312450/","author":[{"dropping-particle":"","family":"Арнис Шайхутдинов","given":"","non-dropping-particle":"","parse-names":false,"suffix":""}],"container-title":"Habr","id":"ITEM-1","issued":{"date-parts":[["2016"]]},"title":"Нейронные сети для начинающих. Часть 1","type":"webpage"},"uris":["http://www.mendeley.com/documents/?uuid=80b524e5-05c1-48eb-a3b9-d8e4b80a80b8"]}],"mendeley":{"formattedCitation":"[32]","plainTextFormattedCitation":"[32]","previouslyFormattedCitation":"[32]"},"properties":{"noteIndex":0},"schema":"https://github.com/citation-style-language/schema/raw/master/csl-citation.json"}</w:instrText>
      </w:r>
      <w:r w:rsidR="00741053">
        <w:rPr>
          <w:lang w:val="ru-RU"/>
        </w:rPr>
        <w:fldChar w:fldCharType="separate"/>
      </w:r>
      <w:r w:rsidR="00741053" w:rsidRPr="00741053">
        <w:rPr>
          <w:noProof/>
          <w:lang w:val="ru-RU"/>
        </w:rPr>
        <w:t>[32]</w:t>
      </w:r>
      <w:r w:rsidR="00741053">
        <w:rPr>
          <w:lang w:val="ru-RU"/>
        </w:rPr>
        <w:fldChar w:fldCharType="end"/>
      </w:r>
      <w:r w:rsidR="00F50114" w:rsidRPr="00A22D2A">
        <w:t xml:space="preserve">. </w:t>
      </w:r>
      <w:r w:rsidR="00F50114">
        <w:t>Існує досить велика кількість функцій активації, але</w:t>
      </w:r>
      <w:r w:rsidR="006176F2" w:rsidRPr="006176F2">
        <w:t xml:space="preserve"> </w:t>
      </w:r>
      <w:r w:rsidR="006176F2">
        <w:t>умовно</w:t>
      </w:r>
      <w:r w:rsidR="00F50114">
        <w:t xml:space="preserve"> їх </w:t>
      </w:r>
      <w:r w:rsidR="001B138B">
        <w:t xml:space="preserve">можна поділити на категорії за критерієм нормалізації вхідних даних: функції без нормалізації, функції жорсткої нормалізації, функції плавної нормалізації. </w:t>
      </w:r>
    </w:p>
    <w:p w14:paraId="6CCB6207" w14:textId="50957BB0" w:rsidR="001B138B" w:rsidRDefault="00853192" w:rsidP="006E532F">
      <w:pPr>
        <w:rPr>
          <w:lang w:eastAsia="ar-SA"/>
        </w:rPr>
      </w:pPr>
      <w:r>
        <w:rPr>
          <w:lang w:eastAsia="ar-SA"/>
        </w:rPr>
        <w:t>П</w:t>
      </w:r>
      <w:r w:rsidR="001B138B">
        <w:rPr>
          <w:lang w:eastAsia="ar-SA"/>
        </w:rPr>
        <w:t>ерш</w:t>
      </w:r>
      <w:r>
        <w:rPr>
          <w:lang w:eastAsia="ar-SA"/>
        </w:rPr>
        <w:t>а</w:t>
      </w:r>
      <w:r w:rsidR="001B138B">
        <w:rPr>
          <w:lang w:eastAsia="ar-SA"/>
        </w:rPr>
        <w:t xml:space="preserve"> категорія </w:t>
      </w:r>
      <w:r>
        <w:rPr>
          <w:lang w:eastAsia="ar-SA"/>
        </w:rPr>
        <w:t>представлена</w:t>
      </w:r>
      <w:r w:rsidR="001B138B">
        <w:rPr>
          <w:lang w:eastAsia="ar-SA"/>
        </w:rPr>
        <w:t xml:space="preserve"> </w:t>
      </w:r>
      <w:r w:rsidR="00F27EBE">
        <w:rPr>
          <w:lang w:eastAsia="ar-SA"/>
        </w:rPr>
        <w:t>лінійною</w:t>
      </w:r>
      <w:r w:rsidR="001B138B">
        <w:rPr>
          <w:lang w:eastAsia="ar-SA"/>
        </w:rPr>
        <w:t xml:space="preserve"> функцією активації. Друга </w:t>
      </w:r>
      <w:r w:rsidR="001B138B" w:rsidRPr="0A0657CF">
        <w:rPr>
          <w:lang w:eastAsia="ar-SA"/>
        </w:rPr>
        <w:t xml:space="preserve">категорія </w:t>
      </w:r>
      <w:r w:rsidR="001B72C0" w:rsidRPr="0A0657CF">
        <w:rPr>
          <w:lang w:eastAsia="ar-SA"/>
        </w:rPr>
        <w:t>представлена</w:t>
      </w:r>
      <w:r w:rsidR="001B138B" w:rsidRPr="0A0657CF">
        <w:rPr>
          <w:lang w:eastAsia="ar-SA"/>
        </w:rPr>
        <w:t xml:space="preserve"> функціями</w:t>
      </w:r>
      <w:r w:rsidR="001B138B">
        <w:rPr>
          <w:lang w:eastAsia="ar-SA"/>
        </w:rPr>
        <w:t xml:space="preserve"> одиночного стрибка і </w:t>
      </w:r>
      <w:r w:rsidR="0A0657CF" w:rsidRPr="0A0657CF">
        <w:rPr>
          <w:lang w:eastAsia="ar-SA"/>
        </w:rPr>
        <w:t>функцією</w:t>
      </w:r>
      <w:r w:rsidR="001B138B">
        <w:rPr>
          <w:lang w:eastAsia="ar-SA"/>
        </w:rPr>
        <w:t xml:space="preserve"> лінійного порогу</w:t>
      </w:r>
      <w:r w:rsidR="00060B8C">
        <w:rPr>
          <w:lang w:eastAsia="ar-SA"/>
        </w:rPr>
        <w:t>, поліпшеної лінійної одиниці</w:t>
      </w:r>
      <w:r w:rsidR="001B138B">
        <w:rPr>
          <w:lang w:eastAsia="ar-SA"/>
        </w:rPr>
        <w:t xml:space="preserve">. Третя категорія </w:t>
      </w:r>
      <w:r w:rsidR="00FB6445">
        <w:rPr>
          <w:lang w:eastAsia="ar-SA"/>
        </w:rPr>
        <w:t>включає в себе</w:t>
      </w:r>
      <w:r w:rsidR="001B138B">
        <w:rPr>
          <w:lang w:eastAsia="ar-SA"/>
        </w:rPr>
        <w:t xml:space="preserve"> </w:t>
      </w:r>
      <w:r w:rsidR="001B138B" w:rsidRPr="005656FC">
        <w:rPr>
          <w:lang w:eastAsia="ar-SA"/>
        </w:rPr>
        <w:t>плавн</w:t>
      </w:r>
      <w:r w:rsidR="00FB6445">
        <w:rPr>
          <w:lang w:eastAsia="ar-SA"/>
        </w:rPr>
        <w:t>і</w:t>
      </w:r>
      <w:r w:rsidR="003F4598" w:rsidRPr="003F4598">
        <w:rPr>
          <w:lang w:eastAsia="ar-SA"/>
        </w:rPr>
        <w:t xml:space="preserve"> </w:t>
      </w:r>
      <w:r w:rsidR="001B138B">
        <w:rPr>
          <w:lang w:eastAsia="ar-SA"/>
        </w:rPr>
        <w:t>м</w:t>
      </w:r>
      <w:r w:rsidR="001B138B" w:rsidRPr="007B374A">
        <w:rPr>
          <w:lang w:eastAsia="ar-SA"/>
        </w:rPr>
        <w:t xml:space="preserve">онотонно </w:t>
      </w:r>
      <w:r w:rsidR="001B138B">
        <w:rPr>
          <w:lang w:eastAsia="ar-SA"/>
        </w:rPr>
        <w:t>зростаюч</w:t>
      </w:r>
      <w:r w:rsidR="00867080">
        <w:rPr>
          <w:lang w:eastAsia="ar-SA"/>
        </w:rPr>
        <w:t>і</w:t>
      </w:r>
      <w:r w:rsidR="001B138B" w:rsidRPr="007B374A">
        <w:rPr>
          <w:lang w:eastAsia="ar-SA"/>
        </w:rPr>
        <w:t xml:space="preserve"> всюди </w:t>
      </w:r>
      <w:r w:rsidR="001B138B" w:rsidRPr="00A62302">
        <w:rPr>
          <w:lang w:eastAsia="ar-SA"/>
        </w:rPr>
        <w:t>диференційован</w:t>
      </w:r>
      <w:r w:rsidR="00867080">
        <w:rPr>
          <w:lang w:eastAsia="ar-SA"/>
        </w:rPr>
        <w:t>і</w:t>
      </w:r>
      <w:r w:rsidR="001B138B" w:rsidRPr="00A62302">
        <w:rPr>
          <w:lang w:eastAsia="ar-SA"/>
        </w:rPr>
        <w:t xml:space="preserve"> </w:t>
      </w:r>
      <w:r w:rsidR="001B138B">
        <w:rPr>
          <w:lang w:eastAsia="ar-SA"/>
        </w:rPr>
        <w:t>нелінійн</w:t>
      </w:r>
      <w:r w:rsidR="00930F59">
        <w:rPr>
          <w:lang w:eastAsia="ar-SA"/>
        </w:rPr>
        <w:t>і</w:t>
      </w:r>
      <w:r w:rsidR="001B138B">
        <w:rPr>
          <w:lang w:eastAsia="ar-SA"/>
        </w:rPr>
        <w:t xml:space="preserve"> функці</w:t>
      </w:r>
      <w:r w:rsidR="00930F59">
        <w:rPr>
          <w:lang w:eastAsia="ar-SA"/>
        </w:rPr>
        <w:t>ї</w:t>
      </w:r>
      <w:r w:rsidR="001B138B">
        <w:rPr>
          <w:lang w:eastAsia="ar-SA"/>
        </w:rPr>
        <w:t xml:space="preserve"> з насиченням</w:t>
      </w:r>
      <w:r w:rsidR="00870A9D">
        <w:rPr>
          <w:lang w:eastAsia="ar-SA"/>
        </w:rPr>
        <w:t>, як</w:t>
      </w:r>
      <w:r w:rsidR="001B138B">
        <w:rPr>
          <w:lang w:eastAsia="ar-SA"/>
        </w:rPr>
        <w:t xml:space="preserve"> приклад </w:t>
      </w:r>
      <w:r w:rsidR="0004353D">
        <w:rPr>
          <w:lang w:eastAsia="ar-SA"/>
        </w:rPr>
        <w:t>функцій можна розглядати</w:t>
      </w:r>
      <w:r w:rsidR="001B138B">
        <w:rPr>
          <w:lang w:eastAsia="ar-SA"/>
        </w:rPr>
        <w:t xml:space="preserve"> </w:t>
      </w:r>
      <w:r w:rsidR="009C7239">
        <w:rPr>
          <w:lang w:eastAsia="ar-SA"/>
        </w:rPr>
        <w:t xml:space="preserve">функцію </w:t>
      </w:r>
      <w:r w:rsidR="00870A9D">
        <w:rPr>
          <w:lang w:eastAsia="ar-SA"/>
        </w:rPr>
        <w:t>сигмоїд</w:t>
      </w:r>
      <w:r w:rsidR="009C7239">
        <w:rPr>
          <w:lang w:eastAsia="ar-SA"/>
        </w:rPr>
        <w:t>а</w:t>
      </w:r>
      <w:r w:rsidR="001B138B">
        <w:rPr>
          <w:lang w:eastAsia="ar-SA"/>
        </w:rPr>
        <w:t>, гіперболічн</w:t>
      </w:r>
      <w:r w:rsidR="0004353D">
        <w:rPr>
          <w:lang w:eastAsia="ar-SA"/>
        </w:rPr>
        <w:t>ий</w:t>
      </w:r>
      <w:r w:rsidR="001B138B">
        <w:rPr>
          <w:lang w:eastAsia="ar-SA"/>
        </w:rPr>
        <w:t xml:space="preserve"> тангенс</w:t>
      </w:r>
      <w:r w:rsidR="009C7239">
        <w:rPr>
          <w:lang w:eastAsia="ar-SA"/>
        </w:rPr>
        <w:t>у</w:t>
      </w:r>
      <w:r w:rsidR="003672CA">
        <w:rPr>
          <w:lang w:eastAsia="ar-SA"/>
        </w:rPr>
        <w:t xml:space="preserve"> чи</w:t>
      </w:r>
      <w:r w:rsidR="001B138B">
        <w:rPr>
          <w:lang w:eastAsia="ar-SA"/>
        </w:rPr>
        <w:t xml:space="preserve"> </w:t>
      </w:r>
      <w:r w:rsidR="003672CA">
        <w:rPr>
          <w:lang w:eastAsia="ar-SA"/>
        </w:rPr>
        <w:t>г</w:t>
      </w:r>
      <w:r w:rsidR="003672CA" w:rsidRPr="003672CA">
        <w:rPr>
          <w:lang w:eastAsia="ar-SA"/>
        </w:rPr>
        <w:t>ладк</w:t>
      </w:r>
      <w:r w:rsidR="003672CA">
        <w:rPr>
          <w:lang w:eastAsia="ar-SA"/>
        </w:rPr>
        <w:t>ого</w:t>
      </w:r>
      <w:r w:rsidR="003672CA" w:rsidRPr="003672CA">
        <w:rPr>
          <w:lang w:eastAsia="ar-SA"/>
        </w:rPr>
        <w:t xml:space="preserve"> наближення функції лінійної одиниці</w:t>
      </w:r>
      <w:r w:rsidR="001B138B">
        <w:rPr>
          <w:lang w:eastAsia="ar-SA"/>
        </w:rPr>
        <w:t>.</w:t>
      </w:r>
      <w:r w:rsidR="00B77474">
        <w:rPr>
          <w:lang w:eastAsia="ar-SA"/>
        </w:rPr>
        <w:t xml:space="preserve"> Відповідна природа функцій третьої категорії дозволяє істотно скоротити обчислювальну складність </w:t>
      </w:r>
      <w:r w:rsidR="00B77474" w:rsidRPr="00B77474">
        <w:rPr>
          <w:lang w:eastAsia="ar-SA"/>
        </w:rPr>
        <w:t>методу зворотного поширення помилки</w:t>
      </w:r>
      <w:r w:rsidR="00B77474">
        <w:rPr>
          <w:lang w:eastAsia="ar-SA"/>
        </w:rPr>
        <w:t>.</w:t>
      </w:r>
    </w:p>
    <w:p w14:paraId="07537464" w14:textId="48B4E008" w:rsidR="00DB6598" w:rsidRPr="00863CAE" w:rsidRDefault="00102AAB" w:rsidP="006E532F">
      <w:pPr>
        <w:rPr>
          <w:lang w:val="ru-RU" w:eastAsia="ar-SA"/>
        </w:rPr>
      </w:pPr>
      <w:r w:rsidRPr="00481CF4">
        <w:rPr>
          <w:lang w:eastAsia="ar-SA"/>
        </w:rPr>
        <w:t>В</w:t>
      </w:r>
      <w:r w:rsidRPr="001C2D33">
        <w:rPr>
          <w:lang w:eastAsia="ar-SA"/>
        </w:rPr>
        <w:t xml:space="preserve"> процесі</w:t>
      </w:r>
      <w:r>
        <w:rPr>
          <w:lang w:eastAsia="ar-SA"/>
        </w:rPr>
        <w:t xml:space="preserve"> реалізації</w:t>
      </w:r>
      <w:r w:rsidRPr="00481CF4">
        <w:rPr>
          <w:lang w:eastAsia="ar-SA"/>
        </w:rPr>
        <w:t xml:space="preserve"> часто</w:t>
      </w:r>
      <w:r>
        <w:rPr>
          <w:lang w:eastAsia="ar-SA"/>
        </w:rPr>
        <w:t xml:space="preserve"> використовується лінійна функція</w:t>
      </w:r>
      <w:r w:rsidR="009E3936">
        <w:rPr>
          <w:lang w:eastAsia="ar-SA"/>
        </w:rPr>
        <w:t xml:space="preserve"> активації</w:t>
      </w:r>
      <w:r w:rsidR="009B482C">
        <w:rPr>
          <w:lang w:eastAsia="ar-SA"/>
        </w:rPr>
        <w:t xml:space="preserve"> (рис. </w:t>
      </w:r>
      <w:r w:rsidR="009B482C">
        <w:rPr>
          <w:lang w:eastAsia="ar-SA"/>
        </w:rPr>
        <w:fldChar w:fldCharType="begin"/>
      </w:r>
      <w:r w:rsidR="009B482C">
        <w:rPr>
          <w:lang w:eastAsia="ar-SA"/>
        </w:rPr>
        <w:instrText xml:space="preserve"> REF _Ref530811301 \h  \* MERGEFORMAT </w:instrText>
      </w:r>
      <w:r w:rsidR="009B482C">
        <w:rPr>
          <w:lang w:eastAsia="ar-SA"/>
        </w:rPr>
      </w:r>
      <w:r w:rsidR="009B482C">
        <w:rPr>
          <w:lang w:eastAsia="ar-SA"/>
        </w:rPr>
        <w:fldChar w:fldCharType="separate"/>
      </w:r>
      <w:r w:rsidR="00513A68" w:rsidRPr="00513A68">
        <w:rPr>
          <w:vanish/>
        </w:rPr>
        <w:t xml:space="preserve">Рисунок </w:t>
      </w:r>
      <w:r w:rsidR="00513A68">
        <w:rPr>
          <w:noProof/>
        </w:rPr>
        <w:t>1.3</w:t>
      </w:r>
      <w:r w:rsidR="009B482C">
        <w:rPr>
          <w:lang w:eastAsia="ar-SA"/>
        </w:rPr>
        <w:fldChar w:fldCharType="end"/>
      </w:r>
      <w:r w:rsidR="009B482C">
        <w:rPr>
          <w:lang w:eastAsia="ar-SA"/>
        </w:rPr>
        <w:t>)</w:t>
      </w:r>
      <w:r>
        <w:rPr>
          <w:lang w:eastAsia="ar-SA"/>
        </w:rPr>
        <w:t xml:space="preserve">, </w:t>
      </w:r>
      <w:r w:rsidR="00481CF4" w:rsidRPr="00481CF4">
        <w:rPr>
          <w:lang w:eastAsia="ar-SA"/>
        </w:rPr>
        <w:t>яка</w:t>
      </w:r>
      <w:r w:rsidR="00C93309">
        <w:rPr>
          <w:lang w:eastAsia="ar-SA"/>
        </w:rPr>
        <w:t xml:space="preserve"> </w:t>
      </w:r>
      <w:r w:rsidR="00481CF4" w:rsidRPr="00481CF4">
        <w:rPr>
          <w:lang w:eastAsia="ar-SA"/>
        </w:rPr>
        <w:t>передає</w:t>
      </w:r>
      <w:r w:rsidR="00481CF4">
        <w:rPr>
          <w:lang w:eastAsia="ar-SA"/>
        </w:rPr>
        <w:t xml:space="preserve"> значення</w:t>
      </w:r>
      <w:r w:rsidR="00C93309">
        <w:rPr>
          <w:lang w:eastAsia="ar-SA"/>
        </w:rPr>
        <w:t xml:space="preserve"> звішен</w:t>
      </w:r>
      <w:r w:rsidR="00481CF4">
        <w:rPr>
          <w:lang w:eastAsia="ar-SA"/>
        </w:rPr>
        <w:t>ої</w:t>
      </w:r>
      <w:r w:rsidR="00C93309">
        <w:rPr>
          <w:lang w:eastAsia="ar-SA"/>
        </w:rPr>
        <w:t xml:space="preserve"> функці</w:t>
      </w:r>
      <w:r w:rsidR="00481CF4">
        <w:rPr>
          <w:lang w:eastAsia="ar-SA"/>
        </w:rPr>
        <w:t>ї</w:t>
      </w:r>
      <w:r w:rsidR="00C93309">
        <w:rPr>
          <w:lang w:eastAsia="ar-SA"/>
        </w:rPr>
        <w:t xml:space="preserve"> входів</w:t>
      </w:r>
      <w:r w:rsidR="00481CF4">
        <w:rPr>
          <w:lang w:eastAsia="ar-SA"/>
        </w:rPr>
        <w:t xml:space="preserve"> в якості значення активації нейрону</w:t>
      </w:r>
      <w:r w:rsidR="00C93309">
        <w:rPr>
          <w:lang w:eastAsia="ar-SA"/>
        </w:rPr>
        <w:t>. З</w:t>
      </w:r>
      <w:r>
        <w:rPr>
          <w:lang w:eastAsia="ar-SA"/>
        </w:rPr>
        <w:t xml:space="preserve"> цією функцією </w:t>
      </w:r>
      <w:r w:rsidRPr="002F4EFA">
        <w:rPr>
          <w:lang w:eastAsia="ar-SA"/>
        </w:rPr>
        <w:t>значення</w:t>
      </w:r>
      <w:r>
        <w:rPr>
          <w:lang w:eastAsia="ar-SA"/>
        </w:rPr>
        <w:t xml:space="preserve"> передаються</w:t>
      </w:r>
      <w:r w:rsidRPr="002F4EFA">
        <w:rPr>
          <w:lang w:eastAsia="ar-SA"/>
        </w:rPr>
        <w:t xml:space="preserve"> без перетворень.</w:t>
      </w:r>
      <w:r>
        <w:rPr>
          <w:lang w:eastAsia="ar-SA"/>
        </w:rPr>
        <w:t xml:space="preserve"> </w:t>
      </w:r>
      <w:r w:rsidR="00DB6598">
        <w:rPr>
          <w:lang w:eastAsia="ar-SA"/>
        </w:rPr>
        <w:t xml:space="preserve">Відповідну функцію </w:t>
      </w:r>
      <w:r w:rsidR="000D7359">
        <w:rPr>
          <w:lang w:eastAsia="ar-SA"/>
        </w:rPr>
        <w:t xml:space="preserve">активацій нейрона </w:t>
      </w:r>
      <w:r w:rsidR="00DB6598">
        <w:rPr>
          <w:lang w:eastAsia="ar-SA"/>
        </w:rPr>
        <w:t>можна</w:t>
      </w:r>
      <w:r w:rsidR="00863CAE">
        <w:rPr>
          <w:lang w:eastAsia="ar-SA"/>
        </w:rPr>
        <w:t xml:space="preserve"> представити </w:t>
      </w:r>
      <w:r w:rsidR="008303C1">
        <w:rPr>
          <w:lang w:val="ru-RU" w:eastAsia="ar-SA"/>
        </w:rPr>
        <w:t xml:space="preserve">за </w:t>
      </w:r>
      <w:r w:rsidR="008303C1" w:rsidRPr="008303C1">
        <w:rPr>
          <w:lang w:eastAsia="ar-SA"/>
        </w:rPr>
        <w:t>допомогою</w:t>
      </w:r>
      <w:r w:rsidR="008303C1">
        <w:rPr>
          <w:lang w:val="ru-RU" w:eastAsia="ar-SA"/>
        </w:rPr>
        <w:t xml:space="preserve"> </w:t>
      </w:r>
      <w:r w:rsidR="008303C1" w:rsidRPr="008303C1">
        <w:rPr>
          <w:lang w:eastAsia="ar-SA"/>
        </w:rPr>
        <w:t>формули</w:t>
      </w:r>
      <w:r w:rsidR="008303C1">
        <w:rPr>
          <w:lang w:val="ru-RU" w:eastAsia="ar-SA"/>
        </w:rPr>
        <w:t xml:space="preserve"> </w:t>
      </w:r>
      <w:r w:rsidR="008303C1">
        <w:rPr>
          <w:lang w:val="ru-RU" w:eastAsia="ar-SA"/>
        </w:rPr>
        <w:fldChar w:fldCharType="begin"/>
      </w:r>
      <w:r w:rsidR="008303C1">
        <w:rPr>
          <w:lang w:val="ru-RU" w:eastAsia="ar-SA"/>
        </w:rPr>
        <w:instrText xml:space="preserve"> REF _Ref530821128 \h </w:instrText>
      </w:r>
      <w:r w:rsidR="008303C1">
        <w:rPr>
          <w:lang w:val="ru-RU" w:eastAsia="ar-SA"/>
        </w:rPr>
      </w:r>
      <w:r w:rsidR="008303C1">
        <w:rPr>
          <w:lang w:val="ru-RU" w:eastAsia="ar-SA"/>
        </w:rPr>
        <w:fldChar w:fldCharType="separate"/>
      </w:r>
      <w:r w:rsidR="00513A68" w:rsidRPr="00513A68">
        <w:rPr>
          <w:lang w:val="ru-RU"/>
        </w:rPr>
        <w:t>(</w:t>
      </w:r>
      <w:r w:rsidR="00513A68">
        <w:rPr>
          <w:noProof/>
        </w:rPr>
        <w:t>1</w:t>
      </w:r>
      <w:r w:rsidR="00513A68">
        <w:t>.</w:t>
      </w:r>
      <w:r w:rsidR="00513A68">
        <w:rPr>
          <w:noProof/>
        </w:rPr>
        <w:t>2</w:t>
      </w:r>
      <w:r w:rsidR="00513A68" w:rsidRPr="00513A68">
        <w:rPr>
          <w:lang w:val="ru-RU"/>
        </w:rPr>
        <w:t>)</w:t>
      </w:r>
      <w:r w:rsidR="008303C1">
        <w:rPr>
          <w:lang w:val="ru-RU" w:eastAsia="ar-SA"/>
        </w:rPr>
        <w:fldChar w:fldCharType="end"/>
      </w:r>
      <w:r w:rsidR="00AC4846" w:rsidRPr="00863CAE">
        <w:rPr>
          <w:lang w:val="ru-RU"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E2566D" w14:paraId="3FA9831E" w14:textId="77777777" w:rsidTr="00EB0423">
        <w:tc>
          <w:tcPr>
            <w:tcW w:w="8505" w:type="dxa"/>
            <w:vAlign w:val="center"/>
          </w:tcPr>
          <w:p w14:paraId="0E74FB99" w14:textId="77777777" w:rsidR="00E2566D" w:rsidRPr="0004629F" w:rsidRDefault="00E2566D" w:rsidP="006E532F">
            <w:pPr>
              <w:spacing w:line="240" w:lineRule="auto"/>
              <w:jc w:val="center"/>
              <w:rPr>
                <w:lang w:eastAsia="ar-SA"/>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oMath>
            </m:oMathPara>
          </w:p>
        </w:tc>
        <w:tc>
          <w:tcPr>
            <w:tcW w:w="839" w:type="dxa"/>
            <w:vAlign w:val="center"/>
          </w:tcPr>
          <w:p w14:paraId="38E4E171" w14:textId="0BCFC292" w:rsidR="00E2566D" w:rsidRPr="001A6812" w:rsidRDefault="00E2566D" w:rsidP="006E532F">
            <w:pPr>
              <w:pStyle w:val="Caption"/>
              <w:spacing w:line="240" w:lineRule="auto"/>
              <w:ind w:firstLine="0"/>
              <w:jc w:val="center"/>
              <w:rPr>
                <w:lang w:val="en-US"/>
              </w:rPr>
            </w:pPr>
            <w:bookmarkStart w:id="57" w:name="_Ref530821128"/>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2</w:t>
            </w:r>
            <w:r>
              <w:fldChar w:fldCharType="end"/>
            </w:r>
            <w:r>
              <w:rPr>
                <w:lang w:val="en-US"/>
              </w:rPr>
              <w:t>)</w:t>
            </w:r>
            <w:bookmarkEnd w:id="57"/>
          </w:p>
        </w:tc>
      </w:tr>
    </w:tbl>
    <w:p w14:paraId="197E8D6A" w14:textId="2EFB1239" w:rsidR="00FF1435" w:rsidRDefault="00FF1435" w:rsidP="006E532F">
      <w:pPr>
        <w:rPr>
          <w:lang w:val="ru-RU" w:eastAsia="ar-SA"/>
        </w:rPr>
      </w:pPr>
    </w:p>
    <w:p w14:paraId="184FDB23" w14:textId="35862814" w:rsidR="00277ABC" w:rsidRDefault="00277ABC" w:rsidP="006E532F">
      <w:pPr>
        <w:ind w:firstLine="0"/>
        <w:jc w:val="center"/>
        <w:rPr>
          <w:lang w:val="ru-RU" w:eastAsia="ar-SA"/>
        </w:rPr>
      </w:pPr>
      <w:r>
        <w:rPr>
          <w:noProof/>
        </w:rPr>
        <w:drawing>
          <wp:inline distT="0" distB="0" distL="0" distR="0" wp14:anchorId="76BC661F" wp14:editId="658497CA">
            <wp:extent cx="2484000" cy="1520833"/>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84000" cy="1520833"/>
                    </a:xfrm>
                    <a:prstGeom prst="rect">
                      <a:avLst/>
                    </a:prstGeom>
                  </pic:spPr>
                </pic:pic>
              </a:graphicData>
            </a:graphic>
          </wp:inline>
        </w:drawing>
      </w:r>
    </w:p>
    <w:p w14:paraId="2E84C718" w14:textId="29AE3674" w:rsidR="00B71AFC" w:rsidRDefault="00863CAE" w:rsidP="006E532F">
      <w:pPr>
        <w:ind w:firstLine="0"/>
        <w:jc w:val="center"/>
      </w:pPr>
      <w:bookmarkStart w:id="58" w:name="_Ref530811301"/>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3</w:t>
      </w:r>
      <w:r>
        <w:fldChar w:fldCharType="end"/>
      </w:r>
      <w:bookmarkEnd w:id="58"/>
      <w:r>
        <w:t xml:space="preserve"> – Лінійна функція активації</w:t>
      </w:r>
    </w:p>
    <w:p w14:paraId="05095369" w14:textId="1F8D4920" w:rsidR="0004629F" w:rsidRDefault="0004629F" w:rsidP="006E532F">
      <w:pPr>
        <w:rPr>
          <w:lang w:eastAsia="ar-SA"/>
        </w:rPr>
      </w:pPr>
    </w:p>
    <w:p w14:paraId="2CD6EDDE" w14:textId="041C4C29" w:rsidR="00102AAB" w:rsidRPr="00840DDB" w:rsidRDefault="00102AAB" w:rsidP="006E532F">
      <w:pPr>
        <w:rPr>
          <w:lang w:eastAsia="ar-SA"/>
        </w:rPr>
      </w:pPr>
      <w:r>
        <w:rPr>
          <w:lang w:eastAsia="ar-SA"/>
        </w:rPr>
        <w:t xml:space="preserve">Можна сказати, що лінійний нейрон </w:t>
      </w:r>
      <w:r w:rsidR="082BD093" w:rsidRPr="082BD093">
        <w:rPr>
          <w:lang w:eastAsia="ar-SA"/>
        </w:rPr>
        <w:t>являє</w:t>
      </w:r>
      <w:r>
        <w:rPr>
          <w:lang w:eastAsia="ar-SA"/>
        </w:rPr>
        <w:t xml:space="preserve"> собою модель лінійної регресії</w:t>
      </w:r>
      <w:r w:rsidR="082BD093" w:rsidRPr="082BD093">
        <w:rPr>
          <w:lang w:eastAsia="ar-SA"/>
        </w:rPr>
        <w:t>,</w:t>
      </w:r>
      <w:r>
        <w:rPr>
          <w:lang w:eastAsia="ar-SA"/>
        </w:rPr>
        <w:t xml:space="preserve"> яку переформулювали на мові нейронних мереж.</w:t>
      </w:r>
      <w:r>
        <w:rPr>
          <w:lang w:val="ru-RU" w:eastAsia="ar-SA"/>
        </w:rPr>
        <w:t xml:space="preserve"> </w:t>
      </w:r>
      <w:r w:rsidR="00FF1435">
        <w:rPr>
          <w:lang w:eastAsia="ar-SA"/>
        </w:rPr>
        <w:t xml:space="preserve">Відповідну функцію </w:t>
      </w:r>
      <w:r w:rsidR="00FF1435">
        <w:rPr>
          <w:lang w:eastAsia="ar-SA"/>
        </w:rPr>
        <w:lastRenderedPageBreak/>
        <w:t>д</w:t>
      </w:r>
      <w:r w:rsidR="00C93309">
        <w:rPr>
          <w:lang w:eastAsia="ar-SA"/>
        </w:rPr>
        <w:t xml:space="preserve">уже часто використовується для тестування реалізації нейронної мережі, оскільки вона передає свої значення без змін. </w:t>
      </w:r>
      <w:r>
        <w:rPr>
          <w:lang w:eastAsia="ar-SA"/>
        </w:rPr>
        <w:t>Окрім цього</w:t>
      </w:r>
      <w:r w:rsidR="00FD4339">
        <w:rPr>
          <w:lang w:eastAsia="ar-SA"/>
        </w:rPr>
        <w:t xml:space="preserve"> </w:t>
      </w:r>
      <w:r w:rsidR="00613120">
        <w:rPr>
          <w:lang w:eastAsia="ar-SA"/>
        </w:rPr>
        <w:t>її</w:t>
      </w:r>
      <w:r>
        <w:rPr>
          <w:lang w:eastAsia="ar-SA"/>
        </w:rPr>
        <w:t xml:space="preserve"> можна дуже часто зустріти на вихідному </w:t>
      </w:r>
      <w:r w:rsidR="00DA2183">
        <w:rPr>
          <w:lang w:eastAsia="ar-SA"/>
        </w:rPr>
        <w:t>шарі</w:t>
      </w:r>
      <w:r>
        <w:rPr>
          <w:lang w:eastAsia="ar-SA"/>
        </w:rPr>
        <w:t xml:space="preserve"> нейронної мережі. Це пояснюється необхідністю отримання ненормалізованих даних</w:t>
      </w:r>
      <w:r w:rsidR="008779BB">
        <w:rPr>
          <w:lang w:eastAsia="ar-SA"/>
        </w:rPr>
        <w:t xml:space="preserve"> на виході.</w:t>
      </w:r>
    </w:p>
    <w:p w14:paraId="58330F55" w14:textId="4A16876B" w:rsidR="001231AE" w:rsidRPr="00CA6E8D" w:rsidRDefault="00F74E88" w:rsidP="006E532F">
      <w:pPr>
        <w:rPr>
          <w:lang w:eastAsia="ar-SA"/>
        </w:rPr>
      </w:pPr>
      <w:r>
        <w:t>Ф</w:t>
      </w:r>
      <w:r w:rsidR="00A913CD" w:rsidRPr="007A7E74">
        <w:t xml:space="preserve">ункція одиничного стрибка </w:t>
      </w:r>
      <w:r w:rsidR="00AF37A6" w:rsidRPr="007A7E74">
        <w:t xml:space="preserve">(рис. </w:t>
      </w:r>
      <w:r w:rsidR="00135F01" w:rsidRPr="007A7E74">
        <w:fldChar w:fldCharType="begin"/>
      </w:r>
      <w:r w:rsidR="00135F01" w:rsidRPr="007A7E74">
        <w:instrText xml:space="preserve"> REF _Ref530812460 \h  \* MERGEFORMAT </w:instrText>
      </w:r>
      <w:r w:rsidR="00135F01" w:rsidRPr="007A7E74">
        <w:fldChar w:fldCharType="separate"/>
      </w:r>
      <w:r w:rsidR="00513A68" w:rsidRPr="00513A68">
        <w:rPr>
          <w:vanish/>
        </w:rPr>
        <w:t xml:space="preserve">Рисунок </w:t>
      </w:r>
      <w:r w:rsidR="00513A68">
        <w:rPr>
          <w:noProof/>
        </w:rPr>
        <w:t>1.4</w:t>
      </w:r>
      <w:r w:rsidR="00135F01" w:rsidRPr="007A7E74">
        <w:fldChar w:fldCharType="end"/>
      </w:r>
      <w:r w:rsidR="00AF37A6" w:rsidRPr="007A7E74">
        <w:t xml:space="preserve">) </w:t>
      </w:r>
      <w:r w:rsidR="00A913CD" w:rsidRPr="007A7E74">
        <w:t>чи як її ще називають порогова функція</w:t>
      </w:r>
      <w:r w:rsidR="009F7B3E" w:rsidRPr="007A7E74">
        <w:t xml:space="preserve"> вона представляє собою</w:t>
      </w:r>
      <w:r w:rsidR="001C2D33" w:rsidRPr="007A7E74">
        <w:t xml:space="preserve"> просту кусочно-лінійну функцію</w:t>
      </w:r>
      <w:r w:rsidR="00A94EF4" w:rsidRPr="007A7E74">
        <w:t>, де якщо вхідне значення менше порогового, то значення функції активації дорівнює</w:t>
      </w:r>
      <w:r w:rsidR="00A94EF4" w:rsidRPr="00A94EF4">
        <w:t xml:space="preserve"> мінімальному допустимому, інакше - максимально допустимому.</w:t>
      </w:r>
      <w:r w:rsidR="00611BBE">
        <w:t xml:space="preserve"> </w:t>
      </w:r>
      <w:r w:rsidR="00BB4855">
        <w:t>Відповідн</w:t>
      </w:r>
      <w:r w:rsidR="00BA7BD9">
        <w:t>о</w:t>
      </w:r>
      <w:r w:rsidR="00BB4855">
        <w:t xml:space="preserve"> функцію активації нейрона можна записати формулою</w:t>
      </w:r>
      <w:r w:rsidR="00420DAC" w:rsidRPr="001443F7">
        <w:rPr>
          <w:lang w:eastAsia="ar-SA"/>
        </w:rPr>
        <w:t xml:space="preserve"> </w:t>
      </w:r>
      <w:r w:rsidR="00420DAC" w:rsidRPr="2F310134">
        <w:fldChar w:fldCharType="begin"/>
      </w:r>
      <w:r w:rsidR="00420DAC" w:rsidRPr="00CA6E8D">
        <w:rPr>
          <w:lang w:eastAsia="ar-SA"/>
        </w:rPr>
        <w:instrText xml:space="preserve"> </w:instrText>
      </w:r>
      <w:r w:rsidR="00420DAC">
        <w:rPr>
          <w:lang w:val="ru-RU" w:eastAsia="ar-SA"/>
        </w:rPr>
        <w:instrText>REF</w:instrText>
      </w:r>
      <w:r w:rsidR="00420DAC" w:rsidRPr="00CA6E8D">
        <w:rPr>
          <w:lang w:eastAsia="ar-SA"/>
        </w:rPr>
        <w:instrText xml:space="preserve"> _</w:instrText>
      </w:r>
      <w:r w:rsidR="00420DAC">
        <w:rPr>
          <w:lang w:val="ru-RU" w:eastAsia="ar-SA"/>
        </w:rPr>
        <w:instrText>Ref</w:instrText>
      </w:r>
      <w:r w:rsidR="00420DAC" w:rsidRPr="00CA6E8D">
        <w:rPr>
          <w:lang w:eastAsia="ar-SA"/>
        </w:rPr>
        <w:instrText>530823158 \</w:instrText>
      </w:r>
      <w:r w:rsidR="00420DAC">
        <w:rPr>
          <w:lang w:val="ru-RU" w:eastAsia="ar-SA"/>
        </w:rPr>
        <w:instrText>h</w:instrText>
      </w:r>
      <w:r w:rsidR="00420DAC" w:rsidRPr="00CA6E8D">
        <w:rPr>
          <w:lang w:eastAsia="ar-SA"/>
        </w:rPr>
        <w:instrText xml:space="preserve"> </w:instrText>
      </w:r>
      <w:r w:rsidR="00420DAC" w:rsidRPr="2F310134">
        <w:rPr>
          <w:lang w:val="ru-RU" w:eastAsia="ar-SA"/>
        </w:rPr>
        <w:fldChar w:fldCharType="separate"/>
      </w:r>
      <w:r w:rsidR="00513A68">
        <w:rPr>
          <w:lang w:val="en-US"/>
        </w:rPr>
        <w:t>(</w:t>
      </w:r>
      <w:r w:rsidR="00513A68">
        <w:rPr>
          <w:noProof/>
        </w:rPr>
        <w:t>1</w:t>
      </w:r>
      <w:r w:rsidR="00513A68">
        <w:t>.</w:t>
      </w:r>
      <w:r w:rsidR="00513A68">
        <w:rPr>
          <w:noProof/>
        </w:rPr>
        <w:t>3</w:t>
      </w:r>
      <w:r w:rsidR="00513A68">
        <w:rPr>
          <w:lang w:val="en-US"/>
        </w:rPr>
        <w:t>)</w:t>
      </w:r>
      <w:r w:rsidR="00420DAC" w:rsidRPr="2F310134">
        <w:fldChar w:fldCharType="end"/>
      </w:r>
      <w:r w:rsidR="001231AE" w:rsidRPr="00CA6E8D">
        <w:rPr>
          <w:lang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6749CE" w14:paraId="567F016D" w14:textId="77777777" w:rsidTr="00EB0423">
        <w:tc>
          <w:tcPr>
            <w:tcW w:w="8505" w:type="dxa"/>
            <w:vAlign w:val="center"/>
          </w:tcPr>
          <w:p w14:paraId="51453B5B" w14:textId="77777777" w:rsidR="006749CE" w:rsidRPr="0004629F" w:rsidRDefault="006749CE" w:rsidP="006E532F">
            <w:pPr>
              <w:spacing w:line="240" w:lineRule="auto"/>
              <w:jc w:val="center"/>
              <w:rPr>
                <w:lang w:eastAsia="ar-SA"/>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1</m:t>
                          </m:r>
                        </m:e>
                        <m:e>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val="en-US" w:eastAsia="ar-SA"/>
                            </w:rPr>
                            <m:t>&gt;a</m:t>
                          </m:r>
                        </m:e>
                      </m:mr>
                      <m:mr>
                        <m:e>
                          <m:r>
                            <w:rPr>
                              <w:rFonts w:ascii="Cambria Math" w:hAnsi="Cambria Math"/>
                              <w:lang w:val="en-US"/>
                            </w:rPr>
                            <m:t>0</m:t>
                          </m:r>
                        </m:e>
                        <m:e>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eastAsia="ar-SA"/>
                            </w:rPr>
                            <m:t>≤a</m:t>
                          </m:r>
                        </m:e>
                      </m:mr>
                    </m:m>
                  </m:e>
                </m:d>
              </m:oMath>
            </m:oMathPara>
          </w:p>
        </w:tc>
        <w:tc>
          <w:tcPr>
            <w:tcW w:w="839" w:type="dxa"/>
            <w:vAlign w:val="center"/>
          </w:tcPr>
          <w:p w14:paraId="68030260" w14:textId="591EE40C" w:rsidR="006749CE" w:rsidRPr="001A6812" w:rsidRDefault="006749CE" w:rsidP="006E532F">
            <w:pPr>
              <w:pStyle w:val="Caption"/>
              <w:spacing w:line="240" w:lineRule="auto"/>
              <w:ind w:firstLine="0"/>
              <w:jc w:val="center"/>
              <w:rPr>
                <w:lang w:val="en-US"/>
              </w:rPr>
            </w:pPr>
            <w:bookmarkStart w:id="59" w:name="_Ref530823158"/>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3</w:t>
            </w:r>
            <w:r>
              <w:fldChar w:fldCharType="end"/>
            </w:r>
            <w:r>
              <w:rPr>
                <w:lang w:val="en-US"/>
              </w:rPr>
              <w:t>)</w:t>
            </w:r>
            <w:bookmarkEnd w:id="59"/>
          </w:p>
        </w:tc>
      </w:tr>
    </w:tbl>
    <w:p w14:paraId="4AD6EB35" w14:textId="320A302A" w:rsidR="001C2D33" w:rsidRPr="00EF79F6" w:rsidRDefault="001C2D33" w:rsidP="006E532F">
      <w:pPr>
        <w:rPr>
          <w:lang w:val="en-US" w:eastAsia="ar-SA"/>
        </w:rPr>
      </w:pPr>
    </w:p>
    <w:p w14:paraId="6512D2DC" w14:textId="6F5F234B" w:rsidR="001C2D33" w:rsidRPr="009E7641" w:rsidRDefault="008571B0" w:rsidP="006E532F">
      <w:pPr>
        <w:ind w:firstLine="142"/>
        <w:jc w:val="center"/>
        <w:rPr>
          <w:lang w:val="en-US" w:eastAsia="ar-SA"/>
        </w:rPr>
      </w:pPr>
      <w:r>
        <w:rPr>
          <w:noProof/>
        </w:rPr>
        <w:drawing>
          <wp:inline distT="0" distB="0" distL="0" distR="0" wp14:anchorId="2FD9E2C4" wp14:editId="751C8B3A">
            <wp:extent cx="2484000" cy="156836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84000" cy="1568366"/>
                    </a:xfrm>
                    <a:prstGeom prst="rect">
                      <a:avLst/>
                    </a:prstGeom>
                  </pic:spPr>
                </pic:pic>
              </a:graphicData>
            </a:graphic>
          </wp:inline>
        </w:drawing>
      </w:r>
    </w:p>
    <w:p w14:paraId="1E302E7F" w14:textId="2BEB4806" w:rsidR="001C2D33" w:rsidRPr="007A7E74" w:rsidRDefault="001C2D33" w:rsidP="006E532F">
      <w:pPr>
        <w:pStyle w:val="Caption"/>
        <w:ind w:firstLine="0"/>
        <w:jc w:val="center"/>
        <w:rPr>
          <w:lang w:val="ru-RU"/>
        </w:rPr>
      </w:pPr>
      <w:bookmarkStart w:id="60" w:name="_Ref530812460"/>
      <w:r>
        <w:t xml:space="preserve">Рисунок </w:t>
      </w:r>
      <w:r w:rsidR="00AF37A6">
        <w:fldChar w:fldCharType="begin"/>
      </w:r>
      <w:r w:rsidR="00AF37A6">
        <w:instrText xml:space="preserve"> STYLEREF 1 \s </w:instrText>
      </w:r>
      <w:r w:rsidR="00AF37A6">
        <w:fldChar w:fldCharType="separate"/>
      </w:r>
      <w:r w:rsidR="00513A68">
        <w:rPr>
          <w:noProof/>
        </w:rPr>
        <w:t>1</w:t>
      </w:r>
      <w:r w:rsidR="00AF37A6">
        <w:fldChar w:fldCharType="end"/>
      </w:r>
      <w:r w:rsidR="00AF37A6">
        <w:t>.</w:t>
      </w:r>
      <w:r w:rsidR="00AF37A6">
        <w:fldChar w:fldCharType="begin"/>
      </w:r>
      <w:r w:rsidR="00AF37A6">
        <w:instrText xml:space="preserve"> SEQ Рисунок \* ARABIC \s 1 </w:instrText>
      </w:r>
      <w:r w:rsidR="00AF37A6">
        <w:fldChar w:fldCharType="separate"/>
      </w:r>
      <w:r w:rsidR="00513A68">
        <w:rPr>
          <w:noProof/>
        </w:rPr>
        <w:t>4</w:t>
      </w:r>
      <w:r w:rsidR="00AF37A6">
        <w:fldChar w:fldCharType="end"/>
      </w:r>
      <w:bookmarkEnd w:id="60"/>
      <w:r>
        <w:t xml:space="preserve"> – Функція</w:t>
      </w:r>
      <w:r w:rsidR="00EF60D5">
        <w:t xml:space="preserve"> активації</w:t>
      </w:r>
      <w:r>
        <w:t xml:space="preserve"> одиничного </w:t>
      </w:r>
      <w:r w:rsidR="00F40ED1">
        <w:t>стрибка</w:t>
      </w:r>
    </w:p>
    <w:p w14:paraId="4BE681EA" w14:textId="1B6CB1A1" w:rsidR="001C2D33" w:rsidRPr="007372FE" w:rsidRDefault="001C2D33" w:rsidP="006E532F">
      <w:pPr>
        <w:rPr>
          <w:lang w:eastAsia="ar-SA"/>
        </w:rPr>
      </w:pPr>
    </w:p>
    <w:p w14:paraId="7E5CC3CE" w14:textId="768FF936" w:rsidR="005203B3" w:rsidRDefault="007338E3" w:rsidP="006E532F">
      <w:pPr>
        <w:rPr>
          <w:lang w:eastAsia="ar-SA"/>
        </w:rPr>
      </w:pPr>
      <w:r>
        <w:rPr>
          <w:lang w:eastAsia="ar-SA"/>
        </w:rPr>
        <w:t>Функція л</w:t>
      </w:r>
      <w:r w:rsidR="007A7E74" w:rsidRPr="007A7E74">
        <w:rPr>
          <w:lang w:eastAsia="ar-SA"/>
        </w:rPr>
        <w:t>інійн</w:t>
      </w:r>
      <w:r>
        <w:rPr>
          <w:lang w:eastAsia="ar-SA"/>
        </w:rPr>
        <w:t>ого</w:t>
      </w:r>
      <w:r w:rsidR="007A7E74" w:rsidRPr="007A7E74">
        <w:rPr>
          <w:lang w:eastAsia="ar-SA"/>
        </w:rPr>
        <w:t xml:space="preserve"> пор</w:t>
      </w:r>
      <w:r>
        <w:rPr>
          <w:lang w:eastAsia="ar-SA"/>
        </w:rPr>
        <w:t>о</w:t>
      </w:r>
      <w:r w:rsidR="007A7E74" w:rsidRPr="007A7E74">
        <w:rPr>
          <w:lang w:eastAsia="ar-SA"/>
        </w:rPr>
        <w:t>г</w:t>
      </w:r>
      <w:r>
        <w:rPr>
          <w:lang w:eastAsia="ar-SA"/>
        </w:rPr>
        <w:t>у</w:t>
      </w:r>
      <w:r w:rsidR="007A7E74" w:rsidRPr="007A7E74">
        <w:rPr>
          <w:lang w:eastAsia="ar-SA"/>
        </w:rPr>
        <w:t xml:space="preserve"> або гістерезис</w:t>
      </w:r>
      <w:r>
        <w:rPr>
          <w:lang w:eastAsia="ar-SA"/>
        </w:rPr>
        <w:t>у</w:t>
      </w:r>
      <w:r w:rsidR="003579F8" w:rsidRPr="003579F8">
        <w:rPr>
          <w:lang w:val="ru-RU" w:eastAsia="ar-SA"/>
        </w:rPr>
        <w:t xml:space="preserve"> (</w:t>
      </w:r>
      <w:r w:rsidR="003579F8">
        <w:rPr>
          <w:lang w:val="ru-RU" w:eastAsia="ar-SA"/>
        </w:rPr>
        <w:t>рис</w:t>
      </w:r>
      <w:r w:rsidR="00B32D79">
        <w:rPr>
          <w:lang w:val="ru-RU" w:eastAsia="ar-SA"/>
        </w:rPr>
        <w:t xml:space="preserve">. </w:t>
      </w:r>
      <w:r w:rsidR="007263B9" w:rsidRPr="2F310134">
        <w:fldChar w:fldCharType="begin"/>
      </w:r>
      <w:r w:rsidR="007263B9">
        <w:rPr>
          <w:lang w:val="ru-RU" w:eastAsia="ar-SA"/>
        </w:rPr>
        <w:instrText xml:space="preserve"> REF _Ref530822518 \h  \* MERGEFORMAT </w:instrText>
      </w:r>
      <w:r w:rsidR="007263B9" w:rsidRPr="2F310134">
        <w:rPr>
          <w:lang w:val="ru-RU" w:eastAsia="ar-SA"/>
        </w:rPr>
        <w:fldChar w:fldCharType="separate"/>
      </w:r>
      <w:r w:rsidR="00513A68" w:rsidRPr="00513A68">
        <w:rPr>
          <w:vanish/>
        </w:rPr>
        <w:t xml:space="preserve">Рисунок </w:t>
      </w:r>
      <w:r w:rsidR="00513A68">
        <w:rPr>
          <w:noProof/>
        </w:rPr>
        <w:t>1.5</w:t>
      </w:r>
      <w:r w:rsidR="007263B9" w:rsidRPr="2F310134">
        <w:fldChar w:fldCharType="end"/>
      </w:r>
      <w:r w:rsidR="003579F8" w:rsidRPr="007263B9">
        <w:rPr>
          <w:lang w:eastAsia="ar-SA"/>
        </w:rPr>
        <w:t xml:space="preserve">) </w:t>
      </w:r>
      <w:r w:rsidR="00B32D79">
        <w:rPr>
          <w:lang w:eastAsia="ar-SA"/>
        </w:rPr>
        <w:t>представляє</w:t>
      </w:r>
      <w:r w:rsidR="00603130">
        <w:rPr>
          <w:lang w:eastAsia="ar-SA"/>
        </w:rPr>
        <w:t xml:space="preserve"> собою функцію</w:t>
      </w:r>
      <w:r w:rsidR="003579F8">
        <w:rPr>
          <w:lang w:eastAsia="ar-SA"/>
        </w:rPr>
        <w:t>, яка має</w:t>
      </w:r>
      <w:r w:rsidR="004A5F09">
        <w:rPr>
          <w:lang w:eastAsia="ar-SA"/>
        </w:rPr>
        <w:t xml:space="preserve"> </w:t>
      </w:r>
      <w:r w:rsidR="00482111" w:rsidRPr="00482111">
        <w:rPr>
          <w:lang w:eastAsia="ar-SA"/>
        </w:rPr>
        <w:t>дв</w:t>
      </w:r>
      <w:r w:rsidR="00F05FA6">
        <w:rPr>
          <w:lang w:eastAsia="ar-SA"/>
        </w:rPr>
        <w:t>і</w:t>
      </w:r>
      <w:r w:rsidR="00482111" w:rsidRPr="00482111">
        <w:rPr>
          <w:lang w:eastAsia="ar-SA"/>
        </w:rPr>
        <w:t xml:space="preserve"> лінійн</w:t>
      </w:r>
      <w:r w:rsidR="00F05FA6">
        <w:rPr>
          <w:lang w:eastAsia="ar-SA"/>
        </w:rPr>
        <w:t>і</w:t>
      </w:r>
      <w:r w:rsidR="00482111" w:rsidRPr="00482111">
        <w:rPr>
          <w:lang w:eastAsia="ar-SA"/>
        </w:rPr>
        <w:t xml:space="preserve"> ділянки, де функція активації тотожно дорівню</w:t>
      </w:r>
      <w:r w:rsidR="00482111" w:rsidRPr="0A0657CF">
        <w:rPr>
          <w:szCs w:val="28"/>
          <w:lang w:eastAsia="ar-SA"/>
        </w:rPr>
        <w:t>є мінімально допустимому і максимально допустимо</w:t>
      </w:r>
      <w:r w:rsidR="007D7BB1" w:rsidRPr="0A0657CF">
        <w:rPr>
          <w:szCs w:val="28"/>
          <w:lang w:eastAsia="ar-SA"/>
        </w:rPr>
        <w:t>му</w:t>
      </w:r>
      <w:r w:rsidR="00482111" w:rsidRPr="0A0657CF">
        <w:rPr>
          <w:szCs w:val="28"/>
          <w:lang w:eastAsia="ar-SA"/>
        </w:rPr>
        <w:t xml:space="preserve"> </w:t>
      </w:r>
      <w:r w:rsidR="00285E8A" w:rsidRPr="0A0657CF">
        <w:rPr>
          <w:szCs w:val="28"/>
          <w:lang w:eastAsia="ar-SA"/>
        </w:rPr>
        <w:t>значенням</w:t>
      </w:r>
      <w:r w:rsidR="00482111" w:rsidRPr="0A0657CF">
        <w:rPr>
          <w:szCs w:val="28"/>
          <w:lang w:eastAsia="ar-SA"/>
        </w:rPr>
        <w:t xml:space="preserve"> і є ділянка</w:t>
      </w:r>
      <w:r w:rsidR="00482111" w:rsidRPr="00482111">
        <w:rPr>
          <w:lang w:eastAsia="ar-SA"/>
        </w:rPr>
        <w:t>, на як</w:t>
      </w:r>
      <w:r w:rsidR="00C0081C">
        <w:rPr>
          <w:lang w:eastAsia="ar-SA"/>
        </w:rPr>
        <w:t>ій</w:t>
      </w:r>
      <w:r w:rsidR="00482111" w:rsidRPr="00482111">
        <w:rPr>
          <w:lang w:eastAsia="ar-SA"/>
        </w:rPr>
        <w:t xml:space="preserve"> функція строго монотонно зростає.</w:t>
      </w:r>
      <w:r w:rsidR="00281702">
        <w:rPr>
          <w:lang w:eastAsia="ar-SA"/>
        </w:rPr>
        <w:t xml:space="preserve"> </w:t>
      </w:r>
      <w:r w:rsidR="00BE589F">
        <w:rPr>
          <w:lang w:eastAsia="ar-SA"/>
        </w:rPr>
        <w:t xml:space="preserve">Відповідна </w:t>
      </w:r>
      <w:r w:rsidR="00BE589F">
        <w:t>ф</w:t>
      </w:r>
      <w:r w:rsidR="00052AD9">
        <w:t>ункція активації нейрону</w:t>
      </w:r>
      <w:r w:rsidR="007E0B67">
        <w:t xml:space="preserve"> </w:t>
      </w:r>
      <w:r w:rsidR="00473897">
        <w:t>записа</w:t>
      </w:r>
      <w:r w:rsidR="00052AD9">
        <w:t>на</w:t>
      </w:r>
      <w:r w:rsidR="00473897">
        <w:t xml:space="preserve"> за допомогою </w:t>
      </w:r>
      <w:r w:rsidR="00473897" w:rsidRPr="008303C1">
        <w:rPr>
          <w:lang w:eastAsia="ar-SA"/>
        </w:rPr>
        <w:t>формули</w:t>
      </w:r>
      <w:r w:rsidR="00473897">
        <w:rPr>
          <w:lang w:val="ru-RU" w:eastAsia="ar-SA"/>
        </w:rPr>
        <w:t xml:space="preserve"> </w:t>
      </w:r>
      <w:r w:rsidR="00473897" w:rsidRPr="2F310134">
        <w:fldChar w:fldCharType="begin"/>
      </w:r>
      <w:r w:rsidR="00473897">
        <w:rPr>
          <w:lang w:val="ru-RU" w:eastAsia="ar-SA"/>
        </w:rPr>
        <w:instrText xml:space="preserve"> REF _Ref530823413 \h </w:instrText>
      </w:r>
      <w:r w:rsidR="00473897" w:rsidRPr="2F310134">
        <w:rPr>
          <w:lang w:val="ru-RU" w:eastAsia="ar-SA"/>
        </w:rPr>
        <w:fldChar w:fldCharType="separate"/>
      </w:r>
      <w:r w:rsidR="00513A68" w:rsidRPr="00513A68">
        <w:rPr>
          <w:lang w:val="ru-RU"/>
        </w:rPr>
        <w:t>(</w:t>
      </w:r>
      <w:r w:rsidR="00513A68">
        <w:rPr>
          <w:noProof/>
        </w:rPr>
        <w:t>1</w:t>
      </w:r>
      <w:r w:rsidR="00513A68">
        <w:t>.</w:t>
      </w:r>
      <w:r w:rsidR="00513A68">
        <w:rPr>
          <w:noProof/>
        </w:rPr>
        <w:t>4</w:t>
      </w:r>
      <w:r w:rsidR="00513A68" w:rsidRPr="00513A68">
        <w:rPr>
          <w:lang w:val="ru-RU"/>
        </w:rPr>
        <w:t>)</w:t>
      </w:r>
      <w:r w:rsidR="00473897" w:rsidRPr="2F310134">
        <w:fldChar w:fldCharType="end"/>
      </w:r>
      <w:r w:rsidR="005203B3">
        <w:rPr>
          <w:lang w:eastAsia="ar-SA"/>
        </w:rPr>
        <w:t xml:space="preserve">, де </w:t>
      </w:r>
      <m:oMath>
        <m:r>
          <w:rPr>
            <w:rFonts w:ascii="Cambria Math" w:hAnsi="Cambria Math"/>
            <w:lang w:val="en-US" w:eastAsia="ar-SA"/>
          </w:rPr>
          <m:t>k</m:t>
        </m:r>
      </m:oMath>
      <w:r w:rsidR="005203B3">
        <w:rPr>
          <w:lang w:eastAsia="ar-SA"/>
        </w:rPr>
        <w:t xml:space="preserve"> – деякий </w:t>
      </w:r>
      <w:r w:rsidR="009021DA">
        <w:rPr>
          <w:lang w:eastAsia="ar-SA"/>
        </w:rPr>
        <w:t>коефіцієнт</w:t>
      </w:r>
      <w:r w:rsidR="005203B3">
        <w:rPr>
          <w:lang w:eastAsia="ar-SA"/>
        </w:rPr>
        <w:t xml:space="preserve"> </w:t>
      </w:r>
      <w:r w:rsidR="009021DA">
        <w:rPr>
          <w:lang w:eastAsia="ar-SA"/>
        </w:rPr>
        <w:t>перетворення</w:t>
      </w:r>
      <w:r w:rsidR="005203B3">
        <w:rPr>
          <w:lang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9E3936" w14:paraId="70F1380A" w14:textId="77777777" w:rsidTr="00EB0423">
        <w:tc>
          <w:tcPr>
            <w:tcW w:w="8505" w:type="dxa"/>
            <w:vAlign w:val="center"/>
          </w:tcPr>
          <w:p w14:paraId="3670292B" w14:textId="77777777" w:rsidR="009E3936" w:rsidRPr="0004629F" w:rsidRDefault="009E3936" w:rsidP="006E532F">
            <w:pPr>
              <w:spacing w:line="240" w:lineRule="auto"/>
              <w:jc w:val="center"/>
              <w:rPr>
                <w:lang w:eastAsia="ar-SA"/>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1</m:t>
                          </m:r>
                        </m:e>
                        <m:e>
                          <m:r>
                            <w:rPr>
                              <w:rFonts w:ascii="Cambria Math" w:hAnsi="Cambria Math"/>
                              <w:lang w:val="en-US" w:eastAsia="ar-SA"/>
                            </w:rPr>
                            <m:t>k∙</m:t>
                          </m:r>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val="en-US" w:eastAsia="ar-SA"/>
                            </w:rPr>
                            <m:t>&gt;0</m:t>
                          </m:r>
                        </m:e>
                      </m:mr>
                      <m:mr>
                        <m:e>
                          <m:r>
                            <w:rPr>
                              <w:rFonts w:ascii="Cambria Math" w:hAnsi="Cambria Math"/>
                              <w:lang w:val="en-US" w:eastAsia="ar-SA"/>
                            </w:rPr>
                            <m:t>k∙</m:t>
                          </m:r>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e>
                        <m:e>
                          <m:r>
                            <w:rPr>
                              <w:rFonts w:ascii="Cambria Math" w:hAnsi="Cambria Math"/>
                              <w:lang w:eastAsia="ar-SA"/>
                            </w:rPr>
                            <m:t>0≤</m:t>
                          </m:r>
                          <m:r>
                            <w:rPr>
                              <w:rFonts w:ascii="Cambria Math" w:hAnsi="Cambria Math"/>
                              <w:lang w:val="en-US" w:eastAsia="ar-SA"/>
                            </w:rPr>
                            <m:t>k∙</m:t>
                          </m:r>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eastAsia="ar-SA"/>
                            </w:rPr>
                            <m:t>≤1</m:t>
                          </m:r>
                        </m:e>
                      </m:mr>
                      <m:mr>
                        <m:e>
                          <m:r>
                            <w:rPr>
                              <w:rFonts w:ascii="Cambria Math" w:hAnsi="Cambria Math"/>
                              <w:lang w:val="en-US"/>
                            </w:rPr>
                            <m:t>0</m:t>
                          </m:r>
                        </m:e>
                        <m:e>
                          <m:r>
                            <w:rPr>
                              <w:rFonts w:ascii="Cambria Math" w:hAnsi="Cambria Math"/>
                              <w:lang w:val="en-US" w:eastAsia="ar-SA"/>
                            </w:rPr>
                            <m:t>k∙</m:t>
                          </m:r>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r>
                            <w:rPr>
                              <w:rFonts w:ascii="Cambria Math" w:hAnsi="Cambria Math"/>
                              <w:lang w:val="en-US" w:eastAsia="ar-SA"/>
                            </w:rPr>
                            <m:t>&lt;0</m:t>
                          </m:r>
                        </m:e>
                      </m:mr>
                    </m:m>
                  </m:e>
                </m:d>
              </m:oMath>
            </m:oMathPara>
          </w:p>
        </w:tc>
        <w:tc>
          <w:tcPr>
            <w:tcW w:w="839" w:type="dxa"/>
            <w:vAlign w:val="center"/>
          </w:tcPr>
          <w:p w14:paraId="07E82C1E" w14:textId="29ED8A50" w:rsidR="009E3936" w:rsidRPr="001A6812" w:rsidRDefault="009E3936" w:rsidP="006E532F">
            <w:pPr>
              <w:pStyle w:val="Caption"/>
              <w:spacing w:line="240" w:lineRule="auto"/>
              <w:ind w:firstLine="0"/>
              <w:jc w:val="center"/>
              <w:rPr>
                <w:lang w:val="en-US"/>
              </w:rPr>
            </w:pPr>
            <w:bookmarkStart w:id="61" w:name="_Ref530823413"/>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4</w:t>
            </w:r>
            <w:r>
              <w:fldChar w:fldCharType="end"/>
            </w:r>
            <w:r>
              <w:rPr>
                <w:lang w:val="en-US"/>
              </w:rPr>
              <w:t>)</w:t>
            </w:r>
            <w:bookmarkEnd w:id="61"/>
          </w:p>
        </w:tc>
      </w:tr>
    </w:tbl>
    <w:p w14:paraId="67B56EFF" w14:textId="77777777" w:rsidR="009E3936" w:rsidRPr="0000244D" w:rsidRDefault="009E3936" w:rsidP="006E532F">
      <w:pPr>
        <w:rPr>
          <w:i/>
          <w:lang w:val="ru-RU" w:eastAsia="ar-SA"/>
        </w:rPr>
      </w:pPr>
    </w:p>
    <w:p w14:paraId="46031129" w14:textId="7E727009" w:rsidR="00E55E77" w:rsidRPr="001231AE" w:rsidRDefault="008571B0" w:rsidP="006E532F">
      <w:pPr>
        <w:ind w:firstLine="0"/>
        <w:jc w:val="center"/>
        <w:rPr>
          <w:lang w:eastAsia="ar-SA"/>
        </w:rPr>
      </w:pPr>
      <w:r>
        <w:rPr>
          <w:noProof/>
        </w:rPr>
        <w:lastRenderedPageBreak/>
        <w:drawing>
          <wp:inline distT="0" distB="0" distL="0" distR="0" wp14:anchorId="074110D2" wp14:editId="0D8F5A8A">
            <wp:extent cx="2484000" cy="156836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84000" cy="1568366"/>
                    </a:xfrm>
                    <a:prstGeom prst="rect">
                      <a:avLst/>
                    </a:prstGeom>
                  </pic:spPr>
                </pic:pic>
              </a:graphicData>
            </a:graphic>
          </wp:inline>
        </w:drawing>
      </w:r>
    </w:p>
    <w:p w14:paraId="7B42B56C" w14:textId="46878F9B" w:rsidR="00C56969" w:rsidRPr="00055BFC" w:rsidRDefault="00C56969" w:rsidP="006E532F">
      <w:pPr>
        <w:pStyle w:val="Caption"/>
        <w:ind w:firstLine="0"/>
        <w:jc w:val="center"/>
      </w:pPr>
      <w:bookmarkStart w:id="62" w:name="_Ref530822518"/>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5</w:t>
      </w:r>
      <w:r>
        <w:fldChar w:fldCharType="end"/>
      </w:r>
      <w:bookmarkEnd w:id="62"/>
      <w:r>
        <w:t xml:space="preserve"> – Функція </w:t>
      </w:r>
      <w:r w:rsidR="00D15F5A">
        <w:t xml:space="preserve">активації </w:t>
      </w:r>
      <w:r w:rsidR="00B732FF">
        <w:t>лінійного порогу</w:t>
      </w:r>
    </w:p>
    <w:p w14:paraId="54432AAB" w14:textId="2FC8D510" w:rsidR="00C42FDA" w:rsidRDefault="00C42FDA" w:rsidP="006E532F">
      <w:pPr>
        <w:rPr>
          <w:lang w:eastAsia="ar-SA"/>
        </w:rPr>
      </w:pPr>
    </w:p>
    <w:p w14:paraId="1435F915" w14:textId="0B80F8FA" w:rsidR="00E55E77" w:rsidRDefault="001C6666" w:rsidP="006E532F">
      <w:pPr>
        <w:rPr>
          <w:lang w:eastAsia="ar-SA"/>
        </w:rPr>
      </w:pPr>
      <w:r>
        <w:rPr>
          <w:lang w:eastAsia="ar-SA"/>
        </w:rPr>
        <w:t>Функція с</w:t>
      </w:r>
      <w:r w:rsidR="003F2E1D">
        <w:rPr>
          <w:lang w:eastAsia="ar-SA"/>
        </w:rPr>
        <w:t xml:space="preserve">игмоїда </w:t>
      </w:r>
      <w:r w:rsidR="007D22C6">
        <w:rPr>
          <w:lang w:eastAsia="ar-SA"/>
        </w:rPr>
        <w:t xml:space="preserve">(рис. </w:t>
      </w:r>
      <w:r w:rsidR="007D22C6" w:rsidRPr="2F310134">
        <w:fldChar w:fldCharType="begin"/>
      </w:r>
      <w:r w:rsidR="007D22C6">
        <w:rPr>
          <w:lang w:eastAsia="ar-SA"/>
        </w:rPr>
        <w:instrText xml:space="preserve"> REF _Ref530857381 \h  \* MERGEFORMAT </w:instrText>
      </w:r>
      <w:r w:rsidR="007D22C6" w:rsidRPr="2F310134">
        <w:rPr>
          <w:lang w:eastAsia="ar-SA"/>
        </w:rPr>
        <w:fldChar w:fldCharType="separate"/>
      </w:r>
      <w:r w:rsidR="00513A68" w:rsidRPr="00513A68">
        <w:rPr>
          <w:vanish/>
        </w:rPr>
        <w:t xml:space="preserve">Рисунок </w:t>
      </w:r>
      <w:r w:rsidR="00513A68">
        <w:rPr>
          <w:noProof/>
        </w:rPr>
        <w:t>1.6</w:t>
      </w:r>
      <w:r w:rsidR="007D22C6" w:rsidRPr="2F310134">
        <w:fldChar w:fldCharType="end"/>
      </w:r>
      <w:r w:rsidR="007D22C6">
        <w:rPr>
          <w:lang w:eastAsia="ar-SA"/>
        </w:rPr>
        <w:t>)</w:t>
      </w:r>
      <w:r w:rsidR="00285328">
        <w:rPr>
          <w:lang w:eastAsia="ar-SA"/>
        </w:rPr>
        <w:t xml:space="preserve"> або як її ще називають логістична функція представляє собою</w:t>
      </w:r>
      <w:r w:rsidR="007D22C6">
        <w:rPr>
          <w:lang w:eastAsia="ar-SA"/>
        </w:rPr>
        <w:t xml:space="preserve"> </w:t>
      </w:r>
      <w:r w:rsidR="007D22C6">
        <w:rPr>
          <w:lang w:val="en-US" w:eastAsia="ar-SA"/>
        </w:rPr>
        <w:t>S</w:t>
      </w:r>
      <w:r w:rsidR="007D22C6" w:rsidRPr="00285328">
        <w:rPr>
          <w:lang w:eastAsia="ar-SA"/>
        </w:rPr>
        <w:t>-</w:t>
      </w:r>
      <w:r w:rsidR="007D22C6">
        <w:rPr>
          <w:lang w:eastAsia="ar-SA"/>
        </w:rPr>
        <w:t>подібну крив</w:t>
      </w:r>
      <w:r w:rsidR="00285328">
        <w:rPr>
          <w:lang w:eastAsia="ar-SA"/>
        </w:rPr>
        <w:t>у,</w:t>
      </w:r>
      <w:r w:rsidR="003F2E1D" w:rsidRPr="003F2E1D">
        <w:rPr>
          <w:lang w:eastAsia="ar-SA"/>
        </w:rPr>
        <w:t xml:space="preserve"> діапазон значень </w:t>
      </w:r>
      <w:r w:rsidR="007D22C6">
        <w:rPr>
          <w:lang w:eastAsia="ar-SA"/>
        </w:rPr>
        <w:t xml:space="preserve">якої </w:t>
      </w:r>
      <w:r w:rsidR="005C6E3E">
        <w:rPr>
          <w:lang w:eastAsia="ar-SA"/>
        </w:rPr>
        <w:t xml:space="preserve">відповідає відрізку </w:t>
      </w:r>
      <m:oMath>
        <m:d>
          <m:dPr>
            <m:begChr m:val="["/>
            <m:endChr m:val="]"/>
            <m:ctrlPr>
              <w:rPr>
                <w:rFonts w:ascii="Cambria Math" w:hAnsi="Cambria Math"/>
                <w:i/>
                <w:lang w:eastAsia="ar-SA"/>
              </w:rPr>
            </m:ctrlPr>
          </m:dPr>
          <m:e>
            <m:r>
              <w:rPr>
                <w:rFonts w:ascii="Cambria Math" w:hAnsi="Cambria Math"/>
                <w:lang w:eastAsia="ar-SA"/>
              </w:rPr>
              <m:t>0;1</m:t>
            </m:r>
          </m:e>
        </m:d>
      </m:oMath>
      <w:r w:rsidR="003F2E1D" w:rsidRPr="003F2E1D">
        <w:rPr>
          <w:lang w:eastAsia="ar-SA"/>
        </w:rPr>
        <w:t>.</w:t>
      </w:r>
      <w:r w:rsidR="003F2E1D" w:rsidRPr="005A6B8E">
        <w:rPr>
          <w:lang w:eastAsia="ar-SA"/>
        </w:rPr>
        <w:t xml:space="preserve"> </w:t>
      </w:r>
      <w:r w:rsidR="005A6B8E" w:rsidRPr="005A6B8E">
        <w:rPr>
          <w:lang w:eastAsia="ar-SA"/>
        </w:rPr>
        <w:t>Відповідна функція</w:t>
      </w:r>
      <w:r w:rsidR="005A6B8E">
        <w:rPr>
          <w:lang w:eastAsia="ar-SA"/>
        </w:rPr>
        <w:t xml:space="preserve"> на відміно від </w:t>
      </w:r>
      <w:r w:rsidR="00DA0D40">
        <w:rPr>
          <w:lang w:eastAsia="ar-SA"/>
        </w:rPr>
        <w:t>попередньо розглянутих</w:t>
      </w:r>
      <w:r w:rsidR="005A6B8E" w:rsidRPr="005A6B8E">
        <w:rPr>
          <w:lang w:eastAsia="ar-SA"/>
        </w:rPr>
        <w:t xml:space="preserve"> </w:t>
      </w:r>
      <w:r w:rsidR="005A6B8E">
        <w:rPr>
          <w:lang w:eastAsia="ar-SA"/>
        </w:rPr>
        <w:t xml:space="preserve">вирішує дилему шумового насищення, оскільки вводить поняття впевненості, завдяки якому </w:t>
      </w:r>
      <w:r w:rsidR="00F13679">
        <w:rPr>
          <w:lang w:eastAsia="ar-SA"/>
        </w:rPr>
        <w:t xml:space="preserve">відбувається </w:t>
      </w:r>
      <w:r w:rsidR="005A6B8E">
        <w:rPr>
          <w:lang w:eastAsia="ar-SA"/>
        </w:rPr>
        <w:t>посилю</w:t>
      </w:r>
      <w:r w:rsidR="00F13679">
        <w:rPr>
          <w:lang w:eastAsia="ar-SA"/>
        </w:rPr>
        <w:t>вання</w:t>
      </w:r>
      <w:r w:rsidR="005A6B8E">
        <w:rPr>
          <w:lang w:eastAsia="ar-SA"/>
        </w:rPr>
        <w:t xml:space="preserve"> слабк</w:t>
      </w:r>
      <w:r w:rsidR="00F13679">
        <w:rPr>
          <w:lang w:eastAsia="ar-SA"/>
        </w:rPr>
        <w:t>их</w:t>
      </w:r>
      <w:r w:rsidR="005A6B8E">
        <w:rPr>
          <w:lang w:eastAsia="ar-SA"/>
        </w:rPr>
        <w:t xml:space="preserve"> сигнал</w:t>
      </w:r>
      <w:r w:rsidR="00F13679">
        <w:rPr>
          <w:lang w:eastAsia="ar-SA"/>
        </w:rPr>
        <w:t>ів</w:t>
      </w:r>
      <w:r w:rsidR="005A6B8E">
        <w:rPr>
          <w:lang w:eastAsia="ar-SA"/>
        </w:rPr>
        <w:t xml:space="preserve"> і не відбувається насичення від сильних сигналів.</w:t>
      </w:r>
      <w:r w:rsidR="0000244D" w:rsidRPr="0000244D">
        <w:rPr>
          <w:lang w:eastAsia="ar-SA"/>
        </w:rPr>
        <w:t xml:space="preserve"> </w:t>
      </w:r>
      <w:r w:rsidR="0000244D">
        <w:rPr>
          <w:lang w:eastAsia="ar-SA"/>
        </w:rPr>
        <w:t xml:space="preserve">Відповідна </w:t>
      </w:r>
      <w:r w:rsidR="0000244D">
        <w:t xml:space="preserve">функція активації нейрону записана за допомогою </w:t>
      </w:r>
      <w:r w:rsidR="0000244D" w:rsidRPr="008303C1">
        <w:rPr>
          <w:lang w:eastAsia="ar-SA"/>
        </w:rPr>
        <w:t>формули</w:t>
      </w:r>
      <w:r w:rsidR="0000244D" w:rsidRPr="00F13679">
        <w:rPr>
          <w:lang w:eastAsia="ar-SA"/>
        </w:rPr>
        <w:t xml:space="preserve"> </w:t>
      </w:r>
      <w:r w:rsidR="0000244D" w:rsidRPr="2F310134">
        <w:fldChar w:fldCharType="begin"/>
      </w:r>
      <w:r w:rsidR="0000244D" w:rsidRPr="00F13679">
        <w:rPr>
          <w:lang w:eastAsia="ar-SA"/>
        </w:rPr>
        <w:instrText xml:space="preserve"> </w:instrText>
      </w:r>
      <w:r w:rsidR="0000244D">
        <w:rPr>
          <w:lang w:val="ru-RU" w:eastAsia="ar-SA"/>
        </w:rPr>
        <w:instrText>REF</w:instrText>
      </w:r>
      <w:r w:rsidR="0000244D" w:rsidRPr="00F13679">
        <w:rPr>
          <w:lang w:eastAsia="ar-SA"/>
        </w:rPr>
        <w:instrText xml:space="preserve"> _</w:instrText>
      </w:r>
      <w:r w:rsidR="0000244D">
        <w:rPr>
          <w:lang w:val="ru-RU" w:eastAsia="ar-SA"/>
        </w:rPr>
        <w:instrText>Ref</w:instrText>
      </w:r>
      <w:r w:rsidR="0000244D" w:rsidRPr="00F13679">
        <w:rPr>
          <w:lang w:eastAsia="ar-SA"/>
        </w:rPr>
        <w:instrText>530855878 \</w:instrText>
      </w:r>
      <w:r w:rsidR="0000244D">
        <w:rPr>
          <w:lang w:val="ru-RU" w:eastAsia="ar-SA"/>
        </w:rPr>
        <w:instrText>h</w:instrText>
      </w:r>
      <w:r w:rsidR="0000244D" w:rsidRPr="00F13679">
        <w:rPr>
          <w:lang w:eastAsia="ar-SA"/>
        </w:rPr>
        <w:instrText xml:space="preserve"> </w:instrText>
      </w:r>
      <w:r w:rsidR="0000244D" w:rsidRPr="2F310134">
        <w:rPr>
          <w:lang w:val="ru-RU" w:eastAsia="ar-SA"/>
        </w:rPr>
        <w:fldChar w:fldCharType="separate"/>
      </w:r>
      <w:r w:rsidR="00513A68">
        <w:rPr>
          <w:lang w:val="en-US"/>
        </w:rPr>
        <w:t>(</w:t>
      </w:r>
      <w:r w:rsidR="00513A68">
        <w:rPr>
          <w:noProof/>
        </w:rPr>
        <w:t>1</w:t>
      </w:r>
      <w:r w:rsidR="00513A68">
        <w:t>.</w:t>
      </w:r>
      <w:r w:rsidR="00513A68">
        <w:rPr>
          <w:noProof/>
        </w:rPr>
        <w:t>5</w:t>
      </w:r>
      <w:r w:rsidR="00513A68">
        <w:rPr>
          <w:lang w:val="en-US"/>
        </w:rPr>
        <w:t>)</w:t>
      </w:r>
      <w:r w:rsidR="0000244D" w:rsidRPr="2F310134">
        <w:fldChar w:fldCharType="end"/>
      </w:r>
      <w:r w:rsidR="0000244D" w:rsidRPr="00F13679">
        <w:rPr>
          <w:lang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B43243" w14:paraId="0791A537" w14:textId="77777777" w:rsidTr="00EB0423">
        <w:tc>
          <w:tcPr>
            <w:tcW w:w="8505" w:type="dxa"/>
            <w:vAlign w:val="center"/>
          </w:tcPr>
          <w:p w14:paraId="2DEF3ABD" w14:textId="77777777" w:rsidR="00B43243" w:rsidRPr="00541183" w:rsidRDefault="00B43243" w:rsidP="006E532F">
            <w:pPr>
              <w:spacing w:line="240" w:lineRule="auto"/>
              <w:jc w:val="center"/>
              <w:rPr>
                <w:lang w:val="en-US"/>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func>
                  <m:funcPr>
                    <m:ctrlPr>
                      <w:rPr>
                        <w:rFonts w:ascii="Cambria Math" w:hAnsi="Cambria Math"/>
                        <w:i/>
                        <w:lang w:val="en-US"/>
                      </w:rPr>
                    </m:ctrlPr>
                  </m:funcPr>
                  <m:fName>
                    <m:r>
                      <w:rPr>
                        <w:rFonts w:ascii="Cambria Math" w:hAnsi="Cambria Math"/>
                        <w:lang w:val="en-US"/>
                      </w:rPr>
                      <m:t>σ</m:t>
                    </m:r>
                  </m:fName>
                  <m:e>
                    <m:d>
                      <m:dPr>
                        <m:ctrlPr>
                          <w:rPr>
                            <w:rFonts w:ascii="Cambria Math" w:hAnsi="Cambria Math"/>
                            <w:i/>
                            <w:lang w:eastAsia="ar-SA"/>
                          </w:rPr>
                        </m:ctrlPr>
                      </m:dPr>
                      <m:e>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e>
                    </m:d>
                  </m:e>
                </m:fun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sup>
                    </m:sSup>
                  </m:den>
                </m:f>
              </m:oMath>
            </m:oMathPara>
          </w:p>
        </w:tc>
        <w:tc>
          <w:tcPr>
            <w:tcW w:w="839" w:type="dxa"/>
            <w:vAlign w:val="center"/>
          </w:tcPr>
          <w:p w14:paraId="4DAD2C84" w14:textId="1D5DAD0D" w:rsidR="00B43243" w:rsidRPr="001A6812" w:rsidRDefault="00B43243" w:rsidP="006E532F">
            <w:pPr>
              <w:pStyle w:val="Caption"/>
              <w:spacing w:line="240" w:lineRule="auto"/>
              <w:ind w:firstLine="0"/>
              <w:jc w:val="center"/>
              <w:rPr>
                <w:lang w:val="en-US"/>
              </w:rPr>
            </w:pPr>
            <w:bookmarkStart w:id="63" w:name="_Ref530855878"/>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5</w:t>
            </w:r>
            <w:r>
              <w:fldChar w:fldCharType="end"/>
            </w:r>
            <w:r>
              <w:rPr>
                <w:lang w:val="en-US"/>
              </w:rPr>
              <w:t>)</w:t>
            </w:r>
            <w:bookmarkEnd w:id="63"/>
          </w:p>
        </w:tc>
      </w:tr>
    </w:tbl>
    <w:p w14:paraId="47AE79F2" w14:textId="77777777" w:rsidR="00E55E77" w:rsidRPr="001C2D33" w:rsidRDefault="00E55E77" w:rsidP="006E532F">
      <w:pPr>
        <w:rPr>
          <w:lang w:eastAsia="ar-SA"/>
        </w:rPr>
      </w:pPr>
    </w:p>
    <w:p w14:paraId="349329FB" w14:textId="76C6A89B" w:rsidR="00791ED3" w:rsidRPr="005C7FE3" w:rsidRDefault="00EF79F6" w:rsidP="006E532F">
      <w:pPr>
        <w:ind w:firstLine="0"/>
        <w:jc w:val="center"/>
        <w:rPr>
          <w:lang w:val="ru-RU" w:eastAsia="ar-SA"/>
        </w:rPr>
      </w:pPr>
      <w:r>
        <w:rPr>
          <w:noProof/>
        </w:rPr>
        <w:drawing>
          <wp:inline distT="0" distB="0" distL="0" distR="0" wp14:anchorId="3E3F2C68" wp14:editId="67C5B0E6">
            <wp:extent cx="2484000" cy="156836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84000" cy="1568366"/>
                    </a:xfrm>
                    <a:prstGeom prst="rect">
                      <a:avLst/>
                    </a:prstGeom>
                  </pic:spPr>
                </pic:pic>
              </a:graphicData>
            </a:graphic>
          </wp:inline>
        </w:drawing>
      </w:r>
    </w:p>
    <w:p w14:paraId="576EDDF5" w14:textId="30F928F1" w:rsidR="00791ED3" w:rsidRDefault="00791ED3" w:rsidP="006E532F">
      <w:pPr>
        <w:pStyle w:val="Caption"/>
        <w:ind w:firstLine="0"/>
        <w:jc w:val="center"/>
      </w:pPr>
      <w:bookmarkStart w:id="64" w:name="_Ref530857381"/>
      <w:r>
        <w:t xml:space="preserve">Рисунок </w:t>
      </w:r>
      <w:r w:rsidR="00AF37A6">
        <w:fldChar w:fldCharType="begin"/>
      </w:r>
      <w:r w:rsidR="00AF37A6">
        <w:instrText xml:space="preserve"> STYLEREF 1 \s </w:instrText>
      </w:r>
      <w:r w:rsidR="00AF37A6">
        <w:fldChar w:fldCharType="separate"/>
      </w:r>
      <w:r w:rsidR="00513A68">
        <w:rPr>
          <w:noProof/>
        </w:rPr>
        <w:t>1</w:t>
      </w:r>
      <w:r w:rsidR="00AF37A6">
        <w:fldChar w:fldCharType="end"/>
      </w:r>
      <w:r w:rsidR="00AF37A6">
        <w:t>.</w:t>
      </w:r>
      <w:r w:rsidR="00AF37A6">
        <w:fldChar w:fldCharType="begin"/>
      </w:r>
      <w:r w:rsidR="00AF37A6">
        <w:instrText xml:space="preserve"> SEQ Рисунок \* ARABIC \s 1 </w:instrText>
      </w:r>
      <w:r w:rsidR="00AF37A6">
        <w:fldChar w:fldCharType="separate"/>
      </w:r>
      <w:r w:rsidR="00513A68">
        <w:rPr>
          <w:noProof/>
        </w:rPr>
        <w:t>6</w:t>
      </w:r>
      <w:r w:rsidR="00AF37A6">
        <w:fldChar w:fldCharType="end"/>
      </w:r>
      <w:bookmarkEnd w:id="64"/>
      <w:r>
        <w:t xml:space="preserve"> –</w:t>
      </w:r>
      <w:r w:rsidR="001A72BF">
        <w:t xml:space="preserve"> Ф</w:t>
      </w:r>
      <w:r>
        <w:t>ункція активації</w:t>
      </w:r>
      <w:r w:rsidR="001A72BF">
        <w:t xml:space="preserve"> сигмоїда</w:t>
      </w:r>
    </w:p>
    <w:p w14:paraId="17A8B461" w14:textId="77777777" w:rsidR="00541183" w:rsidRDefault="00541183" w:rsidP="006E532F">
      <w:pPr>
        <w:rPr>
          <w:lang w:eastAsia="ar-SA"/>
        </w:rPr>
      </w:pPr>
    </w:p>
    <w:p w14:paraId="35D681D2" w14:textId="0CBA9D72" w:rsidR="0000244D" w:rsidRPr="00E83965" w:rsidRDefault="0076149D" w:rsidP="006E532F">
      <w:pPr>
        <w:rPr>
          <w:lang w:eastAsia="ar-SA"/>
        </w:rPr>
      </w:pPr>
      <w:r>
        <w:rPr>
          <w:lang w:eastAsia="ar-SA"/>
        </w:rPr>
        <w:t>Гіперболічний тангенс</w:t>
      </w:r>
      <w:r w:rsidR="007319FF" w:rsidRPr="007319FF">
        <w:rPr>
          <w:lang w:eastAsia="ar-SA"/>
        </w:rPr>
        <w:t xml:space="preserve"> (рис. </w:t>
      </w:r>
      <w:r w:rsidR="007319FF">
        <w:rPr>
          <w:lang w:eastAsia="ar-SA"/>
        </w:rPr>
        <w:fldChar w:fldCharType="begin"/>
      </w:r>
      <w:r w:rsidR="007319FF">
        <w:rPr>
          <w:lang w:eastAsia="ar-SA"/>
        </w:rPr>
        <w:instrText xml:space="preserve"> REF _Ref530855810 \h  \* MERGEFORMAT </w:instrText>
      </w:r>
      <w:r w:rsidR="007319FF">
        <w:rPr>
          <w:lang w:eastAsia="ar-SA"/>
        </w:rPr>
      </w:r>
      <w:r w:rsidR="007319FF">
        <w:rPr>
          <w:lang w:eastAsia="ar-SA"/>
        </w:rPr>
        <w:fldChar w:fldCharType="separate"/>
      </w:r>
      <w:r w:rsidR="00513A68" w:rsidRPr="00513A68">
        <w:rPr>
          <w:vanish/>
        </w:rPr>
        <w:t xml:space="preserve">Рисунок </w:t>
      </w:r>
      <w:r w:rsidR="00513A68">
        <w:rPr>
          <w:noProof/>
        </w:rPr>
        <w:t>1.7</w:t>
      </w:r>
      <w:r w:rsidR="007319FF">
        <w:rPr>
          <w:lang w:eastAsia="ar-SA"/>
        </w:rPr>
        <w:fldChar w:fldCharType="end"/>
      </w:r>
      <w:r w:rsidR="007319FF" w:rsidRPr="007319FF">
        <w:rPr>
          <w:lang w:eastAsia="ar-SA"/>
        </w:rPr>
        <w:t>)</w:t>
      </w:r>
      <w:r>
        <w:rPr>
          <w:lang w:eastAsia="ar-SA"/>
        </w:rPr>
        <w:t xml:space="preserve"> також представляє </w:t>
      </w:r>
      <w:r w:rsidRPr="00FA2350">
        <w:rPr>
          <w:lang w:eastAsia="ar-SA"/>
        </w:rPr>
        <w:t xml:space="preserve">собою </w:t>
      </w:r>
      <w:r w:rsidRPr="005E452F">
        <w:rPr>
          <w:lang w:eastAsia="ar-SA"/>
        </w:rPr>
        <w:t>функцію</w:t>
      </w:r>
      <w:r w:rsidR="005E6AC6">
        <w:rPr>
          <w:lang w:eastAsia="ar-SA"/>
        </w:rPr>
        <w:t>,</w:t>
      </w:r>
      <w:r w:rsidRPr="00FA2350">
        <w:rPr>
          <w:lang w:eastAsia="ar-SA"/>
        </w:rPr>
        <w:t xml:space="preserve"> схожу </w:t>
      </w:r>
      <w:r w:rsidR="00550459" w:rsidRPr="00FA2350">
        <w:rPr>
          <w:lang w:eastAsia="ar-SA"/>
        </w:rPr>
        <w:t xml:space="preserve">на функцію </w:t>
      </w:r>
      <w:r w:rsidR="00550459" w:rsidRPr="00550459">
        <w:rPr>
          <w:lang w:eastAsia="ar-SA"/>
        </w:rPr>
        <w:t>сигмоїда</w:t>
      </w:r>
      <w:r w:rsidR="00FA2350" w:rsidRPr="00FA2350">
        <w:rPr>
          <w:lang w:eastAsia="ar-SA"/>
        </w:rPr>
        <w:t xml:space="preserve">, </w:t>
      </w:r>
      <w:r w:rsidR="00FA2350">
        <w:rPr>
          <w:lang w:eastAsia="ar-SA"/>
        </w:rPr>
        <w:t xml:space="preserve">але </w:t>
      </w:r>
      <w:r w:rsidR="00845CEF">
        <w:rPr>
          <w:lang w:eastAsia="ar-SA"/>
        </w:rPr>
        <w:t xml:space="preserve">гіперболічний тангенс зростає більш швидко і центрований на 0, а </w:t>
      </w:r>
      <w:r w:rsidR="00C86D26">
        <w:rPr>
          <w:lang w:eastAsia="ar-SA"/>
        </w:rPr>
        <w:t xml:space="preserve">його </w:t>
      </w:r>
      <w:r w:rsidR="00FA2350">
        <w:rPr>
          <w:lang w:eastAsia="ar-SA"/>
        </w:rPr>
        <w:t xml:space="preserve">діапазон значень відповідає відрізку </w:t>
      </w:r>
      <m:oMath>
        <m:r>
          <w:rPr>
            <w:rFonts w:ascii="Cambria Math" w:hAnsi="Cambria Math"/>
            <w:lang w:eastAsia="ar-SA"/>
          </w:rPr>
          <m:t>[-1;1]</m:t>
        </m:r>
      </m:oMath>
      <w:r w:rsidR="00C46C33">
        <w:rPr>
          <w:lang w:eastAsia="ar-SA"/>
        </w:rPr>
        <w:t xml:space="preserve">. </w:t>
      </w:r>
      <w:r w:rsidR="00817A90">
        <w:rPr>
          <w:lang w:eastAsia="ar-SA"/>
        </w:rPr>
        <w:t>Окрім цього</w:t>
      </w:r>
      <w:r w:rsidR="005E6AC6">
        <w:rPr>
          <w:lang w:eastAsia="ar-SA"/>
        </w:rPr>
        <w:t>,</w:t>
      </w:r>
      <w:r w:rsidR="00817A90">
        <w:rPr>
          <w:lang w:eastAsia="ar-SA"/>
        </w:rPr>
        <w:t xml:space="preserve"> на відмін</w:t>
      </w:r>
      <w:r w:rsidR="005E6AC6">
        <w:rPr>
          <w:lang w:eastAsia="ar-SA"/>
        </w:rPr>
        <w:t>у</w:t>
      </w:r>
      <w:r w:rsidR="00817A90">
        <w:rPr>
          <w:lang w:eastAsia="ar-SA"/>
        </w:rPr>
        <w:t xml:space="preserve"> від сигмоїда</w:t>
      </w:r>
      <w:r w:rsidR="005E6AC6">
        <w:rPr>
          <w:lang w:eastAsia="ar-SA"/>
        </w:rPr>
        <w:t>,</w:t>
      </w:r>
      <w:r w:rsidR="00817A90">
        <w:rPr>
          <w:lang w:eastAsia="ar-SA"/>
        </w:rPr>
        <w:t xml:space="preserve"> вона дозволяє оброблювати негативні і позитивні сигнали, що робить можливість застосування даної функції більш широко</w:t>
      </w:r>
      <w:r w:rsidR="00E83965">
        <w:rPr>
          <w:lang w:eastAsia="ar-SA"/>
        </w:rPr>
        <w:t>ю</w:t>
      </w:r>
      <w:r w:rsidR="00817A90">
        <w:rPr>
          <w:lang w:eastAsia="ar-SA"/>
        </w:rPr>
        <w:t xml:space="preserve">, але потрібно враховувати, що використання цієї </w:t>
      </w:r>
      <w:r w:rsidR="000554E6">
        <w:rPr>
          <w:lang w:eastAsia="ar-SA"/>
        </w:rPr>
        <w:t>функції</w:t>
      </w:r>
      <w:r w:rsidR="00400D7A" w:rsidRPr="00400D7A">
        <w:rPr>
          <w:lang w:eastAsia="ar-SA"/>
        </w:rPr>
        <w:t xml:space="preserve"> тільки з </w:t>
      </w:r>
      <w:r w:rsidR="00400D7A" w:rsidRPr="00400D7A">
        <w:rPr>
          <w:lang w:eastAsia="ar-SA"/>
        </w:rPr>
        <w:lastRenderedPageBreak/>
        <w:t xml:space="preserve">позитивними значеннями </w:t>
      </w:r>
      <w:r w:rsidR="000554E6">
        <w:rPr>
          <w:lang w:eastAsia="ar-SA"/>
        </w:rPr>
        <w:t>може значно</w:t>
      </w:r>
      <w:r w:rsidR="00400D7A" w:rsidRPr="00400D7A">
        <w:rPr>
          <w:lang w:eastAsia="ar-SA"/>
        </w:rPr>
        <w:t xml:space="preserve"> погіршить результати </w:t>
      </w:r>
      <w:r w:rsidR="00A070D8">
        <w:rPr>
          <w:lang w:eastAsia="ar-SA"/>
        </w:rPr>
        <w:t>навчання</w:t>
      </w:r>
      <w:r w:rsidR="00400D7A" w:rsidRPr="00400D7A">
        <w:rPr>
          <w:lang w:eastAsia="ar-SA"/>
        </w:rPr>
        <w:t xml:space="preserve"> </w:t>
      </w:r>
      <w:r w:rsidR="00552A3B" w:rsidRPr="00400D7A">
        <w:rPr>
          <w:lang w:eastAsia="ar-SA"/>
        </w:rPr>
        <w:t>нейро</w:t>
      </w:r>
      <w:r w:rsidR="00552A3B">
        <w:rPr>
          <w:lang w:eastAsia="ar-SA"/>
        </w:rPr>
        <w:t>нної</w:t>
      </w:r>
      <w:r w:rsidR="00DB5958">
        <w:rPr>
          <w:lang w:eastAsia="ar-SA"/>
        </w:rPr>
        <w:t xml:space="preserve"> </w:t>
      </w:r>
      <w:r w:rsidR="00400D7A" w:rsidRPr="00400D7A">
        <w:rPr>
          <w:lang w:eastAsia="ar-SA"/>
        </w:rPr>
        <w:t>мережі.</w:t>
      </w:r>
      <w:r w:rsidR="0000244D" w:rsidRPr="0000244D">
        <w:rPr>
          <w:lang w:eastAsia="ar-SA"/>
        </w:rPr>
        <w:t xml:space="preserve"> </w:t>
      </w:r>
      <w:r w:rsidR="0000244D">
        <w:rPr>
          <w:lang w:eastAsia="ar-SA"/>
        </w:rPr>
        <w:t xml:space="preserve">Відповідна </w:t>
      </w:r>
      <w:r w:rsidR="0000244D">
        <w:t xml:space="preserve">функція активації нейрону записана за допомогою </w:t>
      </w:r>
      <w:r w:rsidR="0000244D">
        <w:rPr>
          <w:lang w:val="ru-RU" w:eastAsia="ar-SA"/>
        </w:rPr>
        <w:fldChar w:fldCharType="begin"/>
      </w:r>
      <w:r w:rsidR="0000244D" w:rsidRPr="00E83965">
        <w:rPr>
          <w:lang w:eastAsia="ar-SA"/>
        </w:rPr>
        <w:instrText xml:space="preserve"> </w:instrText>
      </w:r>
      <w:r w:rsidR="0000244D">
        <w:rPr>
          <w:lang w:val="ru-RU" w:eastAsia="ar-SA"/>
        </w:rPr>
        <w:instrText>REF</w:instrText>
      </w:r>
      <w:r w:rsidR="0000244D" w:rsidRPr="00E83965">
        <w:rPr>
          <w:lang w:eastAsia="ar-SA"/>
        </w:rPr>
        <w:instrText xml:space="preserve"> _</w:instrText>
      </w:r>
      <w:r w:rsidR="0000244D">
        <w:rPr>
          <w:lang w:val="ru-RU" w:eastAsia="ar-SA"/>
        </w:rPr>
        <w:instrText>Ref</w:instrText>
      </w:r>
      <w:r w:rsidR="0000244D" w:rsidRPr="00E83965">
        <w:rPr>
          <w:lang w:eastAsia="ar-SA"/>
        </w:rPr>
        <w:instrText>530855885 \</w:instrText>
      </w:r>
      <w:r w:rsidR="0000244D">
        <w:rPr>
          <w:lang w:val="ru-RU" w:eastAsia="ar-SA"/>
        </w:rPr>
        <w:instrText>h</w:instrText>
      </w:r>
      <w:r w:rsidR="0000244D" w:rsidRPr="00E83965">
        <w:rPr>
          <w:lang w:eastAsia="ar-SA"/>
        </w:rPr>
        <w:instrText xml:space="preserve"> </w:instrText>
      </w:r>
      <w:r w:rsidR="0000244D">
        <w:rPr>
          <w:lang w:val="ru-RU" w:eastAsia="ar-SA"/>
        </w:rPr>
      </w:r>
      <w:r w:rsidR="0000244D">
        <w:rPr>
          <w:lang w:val="ru-RU" w:eastAsia="ar-SA"/>
        </w:rPr>
        <w:fldChar w:fldCharType="separate"/>
      </w:r>
      <w:r w:rsidR="00513A68">
        <w:rPr>
          <w:lang w:val="en-US"/>
        </w:rPr>
        <w:t>(</w:t>
      </w:r>
      <w:r w:rsidR="00513A68">
        <w:rPr>
          <w:noProof/>
        </w:rPr>
        <w:t>1</w:t>
      </w:r>
      <w:r w:rsidR="00513A68">
        <w:t>.</w:t>
      </w:r>
      <w:r w:rsidR="00513A68">
        <w:rPr>
          <w:noProof/>
        </w:rPr>
        <w:t>6</w:t>
      </w:r>
      <w:r w:rsidR="00513A68">
        <w:rPr>
          <w:lang w:val="en-US"/>
        </w:rPr>
        <w:t>)</w:t>
      </w:r>
      <w:r w:rsidR="0000244D">
        <w:rPr>
          <w:lang w:val="ru-RU" w:eastAsia="ar-SA"/>
        </w:rPr>
        <w:fldChar w:fldCharType="end"/>
      </w:r>
      <w:r w:rsidR="0000244D" w:rsidRPr="00E83965">
        <w:rPr>
          <w:lang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1D4073" w14:paraId="40594112" w14:textId="77777777" w:rsidTr="00EB0423">
        <w:tc>
          <w:tcPr>
            <w:tcW w:w="8505" w:type="dxa"/>
            <w:vAlign w:val="center"/>
          </w:tcPr>
          <w:p w14:paraId="3C4E7EFA" w14:textId="77777777" w:rsidR="001D4073" w:rsidRPr="00541183" w:rsidRDefault="001D4073" w:rsidP="006E532F">
            <w:pPr>
              <w:spacing w:line="240" w:lineRule="auto"/>
              <w:jc w:val="center"/>
              <w:rPr>
                <w:lang w:val="en-US"/>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tanh</m:t>
                    </m:r>
                  </m:fName>
                  <m:e>
                    <m:d>
                      <m:dPr>
                        <m:ctrlPr>
                          <w:rPr>
                            <w:rFonts w:ascii="Cambria Math" w:hAnsi="Cambria Math"/>
                            <w:i/>
                            <w:lang w:eastAsia="ar-SA"/>
                          </w:rPr>
                        </m:ctrlPr>
                      </m:dPr>
                      <m:e>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e>
                    </m:d>
                  </m:e>
                </m:func>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sup>
                    </m:sSup>
                    <m:r>
                      <w:rPr>
                        <w:rFonts w:ascii="Cambria Math" w:hAnsi="Cambria Math"/>
                        <w:lang w:eastAsia="ar-SA"/>
                      </w:rPr>
                      <m:t>-</m:t>
                    </m:r>
                    <m:sSup>
                      <m:sSupPr>
                        <m:ctrlPr>
                          <w:rPr>
                            <w:rFonts w:ascii="Cambria Math" w:hAnsi="Cambria Math"/>
                            <w:i/>
                            <w:lang w:eastAsia="ar-SA"/>
                          </w:rPr>
                        </m:ctrlPr>
                      </m:sSupPr>
                      <m:e>
                        <m:r>
                          <w:rPr>
                            <w:rFonts w:ascii="Cambria Math" w:hAnsi="Cambria Math"/>
                            <w:lang w:eastAsia="ar-SA"/>
                          </w:rPr>
                          <m:t>e</m:t>
                        </m:r>
                      </m:e>
                      <m:sup>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sup>
                    </m:sSup>
                  </m:num>
                  <m:den>
                    <m:sSup>
                      <m:sSupPr>
                        <m:ctrlPr>
                          <w:rPr>
                            <w:rFonts w:ascii="Cambria Math" w:hAnsi="Cambria Math"/>
                            <w:i/>
                            <w:lang w:val="en-US"/>
                          </w:rPr>
                        </m:ctrlPr>
                      </m:sSupPr>
                      <m:e>
                        <m:r>
                          <w:rPr>
                            <w:rFonts w:ascii="Cambria Math" w:hAnsi="Cambria Math"/>
                            <w:lang w:val="en-US"/>
                          </w:rPr>
                          <m:t>e</m:t>
                        </m:r>
                      </m:e>
                      <m:sup>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sup>
                    </m:sSup>
                    <m:r>
                      <w:rPr>
                        <w:rFonts w:ascii="Cambria Math" w:hAnsi="Cambria Math"/>
                      </w:rPr>
                      <m:t>+</m:t>
                    </m:r>
                    <m:sSup>
                      <m:sSupPr>
                        <m:ctrlPr>
                          <w:rPr>
                            <w:rFonts w:ascii="Cambria Math" w:hAnsi="Cambria Math"/>
                            <w:i/>
                            <w:lang w:eastAsia="ar-SA"/>
                          </w:rPr>
                        </m:ctrlPr>
                      </m:sSupPr>
                      <m:e>
                        <m:r>
                          <w:rPr>
                            <w:rFonts w:ascii="Cambria Math" w:hAnsi="Cambria Math"/>
                            <w:lang w:eastAsia="ar-SA"/>
                          </w:rPr>
                          <m:t>e</m:t>
                        </m:r>
                      </m:e>
                      <m:sup>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sup>
                    </m:sSup>
                  </m:den>
                </m:f>
              </m:oMath>
            </m:oMathPara>
          </w:p>
        </w:tc>
        <w:tc>
          <w:tcPr>
            <w:tcW w:w="839" w:type="dxa"/>
            <w:vAlign w:val="center"/>
          </w:tcPr>
          <w:p w14:paraId="2A6A0547" w14:textId="7F90B7F0" w:rsidR="001D4073" w:rsidRPr="001A6812" w:rsidRDefault="001D4073" w:rsidP="006E532F">
            <w:pPr>
              <w:pStyle w:val="Caption"/>
              <w:spacing w:line="240" w:lineRule="auto"/>
              <w:ind w:firstLine="0"/>
              <w:jc w:val="center"/>
              <w:rPr>
                <w:lang w:val="en-US"/>
              </w:rPr>
            </w:pPr>
            <w:bookmarkStart w:id="65" w:name="_Ref530855885"/>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6</w:t>
            </w:r>
            <w:r>
              <w:fldChar w:fldCharType="end"/>
            </w:r>
            <w:r>
              <w:rPr>
                <w:lang w:val="en-US"/>
              </w:rPr>
              <w:t>)</w:t>
            </w:r>
            <w:bookmarkEnd w:id="65"/>
          </w:p>
        </w:tc>
      </w:tr>
    </w:tbl>
    <w:p w14:paraId="2A426BD3" w14:textId="77777777" w:rsidR="00E32F32" w:rsidRDefault="00E32F32" w:rsidP="006E532F">
      <w:pPr>
        <w:rPr>
          <w:lang w:eastAsia="ar-SA"/>
        </w:rPr>
      </w:pPr>
    </w:p>
    <w:p w14:paraId="62CC5585" w14:textId="23CDEB23" w:rsidR="00127A49" w:rsidRDefault="00127A49" w:rsidP="006E532F">
      <w:pPr>
        <w:ind w:firstLine="0"/>
        <w:jc w:val="center"/>
        <w:rPr>
          <w:lang w:eastAsia="ar-SA"/>
        </w:rPr>
      </w:pPr>
      <w:r>
        <w:rPr>
          <w:noProof/>
        </w:rPr>
        <w:drawing>
          <wp:inline distT="0" distB="0" distL="0" distR="0" wp14:anchorId="255BCF63" wp14:editId="0B55A5CD">
            <wp:extent cx="2484000" cy="1520833"/>
            <wp:effectExtent l="0" t="0" r="0"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4000" cy="1520833"/>
                    </a:xfrm>
                    <a:prstGeom prst="rect">
                      <a:avLst/>
                    </a:prstGeom>
                  </pic:spPr>
                </pic:pic>
              </a:graphicData>
            </a:graphic>
          </wp:inline>
        </w:drawing>
      </w:r>
    </w:p>
    <w:p w14:paraId="14C83E6C" w14:textId="1ADE9F87" w:rsidR="00400D7A" w:rsidRPr="00791ED3" w:rsidRDefault="00400D7A" w:rsidP="006E532F">
      <w:pPr>
        <w:pStyle w:val="Caption"/>
        <w:ind w:firstLine="0"/>
        <w:jc w:val="center"/>
      </w:pPr>
      <w:bookmarkStart w:id="66" w:name="_Ref530855810"/>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7</w:t>
      </w:r>
      <w:r>
        <w:fldChar w:fldCharType="end"/>
      </w:r>
      <w:bookmarkEnd w:id="66"/>
      <w:r>
        <w:t xml:space="preserve"> – </w:t>
      </w:r>
      <w:r w:rsidR="0040169A">
        <w:t>Ф</w:t>
      </w:r>
      <w:r>
        <w:t>ункція активації</w:t>
      </w:r>
      <w:r w:rsidR="0040169A">
        <w:t xml:space="preserve"> гіперболічний тангенс</w:t>
      </w:r>
    </w:p>
    <w:p w14:paraId="61592F1A" w14:textId="27108BB1" w:rsidR="00127A49" w:rsidRDefault="00127A49" w:rsidP="006E532F">
      <w:pPr>
        <w:rPr>
          <w:lang w:eastAsia="ar-SA"/>
        </w:rPr>
      </w:pPr>
    </w:p>
    <w:p w14:paraId="060AF890" w14:textId="3D7AE6EC" w:rsidR="006131BD" w:rsidRPr="00E83965" w:rsidRDefault="00A202ED" w:rsidP="006E532F">
      <w:pPr>
        <w:rPr>
          <w:lang w:eastAsia="ar-SA"/>
        </w:rPr>
      </w:pPr>
      <w:r>
        <w:rPr>
          <w:lang w:eastAsia="ar-SA"/>
        </w:rPr>
        <w:t>Поліпшена</w:t>
      </w:r>
      <w:r w:rsidR="00D51DD5">
        <w:rPr>
          <w:lang w:eastAsia="ar-SA"/>
        </w:rPr>
        <w:t xml:space="preserve"> лінійна одиниця </w:t>
      </w:r>
      <w:r w:rsidR="00605183" w:rsidRPr="0087522B">
        <w:rPr>
          <w:lang w:eastAsia="ar-SA"/>
        </w:rPr>
        <w:t xml:space="preserve">(рис. </w:t>
      </w:r>
      <w:r w:rsidR="003D42F9" w:rsidRPr="082BD093">
        <w:fldChar w:fldCharType="begin"/>
      </w:r>
      <w:r w:rsidR="003D42F9" w:rsidRPr="0087522B">
        <w:rPr>
          <w:lang w:eastAsia="ar-SA"/>
        </w:rPr>
        <w:instrText xml:space="preserve"> </w:instrText>
      </w:r>
      <w:r w:rsidR="003D42F9">
        <w:rPr>
          <w:lang w:val="ru-RU" w:eastAsia="ar-SA"/>
        </w:rPr>
        <w:instrText>REF</w:instrText>
      </w:r>
      <w:r w:rsidR="003D42F9" w:rsidRPr="0087522B">
        <w:rPr>
          <w:lang w:eastAsia="ar-SA"/>
        </w:rPr>
        <w:instrText xml:space="preserve"> _</w:instrText>
      </w:r>
      <w:r w:rsidR="003D42F9">
        <w:rPr>
          <w:lang w:val="ru-RU" w:eastAsia="ar-SA"/>
        </w:rPr>
        <w:instrText>Ref</w:instrText>
      </w:r>
      <w:r w:rsidR="003D42F9" w:rsidRPr="0087522B">
        <w:rPr>
          <w:lang w:eastAsia="ar-SA"/>
        </w:rPr>
        <w:instrText>530857995 \</w:instrText>
      </w:r>
      <w:r w:rsidR="003D42F9">
        <w:rPr>
          <w:lang w:val="ru-RU" w:eastAsia="ar-SA"/>
        </w:rPr>
        <w:instrText>h</w:instrText>
      </w:r>
      <w:r w:rsidR="003D42F9" w:rsidRPr="0087522B">
        <w:rPr>
          <w:lang w:eastAsia="ar-SA"/>
        </w:rPr>
        <w:instrText xml:space="preserve">  \* </w:instrText>
      </w:r>
      <w:r w:rsidR="003D42F9">
        <w:rPr>
          <w:lang w:val="ru-RU" w:eastAsia="ar-SA"/>
        </w:rPr>
        <w:instrText>MERGEFORMAT</w:instrText>
      </w:r>
      <w:r w:rsidR="003D42F9" w:rsidRPr="0087522B">
        <w:rPr>
          <w:lang w:eastAsia="ar-SA"/>
        </w:rPr>
        <w:instrText xml:space="preserve"> </w:instrText>
      </w:r>
      <w:r w:rsidR="003D42F9" w:rsidRPr="082BD093">
        <w:rPr>
          <w:lang w:val="ru-RU" w:eastAsia="ar-SA"/>
        </w:rPr>
        <w:fldChar w:fldCharType="separate"/>
      </w:r>
      <w:r w:rsidR="00513A68" w:rsidRPr="00513A68">
        <w:rPr>
          <w:vanish/>
        </w:rPr>
        <w:t xml:space="preserve">Рисунок </w:t>
      </w:r>
      <w:r w:rsidR="00513A68">
        <w:rPr>
          <w:noProof/>
        </w:rPr>
        <w:t>1.8</w:t>
      </w:r>
      <w:r w:rsidR="003D42F9" w:rsidRPr="082BD093">
        <w:fldChar w:fldCharType="end"/>
      </w:r>
      <w:r w:rsidR="00605183" w:rsidRPr="0087522B">
        <w:rPr>
          <w:lang w:eastAsia="ar-SA"/>
        </w:rPr>
        <w:t xml:space="preserve">) </w:t>
      </w:r>
      <w:r w:rsidR="00605183" w:rsidRPr="00605183">
        <w:rPr>
          <w:lang w:eastAsia="ar-SA"/>
        </w:rPr>
        <w:t>або</w:t>
      </w:r>
      <w:r w:rsidR="00605183">
        <w:rPr>
          <w:lang w:eastAsia="ar-SA"/>
        </w:rPr>
        <w:t xml:space="preserve"> </w:t>
      </w:r>
      <w:proofErr w:type="spellStart"/>
      <w:r w:rsidR="00605183">
        <w:rPr>
          <w:lang w:val="en-US" w:eastAsia="ar-SA"/>
        </w:rPr>
        <w:t>ReLU</w:t>
      </w:r>
      <w:proofErr w:type="spellEnd"/>
      <w:r w:rsidR="00605183" w:rsidRPr="0087522B">
        <w:rPr>
          <w:lang w:eastAsia="ar-SA"/>
        </w:rPr>
        <w:t xml:space="preserve"> </w:t>
      </w:r>
      <w:r w:rsidR="00413D7F" w:rsidRPr="00413D7F">
        <w:rPr>
          <w:lang w:eastAsia="ar-SA"/>
        </w:rPr>
        <w:t>(</w:t>
      </w:r>
      <w:r w:rsidR="00746624">
        <w:rPr>
          <w:lang w:eastAsia="ar-SA"/>
        </w:rPr>
        <w:t xml:space="preserve">від </w:t>
      </w:r>
      <w:r w:rsidR="00413D7F" w:rsidRPr="00413D7F">
        <w:rPr>
          <w:lang w:eastAsia="ar-SA"/>
        </w:rPr>
        <w:t xml:space="preserve">англ. </w:t>
      </w:r>
      <w:r w:rsidR="00413D7F" w:rsidRPr="00413D7F">
        <w:rPr>
          <w:lang w:val="en-US" w:eastAsia="ar-SA"/>
        </w:rPr>
        <w:t>rectified</w:t>
      </w:r>
      <w:r w:rsidR="00413D7F" w:rsidRPr="003C7B12">
        <w:rPr>
          <w:lang w:eastAsia="ar-SA"/>
        </w:rPr>
        <w:t xml:space="preserve"> </w:t>
      </w:r>
      <w:r w:rsidR="00413D7F" w:rsidRPr="00413D7F">
        <w:rPr>
          <w:lang w:val="en-US" w:eastAsia="ar-SA"/>
        </w:rPr>
        <w:t>linear</w:t>
      </w:r>
      <w:r w:rsidR="00413D7F" w:rsidRPr="003C7B12">
        <w:rPr>
          <w:lang w:eastAsia="ar-SA"/>
        </w:rPr>
        <w:t xml:space="preserve"> </w:t>
      </w:r>
      <w:r w:rsidR="00413D7F" w:rsidRPr="00413D7F">
        <w:rPr>
          <w:lang w:val="en-US" w:eastAsia="ar-SA"/>
        </w:rPr>
        <w:t>unit</w:t>
      </w:r>
      <w:r w:rsidR="00413D7F" w:rsidRPr="00413D7F">
        <w:rPr>
          <w:lang w:eastAsia="ar-SA"/>
        </w:rPr>
        <w:t>),</w:t>
      </w:r>
      <w:r w:rsidR="00F11866">
        <w:rPr>
          <w:lang w:eastAsia="ar-SA"/>
        </w:rPr>
        <w:t xml:space="preserve"> </w:t>
      </w:r>
      <w:r w:rsidR="006106BA">
        <w:rPr>
          <w:lang w:eastAsia="ar-SA"/>
        </w:rPr>
        <w:t>на відміну</w:t>
      </w:r>
      <w:r w:rsidR="001C321A">
        <w:rPr>
          <w:lang w:eastAsia="ar-SA"/>
        </w:rPr>
        <w:t xml:space="preserve"> від функції сигмоїда і гіперболічного тангенсу </w:t>
      </w:r>
      <w:r w:rsidR="002D1786">
        <w:rPr>
          <w:lang w:eastAsia="ar-SA"/>
        </w:rPr>
        <w:t>ця функція виправляє значення лише на половину.</w:t>
      </w:r>
      <w:r w:rsidR="00324B10">
        <w:rPr>
          <w:lang w:eastAsia="ar-SA"/>
        </w:rPr>
        <w:t xml:space="preserve"> </w:t>
      </w:r>
      <w:r w:rsidR="00324B10" w:rsidRPr="00324B10">
        <w:rPr>
          <w:lang w:eastAsia="ar-SA"/>
        </w:rPr>
        <w:t>Функція та її похідна монотонні</w:t>
      </w:r>
      <w:r w:rsidR="00060B8C">
        <w:rPr>
          <w:lang w:eastAsia="ar-SA"/>
        </w:rPr>
        <w:t xml:space="preserve">, але вона не </w:t>
      </w:r>
      <w:r w:rsidR="008C0BE3" w:rsidRPr="007B374A">
        <w:rPr>
          <w:lang w:eastAsia="ar-SA"/>
        </w:rPr>
        <w:t xml:space="preserve">всюди </w:t>
      </w:r>
      <w:r w:rsidR="008C0BE3" w:rsidRPr="00A62302">
        <w:rPr>
          <w:lang w:eastAsia="ar-SA"/>
        </w:rPr>
        <w:t>диференційован</w:t>
      </w:r>
      <w:r w:rsidR="00CF15C1">
        <w:rPr>
          <w:lang w:eastAsia="ar-SA"/>
        </w:rPr>
        <w:t>а</w:t>
      </w:r>
      <w:r w:rsidR="00060B8C">
        <w:rPr>
          <w:lang w:eastAsia="ar-SA"/>
        </w:rPr>
        <w:t>.</w:t>
      </w:r>
      <w:r w:rsidR="00C94EF0">
        <w:rPr>
          <w:lang w:eastAsia="ar-SA"/>
        </w:rPr>
        <w:t xml:space="preserve"> </w:t>
      </w:r>
      <w:r w:rsidR="00335B49">
        <w:rPr>
          <w:lang w:eastAsia="ar-SA"/>
        </w:rPr>
        <w:t>Основна проблема функції</w:t>
      </w:r>
      <w:r w:rsidR="00C94EF0" w:rsidRPr="00C94EF0">
        <w:rPr>
          <w:lang w:eastAsia="ar-SA"/>
        </w:rPr>
        <w:t xml:space="preserve"> полягає в тому, що всі негативні значення стають нульовими негайно, що знижує здатність моделі правильно вписуватися або тренуватися з даних. Це означає, що будь-який негативний ввід, наданий для функції активації негайно повертає значення до нуля, не наближаючи відповідні негативні значення.</w:t>
      </w:r>
      <w:r w:rsidR="006131BD">
        <w:rPr>
          <w:lang w:eastAsia="ar-SA"/>
        </w:rPr>
        <w:t xml:space="preserve"> Відповідна </w:t>
      </w:r>
      <w:r w:rsidR="006131BD">
        <w:t xml:space="preserve">функція активації нейрону записана за допомогою </w:t>
      </w:r>
      <w:r w:rsidR="006131BD" w:rsidRPr="008303C1">
        <w:rPr>
          <w:lang w:eastAsia="ar-SA"/>
        </w:rPr>
        <w:t>формули</w:t>
      </w:r>
      <w:r w:rsidR="006131BD">
        <w:rPr>
          <w:lang w:eastAsia="ar-SA"/>
        </w:rPr>
        <w:t xml:space="preserve"> </w:t>
      </w:r>
      <w:r w:rsidR="006131BD" w:rsidRPr="082BD093">
        <w:fldChar w:fldCharType="begin"/>
      </w:r>
      <w:r w:rsidR="006131BD">
        <w:rPr>
          <w:lang w:eastAsia="ar-SA"/>
        </w:rPr>
        <w:instrText xml:space="preserve"> REF _Ref530858033 \h </w:instrText>
      </w:r>
      <w:r w:rsidR="006131BD" w:rsidRPr="082BD093">
        <w:rPr>
          <w:lang w:eastAsia="ar-SA"/>
        </w:rPr>
        <w:fldChar w:fldCharType="separate"/>
      </w:r>
      <w:r w:rsidR="00513A68">
        <w:rPr>
          <w:lang w:val="en-US"/>
        </w:rPr>
        <w:t>(</w:t>
      </w:r>
      <w:r w:rsidR="00513A68">
        <w:rPr>
          <w:noProof/>
        </w:rPr>
        <w:t>1</w:t>
      </w:r>
      <w:r w:rsidR="00513A68">
        <w:t>.</w:t>
      </w:r>
      <w:r w:rsidR="00513A68">
        <w:rPr>
          <w:noProof/>
        </w:rPr>
        <w:t>7</w:t>
      </w:r>
      <w:r w:rsidR="00513A68">
        <w:rPr>
          <w:lang w:val="en-US"/>
        </w:rPr>
        <w:t>)</w:t>
      </w:r>
      <w:r w:rsidR="006131BD" w:rsidRPr="082BD093">
        <w:fldChar w:fldCharType="end"/>
      </w:r>
      <w:r w:rsidR="006131BD" w:rsidRPr="00E83965">
        <w:rPr>
          <w:lang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FF0652" w14:paraId="49CE24CE" w14:textId="77777777" w:rsidTr="00EB0423">
        <w:tc>
          <w:tcPr>
            <w:tcW w:w="8505" w:type="dxa"/>
            <w:vAlign w:val="center"/>
          </w:tcPr>
          <w:p w14:paraId="7442B074" w14:textId="77777777" w:rsidR="00FF0652" w:rsidRPr="00541183" w:rsidRDefault="00FF0652" w:rsidP="006E532F">
            <w:pPr>
              <w:spacing w:line="240" w:lineRule="auto"/>
              <w:jc w:val="center"/>
              <w:rPr>
                <w:lang w:val="en-US"/>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ctrlPr>
                          <w:rPr>
                            <w:rFonts w:ascii="Cambria Math" w:hAnsi="Cambria Math"/>
                            <w:i/>
                            <w:lang w:eastAsia="ar-SA"/>
                          </w:rPr>
                        </m:ctrlPr>
                      </m:dPr>
                      <m:e>
                        <m:r>
                          <w:rPr>
                            <w:rFonts w:ascii="Cambria Math" w:hAnsi="Cambria Math"/>
                            <w:lang w:eastAsia="ar-SA"/>
                          </w:rPr>
                          <m:t>0; 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e>
                    </m:d>
                  </m:e>
                </m:func>
              </m:oMath>
            </m:oMathPara>
          </w:p>
        </w:tc>
        <w:tc>
          <w:tcPr>
            <w:tcW w:w="839" w:type="dxa"/>
            <w:vAlign w:val="center"/>
          </w:tcPr>
          <w:p w14:paraId="3D7843CF" w14:textId="2A80AC3C" w:rsidR="00FF0652" w:rsidRPr="001A6812" w:rsidRDefault="00FF0652" w:rsidP="006E532F">
            <w:pPr>
              <w:pStyle w:val="Caption"/>
              <w:spacing w:line="240" w:lineRule="auto"/>
              <w:ind w:firstLine="0"/>
              <w:jc w:val="center"/>
              <w:rPr>
                <w:lang w:val="en-US"/>
              </w:rPr>
            </w:pPr>
            <w:bookmarkStart w:id="67" w:name="_Ref530858033"/>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7</w:t>
            </w:r>
            <w:r>
              <w:fldChar w:fldCharType="end"/>
            </w:r>
            <w:r>
              <w:rPr>
                <w:lang w:val="en-US"/>
              </w:rPr>
              <w:t>)</w:t>
            </w:r>
            <w:bookmarkEnd w:id="67"/>
          </w:p>
        </w:tc>
      </w:tr>
    </w:tbl>
    <w:p w14:paraId="473760D6" w14:textId="77777777" w:rsidR="005467D1" w:rsidRDefault="005467D1" w:rsidP="006E532F">
      <w:pPr>
        <w:rPr>
          <w:lang w:eastAsia="ar-SA"/>
        </w:rPr>
      </w:pPr>
    </w:p>
    <w:p w14:paraId="08C5E1C8" w14:textId="2998EA9B" w:rsidR="00F463A0" w:rsidRDefault="00696143" w:rsidP="006E532F">
      <w:pPr>
        <w:ind w:firstLine="0"/>
        <w:jc w:val="center"/>
        <w:rPr>
          <w:lang w:eastAsia="ar-SA"/>
        </w:rPr>
      </w:pPr>
      <w:r>
        <w:rPr>
          <w:noProof/>
        </w:rPr>
        <w:drawing>
          <wp:inline distT="0" distB="0" distL="0" distR="0" wp14:anchorId="6A6D12EC" wp14:editId="351A67D2">
            <wp:extent cx="2484000" cy="156836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4000" cy="1568366"/>
                    </a:xfrm>
                    <a:prstGeom prst="rect">
                      <a:avLst/>
                    </a:prstGeom>
                  </pic:spPr>
                </pic:pic>
              </a:graphicData>
            </a:graphic>
          </wp:inline>
        </w:drawing>
      </w:r>
    </w:p>
    <w:p w14:paraId="31A37DD4" w14:textId="7D1C98C9" w:rsidR="005467D1" w:rsidRPr="0025395A" w:rsidRDefault="005467D1" w:rsidP="006E532F">
      <w:pPr>
        <w:pStyle w:val="Caption"/>
        <w:ind w:firstLine="0"/>
        <w:jc w:val="center"/>
      </w:pPr>
      <w:bookmarkStart w:id="68" w:name="_Ref530857995"/>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8</w:t>
      </w:r>
      <w:r>
        <w:fldChar w:fldCharType="end"/>
      </w:r>
      <w:bookmarkEnd w:id="68"/>
      <w:r>
        <w:t xml:space="preserve"> – Функція активації </w:t>
      </w:r>
      <w:r w:rsidR="005E6AC6">
        <w:t xml:space="preserve">– </w:t>
      </w:r>
      <w:r w:rsidR="0025395A">
        <w:t>поліпшена лінійна одиниця</w:t>
      </w:r>
    </w:p>
    <w:p w14:paraId="2DC6BF17" w14:textId="113A26A4" w:rsidR="00127A49" w:rsidRPr="00205F8D" w:rsidRDefault="00382544" w:rsidP="006E532F">
      <w:pPr>
        <w:rPr>
          <w:lang w:eastAsia="ar-SA"/>
        </w:rPr>
      </w:pPr>
      <w:r w:rsidRPr="003672CA">
        <w:rPr>
          <w:lang w:eastAsia="ar-SA"/>
        </w:rPr>
        <w:lastRenderedPageBreak/>
        <w:t>Гладке н</w:t>
      </w:r>
      <w:r w:rsidR="00A73FE2" w:rsidRPr="003672CA">
        <w:rPr>
          <w:lang w:eastAsia="ar-SA"/>
        </w:rPr>
        <w:t>аближення функції лінійної одиниці</w:t>
      </w:r>
      <w:r w:rsidR="00A01C03" w:rsidRPr="00A01C03">
        <w:rPr>
          <w:lang w:val="ru-RU" w:eastAsia="ar-SA"/>
        </w:rPr>
        <w:t xml:space="preserve"> (</w:t>
      </w:r>
      <w:r w:rsidR="00A01C03">
        <w:rPr>
          <w:lang w:val="ru-RU" w:eastAsia="ar-SA"/>
        </w:rPr>
        <w:t xml:space="preserve">рис. </w:t>
      </w:r>
      <w:r w:rsidR="00A01C03">
        <w:rPr>
          <w:lang w:val="ru-RU" w:eastAsia="ar-SA"/>
        </w:rPr>
        <w:fldChar w:fldCharType="begin"/>
      </w:r>
      <w:r w:rsidR="00A01C03">
        <w:rPr>
          <w:lang w:val="ru-RU" w:eastAsia="ar-SA"/>
        </w:rPr>
        <w:instrText xml:space="preserve"> REF _Ref530860385 \h  \* MERGEFORMAT </w:instrText>
      </w:r>
      <w:r w:rsidR="00A01C03">
        <w:rPr>
          <w:lang w:val="ru-RU" w:eastAsia="ar-SA"/>
        </w:rPr>
      </w:r>
      <w:r w:rsidR="00A01C03">
        <w:rPr>
          <w:lang w:val="ru-RU" w:eastAsia="ar-SA"/>
        </w:rPr>
        <w:fldChar w:fldCharType="separate"/>
      </w:r>
      <w:r w:rsidR="00513A68" w:rsidRPr="00513A68">
        <w:rPr>
          <w:vanish/>
        </w:rPr>
        <w:t xml:space="preserve">Рисунок </w:t>
      </w:r>
      <w:r w:rsidR="00513A68">
        <w:rPr>
          <w:noProof/>
        </w:rPr>
        <w:t>1.9</w:t>
      </w:r>
      <w:r w:rsidR="00A01C03">
        <w:rPr>
          <w:lang w:val="ru-RU" w:eastAsia="ar-SA"/>
        </w:rPr>
        <w:fldChar w:fldCharType="end"/>
      </w:r>
      <w:r w:rsidR="00A01C03" w:rsidRPr="00D85034">
        <w:rPr>
          <w:lang w:eastAsia="ar-SA"/>
        </w:rPr>
        <w:t>)</w:t>
      </w:r>
      <w:r w:rsidR="00D85034">
        <w:rPr>
          <w:lang w:eastAsia="ar-SA"/>
        </w:rPr>
        <w:t xml:space="preserve"> чи </w:t>
      </w:r>
      <w:r w:rsidR="001017DB">
        <w:rPr>
          <w:lang w:eastAsia="ar-SA"/>
        </w:rPr>
        <w:t xml:space="preserve">як її ще називають </w:t>
      </w:r>
      <w:proofErr w:type="spellStart"/>
      <w:r w:rsidR="001017DB">
        <w:rPr>
          <w:lang w:val="en-US" w:eastAsia="ar-SA"/>
        </w:rPr>
        <w:t>S</w:t>
      </w:r>
      <w:r w:rsidR="00D85034" w:rsidRPr="00D85034">
        <w:rPr>
          <w:lang w:val="en-US" w:eastAsia="ar-SA"/>
        </w:rPr>
        <w:t>oft</w:t>
      </w:r>
      <w:r w:rsidR="001017DB">
        <w:rPr>
          <w:lang w:val="en-US" w:eastAsia="ar-SA"/>
        </w:rPr>
        <w:t>P</w:t>
      </w:r>
      <w:r w:rsidR="00D85034" w:rsidRPr="00D85034">
        <w:rPr>
          <w:lang w:val="en-US" w:eastAsia="ar-SA"/>
        </w:rPr>
        <w:t>lus</w:t>
      </w:r>
      <w:proofErr w:type="spellEnd"/>
      <w:r w:rsidR="00D85034" w:rsidRPr="00D85034">
        <w:rPr>
          <w:lang w:eastAsia="ar-SA"/>
        </w:rPr>
        <w:t xml:space="preserve"> </w:t>
      </w:r>
      <w:r w:rsidR="00205F8D">
        <w:rPr>
          <w:lang w:eastAsia="ar-SA"/>
        </w:rPr>
        <w:t xml:space="preserve">невідмінно від поліпшеної лінійної одиниці </w:t>
      </w:r>
      <w:r w:rsidR="00D85034">
        <w:rPr>
          <w:lang w:eastAsia="ar-SA"/>
        </w:rPr>
        <w:t xml:space="preserve">функція є </w:t>
      </w:r>
      <w:r w:rsidR="00D85034" w:rsidRPr="007B374A">
        <w:rPr>
          <w:lang w:eastAsia="ar-SA"/>
        </w:rPr>
        <w:t xml:space="preserve">всюди </w:t>
      </w:r>
      <w:r w:rsidR="00D85034" w:rsidRPr="00A62302">
        <w:rPr>
          <w:lang w:eastAsia="ar-SA"/>
        </w:rPr>
        <w:t>диференційован</w:t>
      </w:r>
      <w:r w:rsidR="00D85034">
        <w:rPr>
          <w:lang w:eastAsia="ar-SA"/>
        </w:rPr>
        <w:t>а. Цікавим фактом є те, що похідн</w:t>
      </w:r>
      <w:r w:rsidR="00AA02AB">
        <w:rPr>
          <w:lang w:eastAsia="ar-SA"/>
        </w:rPr>
        <w:t>ою</w:t>
      </w:r>
      <w:r w:rsidR="00A41325">
        <w:rPr>
          <w:lang w:eastAsia="ar-SA"/>
        </w:rPr>
        <w:t xml:space="preserve"> даної</w:t>
      </w:r>
      <w:r w:rsidR="00D85034">
        <w:rPr>
          <w:lang w:eastAsia="ar-SA"/>
        </w:rPr>
        <w:t xml:space="preserve"> функції</w:t>
      </w:r>
      <w:r w:rsidR="00A41325">
        <w:rPr>
          <w:lang w:eastAsia="ar-SA"/>
        </w:rPr>
        <w:t xml:space="preserve"> є функція сигмоїда.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9875C2" w14:paraId="5998DA75" w14:textId="77777777" w:rsidTr="00EB0423">
        <w:tc>
          <w:tcPr>
            <w:tcW w:w="8505" w:type="dxa"/>
            <w:vAlign w:val="center"/>
          </w:tcPr>
          <w:p w14:paraId="13E111F8" w14:textId="77777777" w:rsidR="009875C2" w:rsidRPr="00541183" w:rsidRDefault="009875C2" w:rsidP="006E532F">
            <w:pPr>
              <w:spacing w:line="240" w:lineRule="auto"/>
              <w:jc w:val="center"/>
              <w:rPr>
                <w:lang w:val="en-US"/>
              </w:rPr>
            </w:pPr>
            <m:oMathPara>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eastAsia="ar-SA"/>
                          </w:rPr>
                        </m:ctrlPr>
                      </m:dPr>
                      <m:e>
                        <m:r>
                          <w:rPr>
                            <w:rFonts w:ascii="Cambria Math" w:hAnsi="Cambria Math"/>
                            <w:lang w:eastAsia="ar-SA"/>
                          </w:rPr>
                          <m:t>1+</m:t>
                        </m:r>
                        <m:func>
                          <m:funcPr>
                            <m:ctrlPr>
                              <w:rPr>
                                <w:rFonts w:ascii="Cambria Math" w:hAnsi="Cambria Math"/>
                                <w:i/>
                                <w:lang w:eastAsia="ar-SA"/>
                              </w:rPr>
                            </m:ctrlPr>
                          </m:funcPr>
                          <m:fName>
                            <m:r>
                              <m:rPr>
                                <m:sty m:val="p"/>
                              </m:rPr>
                              <w:rPr>
                                <w:rFonts w:ascii="Cambria Math" w:hAnsi="Cambria Math"/>
                                <w:lang w:eastAsia="ar-SA"/>
                              </w:rPr>
                              <m:t>exp</m:t>
                            </m:r>
                          </m:fName>
                          <m:e>
                            <m:d>
                              <m:dPr>
                                <m:ctrlPr>
                                  <w:rPr>
                                    <w:rFonts w:ascii="Cambria Math" w:hAnsi="Cambria Math"/>
                                    <w:i/>
                                    <w:lang w:eastAsia="ar-SA"/>
                                  </w:rPr>
                                </m:ctrlPr>
                              </m:dPr>
                              <m:e>
                                <m:r>
                                  <w:rPr>
                                    <w:rFonts w:ascii="Cambria Math" w:hAnsi="Cambria Math"/>
                                    <w:lang w:eastAsia="ar-SA"/>
                                  </w:rPr>
                                  <m:t>S</m:t>
                                </m:r>
                                <m:d>
                                  <m:dPr>
                                    <m:ctrlPr>
                                      <w:rPr>
                                        <w:rFonts w:ascii="Cambria Math" w:hAnsi="Cambria Math"/>
                                        <w:i/>
                                        <w:lang w:eastAsia="ar-SA"/>
                                      </w:rPr>
                                    </m:ctrlPr>
                                  </m:dPr>
                                  <m:e>
                                    <m:acc>
                                      <m:accPr>
                                        <m:chr m:val="̅"/>
                                        <m:ctrlPr>
                                          <w:rPr>
                                            <w:rFonts w:ascii="Cambria Math" w:hAnsi="Cambria Math"/>
                                            <w:i/>
                                            <w:lang w:eastAsia="ar-SA"/>
                                          </w:rPr>
                                        </m:ctrlPr>
                                      </m:accPr>
                                      <m:e>
                                        <m:r>
                                          <w:rPr>
                                            <w:rFonts w:ascii="Cambria Math" w:hAnsi="Cambria Math"/>
                                            <w:lang w:eastAsia="ar-SA"/>
                                          </w:rPr>
                                          <m:t>x</m:t>
                                        </m:r>
                                      </m:e>
                                    </m:acc>
                                    <m:r>
                                      <w:rPr>
                                        <w:rFonts w:ascii="Cambria Math" w:hAnsi="Cambria Math"/>
                                        <w:lang w:eastAsia="ar-SA"/>
                                      </w:rPr>
                                      <m:t>,</m:t>
                                    </m:r>
                                    <m:acc>
                                      <m:accPr>
                                        <m:chr m:val="̅"/>
                                        <m:ctrlPr>
                                          <w:rPr>
                                            <w:rFonts w:ascii="Cambria Math" w:hAnsi="Cambria Math"/>
                                            <w:i/>
                                            <w:lang w:eastAsia="ar-SA"/>
                                          </w:rPr>
                                        </m:ctrlPr>
                                      </m:accPr>
                                      <m:e>
                                        <m:r>
                                          <w:rPr>
                                            <w:rFonts w:ascii="Cambria Math" w:hAnsi="Cambria Math"/>
                                            <w:lang w:eastAsia="ar-SA"/>
                                          </w:rPr>
                                          <m:t>w</m:t>
                                        </m:r>
                                      </m:e>
                                    </m:acc>
                                    <m:r>
                                      <w:rPr>
                                        <w:rFonts w:ascii="Cambria Math" w:hAnsi="Cambria Math"/>
                                        <w:lang w:eastAsia="ar-SA"/>
                                      </w:rPr>
                                      <m:t>,b</m:t>
                                    </m:r>
                                  </m:e>
                                </m:d>
                              </m:e>
                            </m:d>
                          </m:e>
                        </m:func>
                      </m:e>
                    </m:d>
                  </m:e>
                </m:func>
              </m:oMath>
            </m:oMathPara>
          </w:p>
        </w:tc>
        <w:tc>
          <w:tcPr>
            <w:tcW w:w="839" w:type="dxa"/>
            <w:vAlign w:val="center"/>
          </w:tcPr>
          <w:p w14:paraId="3C7B19C8" w14:textId="6DD343A7" w:rsidR="009875C2" w:rsidRPr="001A6812" w:rsidRDefault="009875C2" w:rsidP="006E532F">
            <w:pPr>
              <w:pStyle w:val="Caption"/>
              <w:spacing w:line="240" w:lineRule="auto"/>
              <w:ind w:firstLine="0"/>
              <w:jc w:val="center"/>
              <w:rPr>
                <w:lang w:val="en-US"/>
              </w:rPr>
            </w:pPr>
            <w:r>
              <w:rPr>
                <w:lang w:val="en-US"/>
              </w:rPr>
              <w:t>(</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Формула \* ARABIC \s 1 </w:instrText>
            </w:r>
            <w:r>
              <w:fldChar w:fldCharType="separate"/>
            </w:r>
            <w:r w:rsidR="00513A68">
              <w:rPr>
                <w:noProof/>
              </w:rPr>
              <w:t>8</w:t>
            </w:r>
            <w:r>
              <w:fldChar w:fldCharType="end"/>
            </w:r>
            <w:r>
              <w:rPr>
                <w:lang w:val="en-US"/>
              </w:rPr>
              <w:t>)</w:t>
            </w:r>
          </w:p>
        </w:tc>
      </w:tr>
    </w:tbl>
    <w:p w14:paraId="6264967D" w14:textId="77777777" w:rsidR="00A73FE2" w:rsidRDefault="00A73FE2" w:rsidP="006E532F">
      <w:pPr>
        <w:rPr>
          <w:lang w:eastAsia="ar-SA"/>
        </w:rPr>
      </w:pPr>
    </w:p>
    <w:p w14:paraId="30846B57" w14:textId="55D7B809" w:rsidR="004F63A3" w:rsidRDefault="00696143" w:rsidP="006E532F">
      <w:pPr>
        <w:ind w:firstLine="0"/>
        <w:jc w:val="center"/>
        <w:rPr>
          <w:lang w:eastAsia="ar-SA"/>
        </w:rPr>
      </w:pPr>
      <w:r>
        <w:rPr>
          <w:noProof/>
        </w:rPr>
        <w:drawing>
          <wp:inline distT="0" distB="0" distL="0" distR="0" wp14:anchorId="4FBC09AF" wp14:editId="50632FC0">
            <wp:extent cx="2484000" cy="156836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84000" cy="1568366"/>
                    </a:xfrm>
                    <a:prstGeom prst="rect">
                      <a:avLst/>
                    </a:prstGeom>
                  </pic:spPr>
                </pic:pic>
              </a:graphicData>
            </a:graphic>
          </wp:inline>
        </w:drawing>
      </w:r>
    </w:p>
    <w:p w14:paraId="6316B03C" w14:textId="55BCB5C7" w:rsidR="004F63A3" w:rsidRPr="0025395A" w:rsidRDefault="004F63A3" w:rsidP="006E532F">
      <w:pPr>
        <w:pStyle w:val="Caption"/>
        <w:ind w:firstLine="0"/>
        <w:jc w:val="center"/>
      </w:pPr>
      <w:bookmarkStart w:id="69" w:name="_Ref530860385"/>
      <w:r>
        <w:t xml:space="preserve">Рисунок </w:t>
      </w:r>
      <w:r>
        <w:fldChar w:fldCharType="begin"/>
      </w:r>
      <w:r>
        <w:instrText xml:space="preserve"> STYLEREF 1 \s </w:instrText>
      </w:r>
      <w:r>
        <w:fldChar w:fldCharType="separate"/>
      </w:r>
      <w:r w:rsidR="00513A68">
        <w:rPr>
          <w:noProof/>
        </w:rPr>
        <w:t>1</w:t>
      </w:r>
      <w:r>
        <w:fldChar w:fldCharType="end"/>
      </w:r>
      <w:r>
        <w:t>.</w:t>
      </w:r>
      <w:r>
        <w:fldChar w:fldCharType="begin"/>
      </w:r>
      <w:r>
        <w:instrText xml:space="preserve"> SEQ Рисунок \* ARABIC \s 1 </w:instrText>
      </w:r>
      <w:r>
        <w:fldChar w:fldCharType="separate"/>
      </w:r>
      <w:r w:rsidR="00513A68">
        <w:rPr>
          <w:noProof/>
        </w:rPr>
        <w:t>9</w:t>
      </w:r>
      <w:r>
        <w:fldChar w:fldCharType="end"/>
      </w:r>
      <w:bookmarkEnd w:id="69"/>
      <w:r>
        <w:t xml:space="preserve"> – Функція активації </w:t>
      </w:r>
      <w:r w:rsidR="008C6E6A">
        <w:t xml:space="preserve">– гладке наближення </w:t>
      </w:r>
      <w:r>
        <w:t>лінійн</w:t>
      </w:r>
      <w:r w:rsidR="008C6E6A">
        <w:t>ої</w:t>
      </w:r>
      <w:r>
        <w:t xml:space="preserve"> одиниц</w:t>
      </w:r>
      <w:r w:rsidR="008C6E6A">
        <w:t>і</w:t>
      </w:r>
    </w:p>
    <w:p w14:paraId="1531DDB6" w14:textId="04F92EC2" w:rsidR="004F63A3" w:rsidRPr="008C6E6A" w:rsidRDefault="004F63A3" w:rsidP="006E532F">
      <w:pPr>
        <w:rPr>
          <w:lang w:eastAsia="ar-SA"/>
        </w:rPr>
      </w:pPr>
    </w:p>
    <w:p w14:paraId="66838E75" w14:textId="5E7159E7" w:rsidR="00472B3D" w:rsidRDefault="00313FFB" w:rsidP="006E532F">
      <w:pPr>
        <w:rPr>
          <w:lang w:eastAsia="ar-SA"/>
        </w:rPr>
      </w:pPr>
      <w:r w:rsidRPr="00A04952">
        <w:rPr>
          <w:lang w:eastAsia="ar-SA"/>
        </w:rPr>
        <w:t xml:space="preserve">Також існують і інші модифікації функції поліпшеної лінійної одиниці. </w:t>
      </w:r>
      <w:r w:rsidR="00472B3D" w:rsidRPr="00A04952">
        <w:rPr>
          <w:lang w:eastAsia="ar-SA"/>
        </w:rPr>
        <w:t xml:space="preserve">Наприклад, поліпшена лінійна одиниця з витоком (англ. </w:t>
      </w:r>
      <w:r w:rsidR="00472B3D" w:rsidRPr="00A04952">
        <w:rPr>
          <w:lang w:val="en-US" w:eastAsia="ar-SA"/>
        </w:rPr>
        <w:t>Leaky</w:t>
      </w:r>
      <w:r w:rsidR="00472B3D" w:rsidRPr="00A04952">
        <w:rPr>
          <w:lang w:val="ru-RU" w:eastAsia="ar-SA"/>
        </w:rPr>
        <w:t xml:space="preserve"> </w:t>
      </w:r>
      <w:proofErr w:type="spellStart"/>
      <w:r w:rsidR="00472B3D" w:rsidRPr="00A04952">
        <w:rPr>
          <w:lang w:val="en-US" w:eastAsia="ar-SA"/>
        </w:rPr>
        <w:t>ReLU</w:t>
      </w:r>
      <w:proofErr w:type="spellEnd"/>
      <w:r w:rsidR="00472B3D" w:rsidRPr="00A04952">
        <w:rPr>
          <w:lang w:eastAsia="ar-SA"/>
        </w:rPr>
        <w:t>)</w:t>
      </w:r>
      <w:r w:rsidR="00472B3D">
        <w:rPr>
          <w:lang w:eastAsia="ar-SA"/>
        </w:rPr>
        <w:t xml:space="preserve"> </w:t>
      </w:r>
      <w:r w:rsidR="00BA7BD9">
        <w:rPr>
          <w:lang w:eastAsia="ar-SA"/>
        </w:rPr>
        <w:t>покликана</w:t>
      </w:r>
      <w:r w:rsidR="00472B3D">
        <w:rPr>
          <w:lang w:eastAsia="ar-SA"/>
        </w:rPr>
        <w:t xml:space="preserve"> вирішити проблему з негативним значеннями сигналів</w:t>
      </w:r>
      <w:r w:rsidR="00F06C22">
        <w:rPr>
          <w:lang w:eastAsia="ar-SA"/>
        </w:rPr>
        <w:t xml:space="preserve">. Окрім цього є функції параметрична лінійна одиниця (англ. </w:t>
      </w:r>
      <w:r w:rsidR="00F06C22" w:rsidRPr="00F06C22">
        <w:rPr>
          <w:lang w:val="en-US" w:eastAsia="ar-SA"/>
        </w:rPr>
        <w:t>Parametric</w:t>
      </w:r>
      <w:r w:rsidR="00F06C22" w:rsidRPr="0087522B">
        <w:rPr>
          <w:lang w:eastAsia="ar-SA"/>
        </w:rPr>
        <w:t xml:space="preserve"> </w:t>
      </w:r>
      <w:proofErr w:type="spellStart"/>
      <w:r w:rsidR="00F06C22" w:rsidRPr="00F06C22">
        <w:rPr>
          <w:lang w:val="en-US" w:eastAsia="ar-SA"/>
        </w:rPr>
        <w:t>ReLU</w:t>
      </w:r>
      <w:proofErr w:type="spellEnd"/>
      <w:r w:rsidR="00F06C22">
        <w:rPr>
          <w:lang w:eastAsia="ar-SA"/>
        </w:rPr>
        <w:t xml:space="preserve">) і випадкова єдина одиниця (англ. </w:t>
      </w:r>
      <w:r w:rsidR="00F06C22" w:rsidRPr="00F06C22">
        <w:rPr>
          <w:lang w:val="en-US" w:eastAsia="ar-SA"/>
        </w:rPr>
        <w:t>Randomized</w:t>
      </w:r>
      <w:r w:rsidR="00F06C22" w:rsidRPr="0019388C">
        <w:rPr>
          <w:lang w:eastAsia="ar-SA"/>
        </w:rPr>
        <w:t xml:space="preserve"> </w:t>
      </w:r>
      <w:proofErr w:type="spellStart"/>
      <w:r w:rsidR="00F06C22" w:rsidRPr="00F06C22">
        <w:rPr>
          <w:lang w:val="en-US" w:eastAsia="ar-SA"/>
        </w:rPr>
        <w:t>ReLU</w:t>
      </w:r>
      <w:proofErr w:type="spellEnd"/>
      <w:r w:rsidR="2F310134" w:rsidRPr="2F310134">
        <w:rPr>
          <w:lang w:eastAsia="ar-SA"/>
        </w:rPr>
        <w:t>),</w:t>
      </w:r>
      <w:r w:rsidR="00726B1F" w:rsidRPr="0019388C">
        <w:rPr>
          <w:lang w:eastAsia="ar-SA"/>
        </w:rPr>
        <w:t xml:space="preserve"> в </w:t>
      </w:r>
      <w:r w:rsidR="00726B1F" w:rsidRPr="00726B1F">
        <w:rPr>
          <w:lang w:eastAsia="ar-SA"/>
        </w:rPr>
        <w:t>як</w:t>
      </w:r>
      <w:r w:rsidR="00197254">
        <w:rPr>
          <w:lang w:eastAsia="ar-SA"/>
        </w:rPr>
        <w:t>их</w:t>
      </w:r>
      <w:r w:rsidR="0019388C">
        <w:rPr>
          <w:lang w:eastAsia="ar-SA"/>
        </w:rPr>
        <w:t xml:space="preserve"> ключовою особливістю є те, що</w:t>
      </w:r>
      <w:r w:rsidR="00726B1F" w:rsidRPr="00726B1F">
        <w:rPr>
          <w:lang w:eastAsia="ar-SA"/>
        </w:rPr>
        <w:t xml:space="preserve"> кутовий коефіцієнт на негативному інтервалі не задано попередньо</w:t>
      </w:r>
      <w:r w:rsidR="0019388C">
        <w:rPr>
          <w:lang w:eastAsia="ar-SA"/>
        </w:rPr>
        <w:t xml:space="preserve">, а визначається на основі даних під час навчання чи генерується випадково з заданого інтервалу відповідно. </w:t>
      </w:r>
      <w:r w:rsidR="00097DB8">
        <w:rPr>
          <w:lang w:eastAsia="ar-SA"/>
        </w:rPr>
        <w:t>Окрім цього існують і варіанти гладкого</w:t>
      </w:r>
      <w:r w:rsidR="00512AE3">
        <w:rPr>
          <w:lang w:eastAsia="ar-SA"/>
        </w:rPr>
        <w:t xml:space="preserve"> наближення</w:t>
      </w:r>
      <w:r w:rsidR="00097DB8">
        <w:rPr>
          <w:lang w:eastAsia="ar-SA"/>
        </w:rPr>
        <w:t xml:space="preserve"> відповідних функцій.</w:t>
      </w:r>
    </w:p>
    <w:p w14:paraId="51226A60" w14:textId="100AEC8B" w:rsidR="00F24D37" w:rsidRPr="00F24D37" w:rsidRDefault="00F24D37" w:rsidP="006E532F">
      <w:pPr>
        <w:rPr>
          <w:lang w:eastAsia="ar-SA"/>
        </w:rPr>
      </w:pPr>
      <w:r w:rsidRPr="00F24D37">
        <w:rPr>
          <w:lang w:eastAsia="ar-SA"/>
        </w:rPr>
        <w:t xml:space="preserve">В якості </w:t>
      </w:r>
      <w:r>
        <w:rPr>
          <w:lang w:eastAsia="ar-SA"/>
        </w:rPr>
        <w:t>критерію вибору функції активації можуть слугувати вхідні сигнали та бажані відповіді. В якості можливості використання декількох функція активації зазвичай обираються емпіричним шляхом</w:t>
      </w:r>
      <w:r w:rsidR="006819A5">
        <w:rPr>
          <w:lang w:eastAsia="ar-SA"/>
        </w:rPr>
        <w:t xml:space="preserve"> на базі аналізу процесу навчання</w:t>
      </w:r>
      <w:r>
        <w:rPr>
          <w:lang w:eastAsia="ar-SA"/>
        </w:rPr>
        <w:t xml:space="preserve">. </w:t>
      </w:r>
    </w:p>
    <w:p w14:paraId="3D95A269" w14:textId="77777777" w:rsidR="004F63A3" w:rsidRPr="003672CA" w:rsidRDefault="004F63A3" w:rsidP="006E532F">
      <w:pPr>
        <w:rPr>
          <w:lang w:eastAsia="ar-SA"/>
        </w:rPr>
      </w:pPr>
    </w:p>
    <w:p w14:paraId="7E9A9B52" w14:textId="22E56088" w:rsidR="00AB37A8" w:rsidRDefault="00482730" w:rsidP="006E532F">
      <w:pPr>
        <w:pStyle w:val="Heading2"/>
        <w:keepNext w:val="0"/>
        <w:keepLines w:val="0"/>
      </w:pPr>
      <w:bookmarkStart w:id="70" w:name="_Toc532384547"/>
      <w:r>
        <w:t>П</w:t>
      </w:r>
      <w:r w:rsidR="00FA094A">
        <w:t>арадигми</w:t>
      </w:r>
      <w:r w:rsidR="00FF21AC" w:rsidRPr="00FF21AC">
        <w:t xml:space="preserve"> </w:t>
      </w:r>
      <w:r w:rsidR="00D3415F">
        <w:t xml:space="preserve">та підходи </w:t>
      </w:r>
      <w:r w:rsidR="00FA094A">
        <w:t>навчання</w:t>
      </w:r>
      <w:r>
        <w:t xml:space="preserve"> </w:t>
      </w:r>
      <w:r w:rsidR="00C56238">
        <w:t>нейронних</w:t>
      </w:r>
      <w:r>
        <w:t xml:space="preserve"> мереж</w:t>
      </w:r>
      <w:bookmarkEnd w:id="70"/>
    </w:p>
    <w:p w14:paraId="1955D079" w14:textId="1E13BE59" w:rsidR="00F6575F" w:rsidRDefault="00F6575F" w:rsidP="006E532F">
      <w:pPr>
        <w:rPr>
          <w:lang w:eastAsia="ar-SA"/>
        </w:rPr>
      </w:pPr>
    </w:p>
    <w:p w14:paraId="2A36C623" w14:textId="47D545F2" w:rsidR="001B23AB" w:rsidRPr="00057124" w:rsidRDefault="003A6695" w:rsidP="006E532F">
      <w:pPr>
        <w:rPr>
          <w:lang w:eastAsia="ar-SA"/>
        </w:rPr>
      </w:pPr>
      <w:r>
        <w:rPr>
          <w:lang w:eastAsia="ar-SA"/>
        </w:rPr>
        <w:t>Відповідно до</w:t>
      </w:r>
      <w:r w:rsidR="004512AE">
        <w:rPr>
          <w:lang w:eastAsia="ar-SA"/>
        </w:rPr>
        <w:t xml:space="preserve"> згад</w:t>
      </w:r>
      <w:r>
        <w:rPr>
          <w:lang w:eastAsia="ar-SA"/>
        </w:rPr>
        <w:t xml:space="preserve">аних </w:t>
      </w:r>
      <w:r w:rsidR="0080385C">
        <w:rPr>
          <w:lang w:eastAsia="ar-SA"/>
        </w:rPr>
        <w:t xml:space="preserve">попереду підходів машинного навчання можна </w:t>
      </w:r>
      <w:r w:rsidR="0080385C">
        <w:rPr>
          <w:lang w:eastAsia="ar-SA"/>
        </w:rPr>
        <w:lastRenderedPageBreak/>
        <w:t>зрозуміти, що</w:t>
      </w:r>
      <w:r>
        <w:rPr>
          <w:lang w:eastAsia="ar-SA"/>
        </w:rPr>
        <w:t xml:space="preserve"> </w:t>
      </w:r>
      <w:r w:rsidR="004512AE">
        <w:rPr>
          <w:lang w:eastAsia="ar-SA"/>
        </w:rPr>
        <w:t>існує</w:t>
      </w:r>
      <w:r w:rsidR="0080385C">
        <w:rPr>
          <w:lang w:eastAsia="ar-SA"/>
        </w:rPr>
        <w:t xml:space="preserve"> достатньо</w:t>
      </w:r>
      <w:r w:rsidR="004512AE">
        <w:rPr>
          <w:lang w:eastAsia="ar-SA"/>
        </w:rPr>
        <w:t xml:space="preserve"> </w:t>
      </w:r>
      <w:r w:rsidR="004512AE" w:rsidRPr="002936F3">
        <w:rPr>
          <w:lang w:eastAsia="ar-SA"/>
        </w:rPr>
        <w:t xml:space="preserve">широкий перелік можливих підходів до навчання нейронних </w:t>
      </w:r>
      <w:r w:rsidR="00365A9D">
        <w:rPr>
          <w:lang w:eastAsia="ar-SA"/>
        </w:rPr>
        <w:t>в цілому</w:t>
      </w:r>
      <w:r w:rsidR="00904B66">
        <w:rPr>
          <w:lang w:eastAsia="ar-SA"/>
        </w:rPr>
        <w:t xml:space="preserve">, але </w:t>
      </w:r>
      <w:r w:rsidR="00365A9D">
        <w:rPr>
          <w:lang w:eastAsia="ar-SA"/>
        </w:rPr>
        <w:t xml:space="preserve">для навчання глибинних нейронних мереж </w:t>
      </w:r>
      <w:r w:rsidR="00654C27">
        <w:rPr>
          <w:lang w:eastAsia="ar-SA"/>
        </w:rPr>
        <w:t xml:space="preserve">сьогодні найчастіше </w:t>
      </w:r>
      <w:r w:rsidR="00365A9D">
        <w:rPr>
          <w:lang w:eastAsia="ar-SA"/>
        </w:rPr>
        <w:t>використовується декілька</w:t>
      </w:r>
      <w:r w:rsidR="00654C27" w:rsidRPr="00654C27">
        <w:rPr>
          <w:lang w:eastAsia="ar-SA"/>
        </w:rPr>
        <w:t xml:space="preserve"> базових</w:t>
      </w:r>
      <w:r w:rsidR="00365A9D">
        <w:rPr>
          <w:lang w:eastAsia="ar-SA"/>
        </w:rPr>
        <w:t xml:space="preserve"> підходів</w:t>
      </w:r>
      <w:r w:rsidR="00654C27">
        <w:rPr>
          <w:lang w:eastAsia="ar-SA"/>
        </w:rPr>
        <w:t xml:space="preserve"> та їх модифікацій</w:t>
      </w:r>
      <w:r w:rsidR="00741053" w:rsidRPr="00741053">
        <w:rPr>
          <w:lang w:eastAsia="ar-SA"/>
        </w:rPr>
        <w:t xml:space="preserve"> </w:t>
      </w:r>
      <w:r w:rsidR="00741053">
        <w:rPr>
          <w:lang w:eastAsia="ar-SA"/>
        </w:rPr>
        <w:fldChar w:fldCharType="begin" w:fldLock="1"/>
      </w:r>
      <w:r w:rsidR="00741053">
        <w:rPr>
          <w:lang w:eastAsia="ar-SA"/>
        </w:rPr>
        <w:instrText>ADDIN CSL_CITATION {"citationItems":[{"id":"ITEM-1","itemData":{"URL":"https://www.coursera.org/learn/neural-networks-deep-learninghttps://www.coursera.org/learn/neural-networks-deep-learning","author":[{"dropping-particle":"","family":"Ng","given":"Andrew","non-dropping-particle":"","parse-names":false,"suffix":""},{"dropping-particle":"","family":"Katanforoosh","given":"Kian","non-dropping-particle":"","parse-names":false,"suffix":""},{"dropping-particle":"","family":"Mourri","given":"Younes Bensouda","non-dropping-particle":"","parse-names":false,"suffix":""}],"container-title":"Coursera","id":"ITEM-1","issued":{"date-parts":[["0"]]},"title":"Neural Networks and Deep Learning","type":"webpage"},"uris":["http://www.mendeley.com/documents/?uuid=57c8ba0d-9337-4f72-a0ad-10340a444718"]}],"mendeley":{"formattedCitation":"[26]","plainTextFormattedCitation":"[26]"},"properties":{"noteIndex":0},"schema":"https://github.com/citation-style-language/schema/raw/master/csl-citation.json"}</w:instrText>
      </w:r>
      <w:r w:rsidR="00741053">
        <w:rPr>
          <w:lang w:eastAsia="ar-SA"/>
        </w:rPr>
        <w:fldChar w:fldCharType="separate"/>
      </w:r>
      <w:r w:rsidR="00741053" w:rsidRPr="00741053">
        <w:rPr>
          <w:noProof/>
          <w:lang w:eastAsia="ar-SA"/>
        </w:rPr>
        <w:t>[26]</w:t>
      </w:r>
      <w:r w:rsidR="00741053">
        <w:rPr>
          <w:lang w:eastAsia="ar-SA"/>
        </w:rPr>
        <w:fldChar w:fldCharType="end"/>
      </w:r>
      <w:r w:rsidR="00057124">
        <w:rPr>
          <w:lang w:eastAsia="ar-SA"/>
        </w:rPr>
        <w:t>.</w:t>
      </w:r>
      <w:r w:rsidR="00BC1D22">
        <w:rPr>
          <w:lang w:eastAsia="ar-SA"/>
        </w:rPr>
        <w:t xml:space="preserve"> Відповідні базові підходи описані далі.</w:t>
      </w:r>
    </w:p>
    <w:p w14:paraId="79B29497" w14:textId="5BAB18AC" w:rsidR="00904B66" w:rsidRPr="000A1D54" w:rsidRDefault="00602283" w:rsidP="006E532F">
      <w:pPr>
        <w:rPr>
          <w:lang w:val="ru-RU" w:eastAsia="ar-SA"/>
        </w:rPr>
      </w:pPr>
      <w:r>
        <w:rPr>
          <w:lang w:eastAsia="ar-SA"/>
        </w:rPr>
        <w:t>М</w:t>
      </w:r>
      <w:r w:rsidR="00904B66">
        <w:rPr>
          <w:lang w:eastAsia="ar-SA"/>
        </w:rPr>
        <w:t>етод зворотного поширення</w:t>
      </w:r>
      <w:r w:rsidR="00904B66" w:rsidRPr="00BC1D22">
        <w:rPr>
          <w:lang w:eastAsia="ar-SA"/>
        </w:rPr>
        <w:t xml:space="preserve"> (</w:t>
      </w:r>
      <w:r w:rsidR="00904B66">
        <w:rPr>
          <w:lang w:eastAsia="ar-SA"/>
        </w:rPr>
        <w:t xml:space="preserve">англ. </w:t>
      </w:r>
      <w:r>
        <w:rPr>
          <w:lang w:val="en-US" w:eastAsia="ar-SA"/>
        </w:rPr>
        <w:t>b</w:t>
      </w:r>
      <w:r w:rsidR="00904B66" w:rsidRPr="00602283">
        <w:rPr>
          <w:lang w:val="en-US" w:eastAsia="ar-SA"/>
        </w:rPr>
        <w:t>ackpropagation</w:t>
      </w:r>
      <w:r w:rsidR="00904B66" w:rsidRPr="00BC1D22">
        <w:rPr>
          <w:lang w:eastAsia="ar-SA"/>
        </w:rPr>
        <w:t>)</w:t>
      </w:r>
      <w:r w:rsidR="00555CC8" w:rsidRPr="00BC1D22">
        <w:rPr>
          <w:lang w:eastAsia="ar-SA"/>
        </w:rPr>
        <w:t xml:space="preserve"> </w:t>
      </w:r>
      <w:r w:rsidR="00555CC8">
        <w:rPr>
          <w:lang w:eastAsia="ar-SA"/>
        </w:rPr>
        <w:t xml:space="preserve">заснований на підході градієнтного спуску для знаходження локального максимуму і мінімуму. У цьому методі сигнали послідовно передаються від ввідних нейронів до вихідних. Після чого обчислюється похибка між бажаним і отриманим виходами та засновуючись на даній похибці робиться </w:t>
      </w:r>
      <w:r w:rsidR="00555CC8" w:rsidRPr="00555CC8">
        <w:rPr>
          <w:lang w:eastAsia="ar-SA"/>
        </w:rPr>
        <w:t xml:space="preserve">зворотна </w:t>
      </w:r>
      <w:r w:rsidR="00555CC8">
        <w:rPr>
          <w:lang w:eastAsia="ar-SA"/>
        </w:rPr>
        <w:t xml:space="preserve">передача, яка </w:t>
      </w:r>
      <w:r w:rsidR="00555CC8" w:rsidRPr="00555CC8">
        <w:rPr>
          <w:lang w:eastAsia="ar-SA"/>
        </w:rPr>
        <w:t>засновується на тому, щоб послідовно змінювати ваги нейронів до отримання бажаного результату</w:t>
      </w:r>
      <w:r w:rsidR="000A1D54">
        <w:rPr>
          <w:lang w:val="ru-RU" w:eastAsia="ar-SA"/>
        </w:rPr>
        <w:t>.</w:t>
      </w:r>
    </w:p>
    <w:p w14:paraId="490F78D5" w14:textId="716DB759" w:rsidR="00904B66" w:rsidRPr="004910D0" w:rsidRDefault="000A1D54" w:rsidP="006E532F">
      <w:pPr>
        <w:rPr>
          <w:lang w:eastAsia="ar-SA"/>
        </w:rPr>
      </w:pPr>
      <w:r w:rsidRPr="004910D0">
        <w:rPr>
          <w:lang w:eastAsia="ar-SA"/>
        </w:rPr>
        <w:t>М</w:t>
      </w:r>
      <w:r w:rsidR="00904B66" w:rsidRPr="004910D0">
        <w:rPr>
          <w:lang w:eastAsia="ar-SA"/>
        </w:rPr>
        <w:t>етод</w:t>
      </w:r>
      <w:r w:rsidR="00904B66" w:rsidRPr="00904B66">
        <w:rPr>
          <w:lang w:eastAsia="ar-SA"/>
        </w:rPr>
        <w:t xml:space="preserve"> пружного поширення</w:t>
      </w:r>
      <w:r w:rsidR="00904B66" w:rsidRPr="00904B66">
        <w:rPr>
          <w:lang w:val="ru-RU" w:eastAsia="ar-SA"/>
        </w:rPr>
        <w:t xml:space="preserve"> (</w:t>
      </w:r>
      <w:r w:rsidR="00904B66">
        <w:rPr>
          <w:lang w:val="ru-RU" w:eastAsia="ar-SA"/>
        </w:rPr>
        <w:t xml:space="preserve">англ. </w:t>
      </w:r>
      <w:r w:rsidR="004910D0" w:rsidRPr="004910D0">
        <w:rPr>
          <w:lang w:val="en-US" w:eastAsia="ar-SA"/>
        </w:rPr>
        <w:t>r</w:t>
      </w:r>
      <w:r w:rsidR="00904B66" w:rsidRPr="004910D0">
        <w:rPr>
          <w:lang w:val="en-US" w:eastAsia="ar-SA"/>
        </w:rPr>
        <w:t>esilient</w:t>
      </w:r>
      <w:r w:rsidR="00904B66" w:rsidRPr="007E0216">
        <w:rPr>
          <w:lang w:val="ru-RU" w:eastAsia="ar-SA"/>
        </w:rPr>
        <w:t xml:space="preserve"> </w:t>
      </w:r>
      <w:r w:rsidR="00904B66" w:rsidRPr="004910D0">
        <w:rPr>
          <w:lang w:val="en-US" w:eastAsia="ar-SA"/>
        </w:rPr>
        <w:t>propagation</w:t>
      </w:r>
      <w:r w:rsidR="00904B66" w:rsidRPr="00904B66">
        <w:rPr>
          <w:lang w:val="ru-RU" w:eastAsia="ar-SA"/>
        </w:rPr>
        <w:t xml:space="preserve"> </w:t>
      </w:r>
      <w:proofErr w:type="spellStart"/>
      <w:r w:rsidR="00904B66">
        <w:rPr>
          <w:lang w:val="ru-RU" w:eastAsia="ar-SA"/>
        </w:rPr>
        <w:t>чи</w:t>
      </w:r>
      <w:proofErr w:type="spellEnd"/>
      <w:r w:rsidR="00904B66" w:rsidRPr="00904B66">
        <w:rPr>
          <w:lang w:val="ru-RU" w:eastAsia="ar-SA"/>
        </w:rPr>
        <w:t xml:space="preserve"> </w:t>
      </w:r>
      <w:proofErr w:type="spellStart"/>
      <w:r w:rsidR="00904B66" w:rsidRPr="004910D0">
        <w:rPr>
          <w:lang w:val="en-US" w:eastAsia="ar-SA"/>
        </w:rPr>
        <w:t>Rprop</w:t>
      </w:r>
      <w:proofErr w:type="spellEnd"/>
      <w:r w:rsidR="00904B66" w:rsidRPr="00904B66">
        <w:rPr>
          <w:lang w:val="ru-RU" w:eastAsia="ar-SA"/>
        </w:rPr>
        <w:t>)</w:t>
      </w:r>
      <w:r w:rsidR="004910D0" w:rsidRPr="007E0216">
        <w:rPr>
          <w:lang w:val="ru-RU" w:eastAsia="ar-SA"/>
        </w:rPr>
        <w:t xml:space="preserve"> </w:t>
      </w:r>
      <w:r w:rsidR="004910D0" w:rsidRPr="004910D0">
        <w:rPr>
          <w:lang w:eastAsia="ar-SA"/>
        </w:rPr>
        <w:t xml:space="preserve">на </w:t>
      </w:r>
      <w:r w:rsidR="082BD093" w:rsidRPr="082BD093">
        <w:rPr>
          <w:lang w:eastAsia="ar-SA"/>
        </w:rPr>
        <w:t>відміну</w:t>
      </w:r>
      <w:r w:rsidR="004910D0" w:rsidRPr="004910D0">
        <w:rPr>
          <w:lang w:eastAsia="ar-SA"/>
        </w:rPr>
        <w:t xml:space="preserve"> в</w:t>
      </w:r>
      <w:r w:rsidR="004910D0">
        <w:rPr>
          <w:lang w:eastAsia="ar-SA"/>
        </w:rPr>
        <w:t>і</w:t>
      </w:r>
      <w:r w:rsidR="004910D0" w:rsidRPr="004910D0">
        <w:rPr>
          <w:lang w:eastAsia="ar-SA"/>
        </w:rPr>
        <w:t xml:space="preserve">д методу </w:t>
      </w:r>
      <w:r w:rsidR="004910D0">
        <w:rPr>
          <w:lang w:eastAsia="ar-SA"/>
        </w:rPr>
        <w:t xml:space="preserve">зворотного </w:t>
      </w:r>
      <w:r w:rsidR="0017001E">
        <w:rPr>
          <w:lang w:eastAsia="ar-SA"/>
        </w:rPr>
        <w:t>а</w:t>
      </w:r>
      <w:r w:rsidR="0017001E" w:rsidRPr="0017001E">
        <w:rPr>
          <w:lang w:eastAsia="ar-SA"/>
        </w:rPr>
        <w:t xml:space="preserve">лгоритм використовує тільки знаки приватних похідних для </w:t>
      </w:r>
      <w:r w:rsidR="000E5963" w:rsidRPr="00A43FEC">
        <w:rPr>
          <w:lang w:eastAsia="ar-SA"/>
        </w:rPr>
        <w:t>налаштування</w:t>
      </w:r>
      <w:r w:rsidR="0017001E" w:rsidRPr="0017001E">
        <w:rPr>
          <w:lang w:eastAsia="ar-SA"/>
        </w:rPr>
        <w:t xml:space="preserve"> вагових коефіцієнтів</w:t>
      </w:r>
      <w:r w:rsidR="0017001E">
        <w:rPr>
          <w:lang w:eastAsia="ar-SA"/>
        </w:rPr>
        <w:t xml:space="preserve"> і використовує </w:t>
      </w:r>
      <w:r w:rsidR="0017001E" w:rsidRPr="0017001E">
        <w:rPr>
          <w:lang w:eastAsia="ar-SA"/>
        </w:rPr>
        <w:t xml:space="preserve">так зване «навчання по епохах», коли корекція ваг відбувається після </w:t>
      </w:r>
      <w:r w:rsidR="082BD093" w:rsidRPr="082BD093">
        <w:rPr>
          <w:lang w:eastAsia="ar-SA"/>
        </w:rPr>
        <w:t>надання</w:t>
      </w:r>
      <w:r w:rsidR="0017001E" w:rsidRPr="0017001E">
        <w:rPr>
          <w:lang w:eastAsia="ar-SA"/>
        </w:rPr>
        <w:t xml:space="preserve"> мережі всіх прикладів з навчальної вибірки</w:t>
      </w:r>
      <w:r w:rsidR="082BD093" w:rsidRPr="082BD093">
        <w:rPr>
          <w:lang w:eastAsia="ar-SA"/>
        </w:rPr>
        <w:t>.</w:t>
      </w:r>
    </w:p>
    <w:p w14:paraId="6BC291CE" w14:textId="757F859C" w:rsidR="001B23AB" w:rsidRDefault="00DC2FA8" w:rsidP="006E532F">
      <w:pPr>
        <w:rPr>
          <w:lang w:eastAsia="ar-SA"/>
        </w:rPr>
      </w:pPr>
      <w:r>
        <w:rPr>
          <w:lang w:eastAsia="ar-SA"/>
        </w:rPr>
        <w:t xml:space="preserve">Метод генетичного навчання (англ. </w:t>
      </w:r>
      <w:r>
        <w:rPr>
          <w:lang w:val="en-US" w:eastAsia="ar-SA"/>
        </w:rPr>
        <w:t>g</w:t>
      </w:r>
      <w:r w:rsidRPr="00DC2FA8">
        <w:rPr>
          <w:lang w:val="en-US" w:eastAsia="ar-SA"/>
        </w:rPr>
        <w:t>enetic</w:t>
      </w:r>
      <w:r w:rsidRPr="002F2221">
        <w:rPr>
          <w:lang w:eastAsia="ar-SA"/>
        </w:rPr>
        <w:t xml:space="preserve"> </w:t>
      </w:r>
      <w:r>
        <w:rPr>
          <w:lang w:val="en-US" w:eastAsia="ar-SA"/>
        </w:rPr>
        <w:t>a</w:t>
      </w:r>
      <w:r w:rsidRPr="00DC2FA8">
        <w:rPr>
          <w:lang w:val="en-US" w:eastAsia="ar-SA"/>
        </w:rPr>
        <w:t>lgorithm</w:t>
      </w:r>
      <w:r>
        <w:rPr>
          <w:lang w:eastAsia="ar-SA"/>
        </w:rPr>
        <w:t>)</w:t>
      </w:r>
      <w:r w:rsidR="000F0EDC" w:rsidRPr="000F0EDC">
        <w:rPr>
          <w:lang w:eastAsia="ar-SA"/>
        </w:rPr>
        <w:t xml:space="preserve"> представляє</w:t>
      </w:r>
      <w:r w:rsidR="000F0EDC">
        <w:rPr>
          <w:lang w:eastAsia="ar-SA"/>
        </w:rPr>
        <w:t xml:space="preserve"> </w:t>
      </w:r>
      <w:r w:rsidR="00424513">
        <w:rPr>
          <w:lang w:eastAsia="ar-SA"/>
        </w:rPr>
        <w:t xml:space="preserve">собою спрощену інтерпретацію природного алгоритму. </w:t>
      </w:r>
      <w:r w:rsidR="00A217F1">
        <w:rPr>
          <w:lang w:eastAsia="ar-SA"/>
        </w:rPr>
        <w:t>Д</w:t>
      </w:r>
      <w:r w:rsidR="00424513">
        <w:rPr>
          <w:lang w:eastAsia="ar-SA"/>
        </w:rPr>
        <w:t>ан</w:t>
      </w:r>
      <w:r w:rsidR="00A217F1">
        <w:rPr>
          <w:lang w:eastAsia="ar-SA"/>
        </w:rPr>
        <w:t>ий</w:t>
      </w:r>
      <w:r w:rsidR="00424513">
        <w:rPr>
          <w:lang w:eastAsia="ar-SA"/>
        </w:rPr>
        <w:t xml:space="preserve"> алгоритм</w:t>
      </w:r>
      <w:r w:rsidR="00A217F1">
        <w:rPr>
          <w:lang w:eastAsia="ar-SA"/>
        </w:rPr>
        <w:t>, як і алгоритм пружного навчання здійснює навчання за епохами з декілько</w:t>
      </w:r>
      <w:r w:rsidR="00A217F1" w:rsidRPr="00A217F1">
        <w:rPr>
          <w:lang w:eastAsia="ar-SA"/>
        </w:rPr>
        <w:t>х</w:t>
      </w:r>
      <w:r w:rsidR="00A217F1">
        <w:rPr>
          <w:lang w:eastAsia="ar-SA"/>
        </w:rPr>
        <w:t xml:space="preserve"> </w:t>
      </w:r>
      <w:r w:rsidR="00A217F1" w:rsidRPr="00A217F1">
        <w:rPr>
          <w:lang w:eastAsia="ar-SA"/>
        </w:rPr>
        <w:t xml:space="preserve">особин </w:t>
      </w:r>
      <w:r w:rsidR="00A217F1">
        <w:rPr>
          <w:lang w:eastAsia="ar-SA"/>
        </w:rPr>
        <w:t xml:space="preserve">після чого </w:t>
      </w:r>
      <w:r w:rsidR="00A217F1" w:rsidRPr="007E0216">
        <w:rPr>
          <w:lang w:eastAsia="ar-SA"/>
        </w:rPr>
        <w:t xml:space="preserve">з них </w:t>
      </w:r>
      <w:r w:rsidR="00B8294E" w:rsidRPr="007E0216">
        <w:rPr>
          <w:lang w:eastAsia="ar-SA"/>
        </w:rPr>
        <w:t>обираються</w:t>
      </w:r>
      <w:r w:rsidR="00A217F1" w:rsidRPr="007E0216">
        <w:rPr>
          <w:lang w:eastAsia="ar-SA"/>
        </w:rPr>
        <w:t xml:space="preserve"> </w:t>
      </w:r>
      <w:r w:rsidR="00A217F1" w:rsidRPr="00A217F1">
        <w:rPr>
          <w:lang w:eastAsia="ar-SA"/>
        </w:rPr>
        <w:t>найкращі</w:t>
      </w:r>
      <w:r w:rsidR="00A217F1" w:rsidRPr="007E0216">
        <w:rPr>
          <w:lang w:eastAsia="ar-SA"/>
        </w:rPr>
        <w:t xml:space="preserve"> </w:t>
      </w:r>
      <w:r w:rsidR="00A217F1">
        <w:rPr>
          <w:lang w:eastAsia="ar-SA"/>
        </w:rPr>
        <w:t xml:space="preserve">відбуваються </w:t>
      </w:r>
      <w:r w:rsidR="00424513">
        <w:rPr>
          <w:lang w:eastAsia="ar-SA"/>
        </w:rPr>
        <w:t xml:space="preserve">модифікації </w:t>
      </w:r>
      <w:r w:rsidR="00A217F1">
        <w:rPr>
          <w:lang w:eastAsia="ar-SA"/>
        </w:rPr>
        <w:t>найкращих</w:t>
      </w:r>
      <w:r w:rsidR="00424513">
        <w:rPr>
          <w:lang w:eastAsia="ar-SA"/>
        </w:rPr>
        <w:t xml:space="preserve">.  </w:t>
      </w:r>
      <w:r w:rsidR="00A217F1">
        <w:rPr>
          <w:lang w:eastAsia="ar-SA"/>
        </w:rPr>
        <w:t xml:space="preserve">Метод на </w:t>
      </w:r>
      <w:r w:rsidR="082BD093" w:rsidRPr="082BD093">
        <w:rPr>
          <w:lang w:eastAsia="ar-SA"/>
        </w:rPr>
        <w:t>відміну</w:t>
      </w:r>
      <w:r w:rsidR="00A217F1">
        <w:rPr>
          <w:lang w:eastAsia="ar-SA"/>
        </w:rPr>
        <w:t xml:space="preserve"> від попередніх дозволяє здійснювати навчання без навчальної вибірки.</w:t>
      </w:r>
    </w:p>
    <w:p w14:paraId="3835B5FF" w14:textId="77777777" w:rsidR="00A43FEC" w:rsidRPr="000F0EDC" w:rsidRDefault="00A43FEC" w:rsidP="006E532F">
      <w:pPr>
        <w:rPr>
          <w:lang w:eastAsia="ar-SA"/>
        </w:rPr>
      </w:pPr>
    </w:p>
    <w:p w14:paraId="7B76FB9C" w14:textId="3A818A4C" w:rsidR="00F6575F" w:rsidRDefault="00B85900" w:rsidP="006E532F">
      <w:pPr>
        <w:pStyle w:val="Heading2"/>
        <w:keepNext w:val="0"/>
        <w:keepLines w:val="0"/>
      </w:pPr>
      <w:bookmarkStart w:id="71" w:name="_Toc532384548"/>
      <w:r>
        <w:t>Висновки за розділом</w:t>
      </w:r>
      <w:bookmarkEnd w:id="71"/>
    </w:p>
    <w:p w14:paraId="24A7C6F6" w14:textId="2AC0052A" w:rsidR="00F6575F" w:rsidRDefault="00F6575F" w:rsidP="006E532F">
      <w:pPr>
        <w:rPr>
          <w:lang w:eastAsia="ar-SA"/>
        </w:rPr>
      </w:pPr>
    </w:p>
    <w:p w14:paraId="61931207" w14:textId="10CA594C" w:rsidR="006F7B80" w:rsidRDefault="0002712F" w:rsidP="006E532F">
      <w:r>
        <w:rPr>
          <w:lang w:eastAsia="ar-SA"/>
        </w:rPr>
        <w:t>Обґрунтовано, що</w:t>
      </w:r>
      <w:r w:rsidR="005B1D90">
        <w:rPr>
          <w:lang w:eastAsia="ar-SA"/>
        </w:rPr>
        <w:t xml:space="preserve"> </w:t>
      </w:r>
      <w:r w:rsidR="008276A8">
        <w:rPr>
          <w:lang w:eastAsia="ar-SA"/>
        </w:rPr>
        <w:t xml:space="preserve">серед </w:t>
      </w:r>
      <w:r w:rsidR="005B1D90">
        <w:rPr>
          <w:lang w:eastAsia="ar-SA"/>
        </w:rPr>
        <w:t>метод</w:t>
      </w:r>
      <w:r w:rsidR="008276A8">
        <w:rPr>
          <w:lang w:eastAsia="ar-SA"/>
        </w:rPr>
        <w:t>ів</w:t>
      </w:r>
      <w:r w:rsidR="005B1D90">
        <w:rPr>
          <w:lang w:eastAsia="ar-SA"/>
        </w:rPr>
        <w:t xml:space="preserve"> машинного навчання</w:t>
      </w:r>
      <w:r w:rsidR="003D06DA">
        <w:rPr>
          <w:lang w:eastAsia="ar-SA"/>
        </w:rPr>
        <w:t xml:space="preserve"> і інтелекту</w:t>
      </w:r>
      <w:r w:rsidR="005B1D90">
        <w:rPr>
          <w:lang w:eastAsia="ar-SA"/>
        </w:rPr>
        <w:t xml:space="preserve"> </w:t>
      </w:r>
      <w:r>
        <w:rPr>
          <w:lang w:eastAsia="ar-SA"/>
        </w:rPr>
        <w:t>прийнятними</w:t>
      </w:r>
      <w:r w:rsidR="008276A8">
        <w:rPr>
          <w:lang w:eastAsia="ar-SA"/>
        </w:rPr>
        <w:t xml:space="preserve"> для використання </w:t>
      </w:r>
      <w:r>
        <w:rPr>
          <w:lang w:eastAsia="ar-SA"/>
        </w:rPr>
        <w:t>при</w:t>
      </w:r>
      <w:r w:rsidR="008276A8">
        <w:rPr>
          <w:lang w:eastAsia="ar-SA"/>
        </w:rPr>
        <w:t xml:space="preserve"> побудов</w:t>
      </w:r>
      <w:r>
        <w:rPr>
          <w:lang w:eastAsia="ar-SA"/>
        </w:rPr>
        <w:t>і</w:t>
      </w:r>
      <w:r w:rsidR="008276A8">
        <w:rPr>
          <w:lang w:eastAsia="ar-SA"/>
        </w:rPr>
        <w:t xml:space="preserve"> логіки ігрових агентів є нейроні мережі. А</w:t>
      </w:r>
      <w:r w:rsidR="005B1D90">
        <w:rPr>
          <w:lang w:eastAsia="ar-SA"/>
        </w:rPr>
        <w:t>ле</w:t>
      </w:r>
      <w:r w:rsidR="008276A8">
        <w:rPr>
          <w:lang w:eastAsia="ar-SA"/>
        </w:rPr>
        <w:t xml:space="preserve"> треба враховувати, що методи машинного інтелекту з навчанням</w:t>
      </w:r>
      <w:r w:rsidR="005B1D90">
        <w:rPr>
          <w:lang w:eastAsia="ar-SA"/>
        </w:rPr>
        <w:t xml:space="preserve"> </w:t>
      </w:r>
      <w:r>
        <w:rPr>
          <w:lang w:eastAsia="ar-SA"/>
        </w:rPr>
        <w:t>привносять</w:t>
      </w:r>
      <w:r w:rsidR="008276A8">
        <w:rPr>
          <w:lang w:eastAsia="ar-SA"/>
        </w:rPr>
        <w:t xml:space="preserve"> свої специфіку до </w:t>
      </w:r>
      <w:r w:rsidR="002B7420">
        <w:t>створення</w:t>
      </w:r>
      <w:r w:rsidR="005B1D90">
        <w:t xml:space="preserve"> і налагодження</w:t>
      </w:r>
      <w:r w:rsidR="002B7420">
        <w:t xml:space="preserve"> ігрової системи. </w:t>
      </w:r>
    </w:p>
    <w:p w14:paraId="0D879BA4" w14:textId="008BDCE0" w:rsidR="006F7B80" w:rsidRDefault="082BD093" w:rsidP="006E532F">
      <w:r>
        <w:t>Однією</w:t>
      </w:r>
      <w:r w:rsidR="005B1D90">
        <w:t xml:space="preserve"> з</w:t>
      </w:r>
      <w:r w:rsidR="003D06DA">
        <w:t xml:space="preserve"> головних</w:t>
      </w:r>
      <w:r w:rsidR="005B1D90">
        <w:t xml:space="preserve"> проблем</w:t>
      </w:r>
      <w:r w:rsidR="0002712F">
        <w:t>,</w:t>
      </w:r>
      <w:r w:rsidR="005B1D90">
        <w:t xml:space="preserve"> </w:t>
      </w:r>
      <w:r w:rsidR="003D06DA">
        <w:t>як</w:t>
      </w:r>
      <w:r w:rsidR="008276A8">
        <w:t>а</w:t>
      </w:r>
      <w:r w:rsidR="003D06DA">
        <w:t xml:space="preserve"> </w:t>
      </w:r>
      <w:r w:rsidR="008276A8">
        <w:t>виникає</w:t>
      </w:r>
      <w:r w:rsidR="0002712F">
        <w:t>,</w:t>
      </w:r>
      <w:r w:rsidR="005B1D90">
        <w:t xml:space="preserve"> </w:t>
      </w:r>
      <w:r w:rsidR="003D06DA">
        <w:t>є</w:t>
      </w:r>
      <w:r w:rsidR="005B1D90">
        <w:t xml:space="preserve"> </w:t>
      </w:r>
      <w:r w:rsidR="003D06DA">
        <w:t xml:space="preserve">необхідність передбачення </w:t>
      </w:r>
      <w:r w:rsidR="003D06DA">
        <w:lastRenderedPageBreak/>
        <w:t>усього набор</w:t>
      </w:r>
      <w:r w:rsidR="0002712F">
        <w:t>у</w:t>
      </w:r>
      <w:r w:rsidR="003D06DA">
        <w:t xml:space="preserve"> вхідних ситуацій</w:t>
      </w:r>
      <w:r w:rsidR="003A359E">
        <w:t xml:space="preserve"> і можливих відповідей </w:t>
      </w:r>
      <w:r w:rsidR="003D06DA">
        <w:t xml:space="preserve">на моменті </w:t>
      </w:r>
      <w:r w:rsidR="003A359E">
        <w:t>проектування</w:t>
      </w:r>
      <w:r w:rsidR="003D06DA">
        <w:t xml:space="preserve"> і неможливість розширення </w:t>
      </w:r>
      <w:r w:rsidR="003A359E">
        <w:t>їх списку без перенавчання</w:t>
      </w:r>
      <w:r w:rsidR="003D06DA">
        <w:t>.</w:t>
      </w:r>
      <w:r w:rsidR="007062C1">
        <w:t xml:space="preserve"> Що значно звужує можливість їх використання</w:t>
      </w:r>
      <w:r w:rsidR="00136449">
        <w:t xml:space="preserve"> у реальних ігрових системах</w:t>
      </w:r>
      <w:r w:rsidR="007062C1">
        <w:t xml:space="preserve">.  </w:t>
      </w:r>
    </w:p>
    <w:p w14:paraId="027755D3" w14:textId="4616B917" w:rsidR="006F7B80" w:rsidRDefault="007E40E3" w:rsidP="006E532F">
      <w:r>
        <w:t>Відповідно</w:t>
      </w:r>
      <w:r w:rsidR="0002712F">
        <w:t>,</w:t>
      </w:r>
      <w:r w:rsidR="00B3197E">
        <w:t xml:space="preserve"> підходи</w:t>
      </w:r>
      <w:r w:rsidR="006F7B80">
        <w:t>, що розглядаються,</w:t>
      </w:r>
      <w:r w:rsidR="00B3197E">
        <w:t xml:space="preserve"> можуть використовуватися в ігрових механіках з мінімальною кількістю</w:t>
      </w:r>
      <w:r w:rsidR="00341274">
        <w:t xml:space="preserve"> </w:t>
      </w:r>
      <w:r w:rsidR="00B56710">
        <w:t xml:space="preserve">зовнішніх </w:t>
      </w:r>
      <w:r w:rsidR="00341274">
        <w:t>взаємоді</w:t>
      </w:r>
      <w:r w:rsidR="0002712F">
        <w:t>й</w:t>
      </w:r>
      <w:r w:rsidR="00715307">
        <w:t>, які впливають на поведінку</w:t>
      </w:r>
      <w:r w:rsidR="00B56710">
        <w:t xml:space="preserve"> між ігровими агентами</w:t>
      </w:r>
      <w:r w:rsidR="00341274">
        <w:t>. До такого роду можна віднести</w:t>
      </w:r>
      <w:r w:rsidR="006F7B80">
        <w:t xml:space="preserve"> обмежений перелік ігрових механік</w:t>
      </w:r>
      <w:r w:rsidR="0002712F">
        <w:t>,</w:t>
      </w:r>
      <w:r w:rsidR="006F7B80">
        <w:t xml:space="preserve"> </w:t>
      </w:r>
      <w:r w:rsidR="00FF5994">
        <w:t>в яких мож</w:t>
      </w:r>
      <w:r w:rsidR="0002712F">
        <w:t>е</w:t>
      </w:r>
      <w:r w:rsidR="00FF5994">
        <w:t xml:space="preserve"> бути застосовано даний підхід. Серед таких</w:t>
      </w:r>
      <w:r w:rsidR="006F7B80">
        <w:t xml:space="preserve"> </w:t>
      </w:r>
      <w:r w:rsidR="00FF5994">
        <w:t>механік –</w:t>
      </w:r>
      <w:r w:rsidR="00341274">
        <w:t xml:space="preserve"> автомобілі</w:t>
      </w:r>
      <w:r w:rsidR="00FF5994">
        <w:t xml:space="preserve"> з гоночних симуляторів, які не</w:t>
      </w:r>
      <w:r w:rsidR="00341274">
        <w:t xml:space="preserve"> мають </w:t>
      </w:r>
      <w:r w:rsidR="00FF5994">
        <w:t xml:space="preserve">зовнішніх </w:t>
      </w:r>
      <w:r w:rsidR="00341274">
        <w:t>взаємодій.</w:t>
      </w:r>
      <w:r w:rsidR="006F7B80">
        <w:t xml:space="preserve"> Саме їх було обрано для подальшого розгляду. </w:t>
      </w:r>
    </w:p>
    <w:p w14:paraId="4FFCDA4B" w14:textId="32257C4D" w:rsidR="006F7B80" w:rsidRDefault="00FF347C" w:rsidP="006E532F">
      <w:pPr>
        <w:rPr>
          <w:lang w:eastAsia="ar-SA"/>
        </w:rPr>
      </w:pPr>
      <w:r>
        <w:rPr>
          <w:lang w:eastAsia="ar-SA"/>
        </w:rPr>
        <w:t>У</w:t>
      </w:r>
      <w:r w:rsidR="00BE77CD" w:rsidRPr="00A80CC7">
        <w:rPr>
          <w:lang w:eastAsia="ar-SA"/>
        </w:rPr>
        <w:t xml:space="preserve"> відповідності до</w:t>
      </w:r>
      <w:r w:rsidR="00A80CC7" w:rsidRPr="00A80CC7">
        <w:rPr>
          <w:lang w:eastAsia="ar-SA"/>
        </w:rPr>
        <w:t xml:space="preserve"> обмежених обчислювальних ресурсів</w:t>
      </w:r>
      <w:r w:rsidR="00A80CC7">
        <w:rPr>
          <w:lang w:eastAsia="ar-SA"/>
        </w:rPr>
        <w:t xml:space="preserve"> і</w:t>
      </w:r>
      <w:r w:rsidR="00BE77CD" w:rsidRPr="00A80CC7">
        <w:rPr>
          <w:lang w:eastAsia="ar-SA"/>
        </w:rPr>
        <w:t xml:space="preserve"> </w:t>
      </w:r>
      <w:r w:rsidR="00A34875">
        <w:rPr>
          <w:lang w:eastAsia="ar-SA"/>
        </w:rPr>
        <w:t>специфіки систем реального часу, які представляють собою</w:t>
      </w:r>
      <w:r w:rsidR="00A80CC7">
        <w:rPr>
          <w:lang w:eastAsia="ar-SA"/>
        </w:rPr>
        <w:t xml:space="preserve"> відеоігри</w:t>
      </w:r>
      <w:r w:rsidR="00A34875">
        <w:rPr>
          <w:lang w:eastAsia="ar-SA"/>
        </w:rPr>
        <w:t>,</w:t>
      </w:r>
      <w:r w:rsidR="00A80CC7">
        <w:rPr>
          <w:lang w:eastAsia="ar-SA"/>
        </w:rPr>
        <w:t xml:space="preserve"> для розгляду </w:t>
      </w:r>
      <w:r w:rsidR="009929EB">
        <w:rPr>
          <w:lang w:eastAsia="ar-SA"/>
        </w:rPr>
        <w:t>було</w:t>
      </w:r>
      <w:r w:rsidR="00A80CC7">
        <w:rPr>
          <w:lang w:eastAsia="ar-SA"/>
        </w:rPr>
        <w:t xml:space="preserve"> обрано глибинні нейронні мережі з обмеженою кількістю внутрішніх слоїв. </w:t>
      </w:r>
    </w:p>
    <w:p w14:paraId="4ADF4336" w14:textId="0401F146" w:rsidR="00273A61" w:rsidRDefault="000F3482" w:rsidP="006E532F">
      <w:pPr>
        <w:rPr>
          <w:lang w:eastAsia="ar-SA"/>
        </w:rPr>
      </w:pPr>
      <w:r>
        <w:rPr>
          <w:lang w:eastAsia="ar-SA"/>
        </w:rPr>
        <w:t>Враховуючи факт фактично</w:t>
      </w:r>
      <w:r w:rsidR="0002712F">
        <w:rPr>
          <w:lang w:eastAsia="ar-SA"/>
        </w:rPr>
        <w:t xml:space="preserve">ї відсутності </w:t>
      </w:r>
      <w:r>
        <w:rPr>
          <w:lang w:eastAsia="ar-SA"/>
        </w:rPr>
        <w:t xml:space="preserve">вибірки навчання і можливої проблематичності генерації чистої вибірки, щоб запобігти можливій проблемі перенавчання нейронної мережі, то найбільш відповідним підходом до навчання виступає підхід навчання з підкріпленням на базі генетичного алгоритму. </w:t>
      </w:r>
      <w:r w:rsidR="000B4AE3">
        <w:rPr>
          <w:lang w:eastAsia="ar-SA"/>
        </w:rPr>
        <w:t>О</w:t>
      </w:r>
      <w:r w:rsidR="00CD3542">
        <w:rPr>
          <w:lang w:eastAsia="ar-SA"/>
        </w:rPr>
        <w:t>бирати активаційн</w:t>
      </w:r>
      <w:r w:rsidR="00A0214F">
        <w:rPr>
          <w:lang w:eastAsia="ar-SA"/>
        </w:rPr>
        <w:t>і</w:t>
      </w:r>
      <w:r w:rsidR="00CD3542">
        <w:rPr>
          <w:lang w:eastAsia="ar-SA"/>
        </w:rPr>
        <w:t xml:space="preserve"> функці</w:t>
      </w:r>
      <w:r w:rsidR="00AD47A4">
        <w:rPr>
          <w:lang w:eastAsia="ar-SA"/>
        </w:rPr>
        <w:t>ї</w:t>
      </w:r>
      <w:r w:rsidR="00CD3542">
        <w:rPr>
          <w:lang w:eastAsia="ar-SA"/>
        </w:rPr>
        <w:t xml:space="preserve"> нейронів на даному етапі </w:t>
      </w:r>
      <w:r w:rsidR="000B4AE3">
        <w:rPr>
          <w:lang w:eastAsia="ar-SA"/>
        </w:rPr>
        <w:t xml:space="preserve">також </w:t>
      </w:r>
      <w:r w:rsidR="00CD3542">
        <w:rPr>
          <w:lang w:eastAsia="ar-SA"/>
        </w:rPr>
        <w:t>не є доцільним</w:t>
      </w:r>
      <w:r w:rsidR="00CD3542" w:rsidRPr="0A0657CF">
        <w:rPr>
          <w:szCs w:val="28"/>
          <w:lang w:eastAsia="ar-SA"/>
        </w:rPr>
        <w:t xml:space="preserve">, оскільки </w:t>
      </w:r>
      <w:r w:rsidR="009165F2" w:rsidRPr="0A0657CF">
        <w:rPr>
          <w:szCs w:val="28"/>
          <w:lang w:eastAsia="ar-SA"/>
        </w:rPr>
        <w:t>при</w:t>
      </w:r>
      <w:r w:rsidR="00F244E8" w:rsidRPr="0A0657CF">
        <w:rPr>
          <w:szCs w:val="28"/>
          <w:lang w:eastAsia="ar-SA"/>
        </w:rPr>
        <w:t xml:space="preserve"> виб</w:t>
      </w:r>
      <w:r w:rsidR="009165F2" w:rsidRPr="0A0657CF">
        <w:rPr>
          <w:szCs w:val="28"/>
          <w:lang w:eastAsia="ar-SA"/>
        </w:rPr>
        <w:t>орі</w:t>
      </w:r>
      <w:r w:rsidR="00F244E8" w:rsidRPr="0A0657CF">
        <w:rPr>
          <w:szCs w:val="28"/>
          <w:lang w:eastAsia="ar-SA"/>
        </w:rPr>
        <w:t xml:space="preserve"> функції потрібно </w:t>
      </w:r>
      <w:r w:rsidR="004F37F2" w:rsidRPr="0A0657CF">
        <w:rPr>
          <w:szCs w:val="28"/>
          <w:lang w:eastAsia="ar-SA"/>
        </w:rPr>
        <w:t>врахову</w:t>
      </w:r>
      <w:r w:rsidR="009165F2" w:rsidRPr="0A0657CF">
        <w:rPr>
          <w:szCs w:val="28"/>
          <w:lang w:eastAsia="ar-SA"/>
        </w:rPr>
        <w:t>вати</w:t>
      </w:r>
      <w:r w:rsidR="004F37F2" w:rsidRPr="0A0657CF">
        <w:rPr>
          <w:szCs w:val="28"/>
          <w:lang w:eastAsia="ar-SA"/>
        </w:rPr>
        <w:t xml:space="preserve"> </w:t>
      </w:r>
      <w:r w:rsidR="00F244E8" w:rsidRPr="0A0657CF">
        <w:rPr>
          <w:szCs w:val="28"/>
          <w:lang w:eastAsia="ar-SA"/>
        </w:rPr>
        <w:t xml:space="preserve">бажані дані входів і виходів, а також </w:t>
      </w:r>
      <w:r w:rsidR="004F37F2">
        <w:rPr>
          <w:lang w:eastAsia="ar-SA"/>
        </w:rPr>
        <w:t>емпіричні данні під час реалізації ігрової системи.</w:t>
      </w:r>
      <w:r w:rsidR="00170C18">
        <w:rPr>
          <w:lang w:eastAsia="ar-SA"/>
        </w:rPr>
        <w:t xml:space="preserve"> </w:t>
      </w:r>
    </w:p>
    <w:p w14:paraId="7F4C3F62" w14:textId="63543533" w:rsidR="00D90C05" w:rsidRDefault="00D90C05" w:rsidP="006E532F">
      <w:r>
        <w:t>Відповідно до тематики роботи і визначеної області застосування було проведено а</w:t>
      </w:r>
      <w:r w:rsidRPr="00D90C05">
        <w:t>наліз існуючих досліджень і реалізацій систем моделювання</w:t>
      </w:r>
      <w:r w:rsidR="003838D8">
        <w:t xml:space="preserve">. Ознайомитися з відповідним </w:t>
      </w:r>
      <w:r w:rsidR="00A73CD8">
        <w:t>аналізом</w:t>
      </w:r>
      <w:r w:rsidR="00A73CD8" w:rsidRPr="00A73CD8">
        <w:t xml:space="preserve"> </w:t>
      </w:r>
      <w:r w:rsidR="003838D8">
        <w:t xml:space="preserve">можна у Додатку Б. </w:t>
      </w:r>
      <w:r w:rsidR="00273A61">
        <w:t xml:space="preserve">Відповідно проведеного аналізу було </w:t>
      </w:r>
      <w:r w:rsidR="00613B5A">
        <w:t>підтверджено основні тези</w:t>
      </w:r>
      <w:r w:rsidR="3FD24186">
        <w:t>,</w:t>
      </w:r>
      <w:r w:rsidR="00613B5A">
        <w:t xml:space="preserve"> отримані в результаті огляду сучасних підходів.</w:t>
      </w:r>
    </w:p>
    <w:p w14:paraId="5030775B" w14:textId="760F4DE8" w:rsidR="00AB37A8" w:rsidRDefault="00AB37A8" w:rsidP="006E532F">
      <w:pPr>
        <w:rPr>
          <w:rFonts w:eastAsiaTheme="majorEastAsia" w:cstheme="majorBidi"/>
          <w:color w:val="000000" w:themeColor="text1"/>
          <w:lang w:eastAsia="ar-SA"/>
        </w:rPr>
      </w:pPr>
      <w:r>
        <w:br w:type="page"/>
      </w:r>
    </w:p>
    <w:p w14:paraId="40BDF9B9" w14:textId="33A63B6A" w:rsidR="00151057" w:rsidRPr="00151057" w:rsidRDefault="00151057" w:rsidP="006E532F">
      <w:pPr>
        <w:pStyle w:val="Heading1"/>
      </w:pPr>
      <w:r w:rsidRPr="00151057">
        <w:lastRenderedPageBreak/>
        <w:br/>
      </w:r>
      <w:bookmarkStart w:id="72" w:name="_Toc532384549"/>
      <w:r>
        <w:t>Розробк</w:t>
      </w:r>
      <w:r w:rsidR="00CC5325">
        <w:t>и</w:t>
      </w:r>
      <w:r>
        <w:t xml:space="preserve"> програмних моделей ігрових агентів у моделючих середовищах</w:t>
      </w:r>
      <w:bookmarkEnd w:id="72"/>
      <w:r>
        <w:t xml:space="preserve"> </w:t>
      </w:r>
    </w:p>
    <w:p w14:paraId="7EC5B45E" w14:textId="396DC354" w:rsidR="00151057" w:rsidRDefault="00151057" w:rsidP="002B190D"/>
    <w:p w14:paraId="42EB2E7B" w14:textId="77777777" w:rsidR="009058A3" w:rsidRDefault="009058A3" w:rsidP="002B190D"/>
    <w:p w14:paraId="06F81FA2" w14:textId="286FBF11" w:rsidR="00151057" w:rsidRPr="009E5731" w:rsidRDefault="00151057" w:rsidP="006E532F">
      <w:r w:rsidRPr="00D94424">
        <w:t xml:space="preserve">Ідея використання методів машинного навчання і інтелекту для реалізації штучного інтелекту </w:t>
      </w:r>
      <w:r>
        <w:t>в іграх не</w:t>
      </w:r>
      <w:r w:rsidRPr="00D94424">
        <w:t xml:space="preserve"> є новою. В деякому сенсі можна сказати, що ігри стали однією з відправних точок розвитку </w:t>
      </w:r>
      <w:r>
        <w:t>відповідних методів</w:t>
      </w:r>
      <w:r w:rsidRPr="00D94424">
        <w:t>.</w:t>
      </w:r>
      <w:r>
        <w:t xml:space="preserve"> На початковому етапі розвитку галузі дослідження торкалися класичних ігор з ідеальною інформацією, а потім</w:t>
      </w:r>
      <w:r w:rsidR="00114590">
        <w:t>,</w:t>
      </w:r>
      <w:r>
        <w:t xml:space="preserve"> з розвитком методів і технологій дослідження</w:t>
      </w:r>
      <w:r w:rsidR="00114590">
        <w:t>,</w:t>
      </w:r>
      <w:r>
        <w:t xml:space="preserve"> розповсюдились і на відеоігри, які стали новим полем діяльності для дослідників. </w:t>
      </w:r>
    </w:p>
    <w:p w14:paraId="77E24DBC" w14:textId="23B6615F" w:rsidR="00151057" w:rsidRDefault="00151057" w:rsidP="006E532F">
      <w:r w:rsidRPr="009E5731">
        <w:t xml:space="preserve">Задача реалізації транспортних агентів на базі методів штучного інтелекту </w:t>
      </w:r>
      <w:r w:rsidR="00114590">
        <w:t xml:space="preserve">також </w:t>
      </w:r>
      <w:r w:rsidRPr="009E5731">
        <w:t xml:space="preserve">не </w:t>
      </w:r>
      <w:r w:rsidR="00114590">
        <w:t>є</w:t>
      </w:r>
      <w:r w:rsidRPr="009E5731">
        <w:t xml:space="preserve"> новою. </w:t>
      </w:r>
      <w:r>
        <w:t>П</w:t>
      </w:r>
      <w:r w:rsidRPr="00796D9D">
        <w:t>ід час</w:t>
      </w:r>
      <w:r w:rsidRPr="009E5731">
        <w:t xml:space="preserve"> </w:t>
      </w:r>
      <w:r>
        <w:t>виконання</w:t>
      </w:r>
      <w:r w:rsidRPr="009E5731">
        <w:t xml:space="preserve"> роботи вдалось знайти </w:t>
      </w:r>
      <w:r>
        <w:t xml:space="preserve">достатньо велику кількість матеріалів в інтернеті на тематику </w:t>
      </w:r>
      <w:r w:rsidRPr="00E2471A">
        <w:t>самокерування автомобілем</w:t>
      </w:r>
      <w:r>
        <w:t xml:space="preserve">. Знайдені реалізації умовно можна поділити на 2 класи. Перший клас представляє собою реалізації самокерованих автомобілів для ігрових механік, другий клас – спроби реалізації системи автопілотів автомобілів в реальному житті. </w:t>
      </w:r>
    </w:p>
    <w:p w14:paraId="3FCD14DE" w14:textId="5EB27E4B" w:rsidR="00151057" w:rsidRDefault="00151057" w:rsidP="006E532F">
      <w:r>
        <w:t>Відповідні класи мають суттєві відмінності з точки зору підход</w:t>
      </w:r>
      <w:r w:rsidR="00114590">
        <w:t>ів</w:t>
      </w:r>
      <w:r>
        <w:t xml:space="preserve"> до програмної реалізації, використаних методів</w:t>
      </w:r>
      <w:r w:rsidRPr="00A57AA4">
        <w:t xml:space="preserve"> </w:t>
      </w:r>
      <w:r>
        <w:t>і інших особливостей. Другий клас</w:t>
      </w:r>
      <w:r w:rsidR="00114590">
        <w:t>,</w:t>
      </w:r>
      <w:r>
        <w:t xml:space="preserve"> хоча і близький за тематикою, але вирішує інші задачі. Це пояснюється тим, що</w:t>
      </w:r>
      <w:r w:rsidR="00114590">
        <w:t xml:space="preserve"> в</w:t>
      </w:r>
      <w:r>
        <w:t xml:space="preserve"> реальному світі машина потребує вирішення набагато більше питань</w:t>
      </w:r>
      <w:r w:rsidR="00114590">
        <w:t>,</w:t>
      </w:r>
      <w:r>
        <w:t xml:space="preserve"> ніж у віртуальному. Окрім цього</w:t>
      </w:r>
      <w:r w:rsidR="00114590">
        <w:t>,</w:t>
      </w:r>
      <w:r>
        <w:t xml:space="preserve"> системи другого класу мають значно вузькі можливості по отриманню даних з оточуючого середовища на відмін</w:t>
      </w:r>
      <w:r w:rsidR="00114590">
        <w:t>у</w:t>
      </w:r>
      <w:r>
        <w:t xml:space="preserve"> від першого типу систем, а також вони повинні враховувати додаткові проблеми, такі</w:t>
      </w:r>
      <w:r w:rsidR="00114590">
        <w:t>,</w:t>
      </w:r>
      <w:r>
        <w:t xml:space="preserve"> як безпечність руху, </w:t>
      </w:r>
      <w:r w:rsidR="00114590">
        <w:t>щільність</w:t>
      </w:r>
      <w:r>
        <w:t xml:space="preserve"> трафіку, погані погодні умови, дорожні знаки, тощо.</w:t>
      </w:r>
      <w:r w:rsidRPr="00DC167F">
        <w:t xml:space="preserve"> </w:t>
      </w:r>
    </w:p>
    <w:p w14:paraId="39A64DF5" w14:textId="01FE0A51" w:rsidR="00151057" w:rsidRDefault="00151057" w:rsidP="006E532F">
      <w:r>
        <w:t>В результаті так</w:t>
      </w:r>
      <w:r w:rsidR="00315272">
        <w:t>ої</w:t>
      </w:r>
      <w:r>
        <w:t xml:space="preserve"> істотн</w:t>
      </w:r>
      <w:r w:rsidR="00315272">
        <w:t>ої</w:t>
      </w:r>
      <w:r>
        <w:t xml:space="preserve"> різниц</w:t>
      </w:r>
      <w:r w:rsidR="00315272">
        <w:t>і</w:t>
      </w:r>
      <w:r>
        <w:t xml:space="preserve"> системи другого класу представляють набагато більш складні системи на відмін</w:t>
      </w:r>
      <w:r w:rsidR="00114590">
        <w:t>у</w:t>
      </w:r>
      <w:r>
        <w:t xml:space="preserve"> від ігрових. Тому, їх хоча і можна </w:t>
      </w:r>
      <w:r>
        <w:lastRenderedPageBreak/>
        <w:t>використати для створення ігрових агентів, але фактична доцільність цього у ігрових системах відсутня, оскіл</w:t>
      </w:r>
      <w:r w:rsidR="00945274">
        <w:t>ь</w:t>
      </w:r>
      <w:r>
        <w:t xml:space="preserve">ки відповідні системи </w:t>
      </w:r>
      <w:r w:rsidR="00945274">
        <w:t>обумовлюють під</w:t>
      </w:r>
      <w:r>
        <w:t xml:space="preserve"> собою інші принципи реалізації і призначені для інших задач.</w:t>
      </w:r>
    </w:p>
    <w:p w14:paraId="3C098A85" w14:textId="4039F925" w:rsidR="00151057" w:rsidRPr="004F34D7" w:rsidRDefault="00151057" w:rsidP="006E532F">
      <w:r>
        <w:t xml:space="preserve">Відповідно до цього огляд систем другого роду в рамках даної роботи не </w:t>
      </w:r>
      <w:r w:rsidR="001B5AA8">
        <w:t xml:space="preserve">є </w:t>
      </w:r>
      <w:r>
        <w:t>доцільн</w:t>
      </w:r>
      <w:r w:rsidR="001B5AA8">
        <w:t>им</w:t>
      </w:r>
      <w:r>
        <w:t xml:space="preserve">. В той </w:t>
      </w:r>
      <w:r w:rsidR="00880EAC" w:rsidRPr="00880EAC">
        <w:t>ж</w:t>
      </w:r>
      <w:r w:rsidR="00880EAC">
        <w:rPr>
          <w:lang w:val="ru-RU"/>
        </w:rPr>
        <w:t xml:space="preserve">е </w:t>
      </w:r>
      <w:r>
        <w:t xml:space="preserve">час майже всі знайдені реалізації систем першого класу представляють реалізацію механіки машинок, які рухаються у відповідності до показників променевих сенсорів, які знаходять перепони в певному радіусі від </w:t>
      </w:r>
      <w:r w:rsidRPr="00880EAC">
        <w:t>автомобіл</w:t>
      </w:r>
      <w:r w:rsidR="00880EAC" w:rsidRPr="00880EAC">
        <w:t>я</w:t>
      </w:r>
      <w:r>
        <w:t xml:space="preserve">. В якомусь роді це представляє механіку керування автомобілем з запобіганням зіткнень. </w:t>
      </w:r>
    </w:p>
    <w:p w14:paraId="5513D3FA" w14:textId="6D14A2BE" w:rsidR="00151057" w:rsidRPr="007F449F" w:rsidRDefault="00151057" w:rsidP="006E532F">
      <w:pPr>
        <w:rPr>
          <w:lang w:val="ru-RU"/>
        </w:rPr>
      </w:pPr>
      <w:r>
        <w:t>Знайдені матеріали по системах першого роду в свою чергу можна поділити на матеріали, які представляють собою керівництва дії</w:t>
      </w:r>
      <w:r w:rsidRPr="007F449F">
        <w:rPr>
          <w:lang w:val="ru-RU"/>
        </w:rPr>
        <w:t xml:space="preserve"> </w:t>
      </w:r>
      <w:r w:rsidR="00880EAC">
        <w:t>чи</w:t>
      </w:r>
      <w:r>
        <w:t xml:space="preserve"> опублікован</w:t>
      </w:r>
      <w:r w:rsidR="00315272">
        <w:t>і</w:t>
      </w:r>
      <w:r>
        <w:t xml:space="preserve"> </w:t>
      </w:r>
      <w:r w:rsidR="00315272">
        <w:t xml:space="preserve">в вигляді </w:t>
      </w:r>
      <w:r>
        <w:t>проектів</w:t>
      </w:r>
      <w:r w:rsidR="00880EAC">
        <w:t>, а також</w:t>
      </w:r>
      <w:r>
        <w:t xml:space="preserve"> роботи</w:t>
      </w:r>
      <w:r w:rsidR="00315272">
        <w:t>, які носять науковий характер</w:t>
      </w:r>
      <w:r>
        <w:t xml:space="preserve">. </w:t>
      </w:r>
    </w:p>
    <w:p w14:paraId="74B7F87B" w14:textId="77777777" w:rsidR="00151057" w:rsidRDefault="00151057" w:rsidP="006E532F"/>
    <w:p w14:paraId="50C47EA5" w14:textId="02305257" w:rsidR="00151057" w:rsidRPr="0053528B" w:rsidRDefault="00151057" w:rsidP="006E532F">
      <w:pPr>
        <w:pStyle w:val="Heading2"/>
        <w:keepNext w:val="0"/>
        <w:keepLines w:val="0"/>
      </w:pPr>
      <w:bookmarkStart w:id="73" w:name="_Toc532384550"/>
      <w:r>
        <w:t>Формування модел</w:t>
      </w:r>
      <w:r w:rsidR="002C0D2E">
        <w:t>ей</w:t>
      </w:r>
      <w:r>
        <w:t xml:space="preserve"> ігров</w:t>
      </w:r>
      <w:r w:rsidR="002C0D2E">
        <w:t>их</w:t>
      </w:r>
      <w:r>
        <w:t xml:space="preserve"> агент</w:t>
      </w:r>
      <w:r w:rsidR="002C0D2E">
        <w:t>ів</w:t>
      </w:r>
      <w:r>
        <w:t xml:space="preserve"> в</w:t>
      </w:r>
      <w:r w:rsidRPr="0053528B">
        <w:t xml:space="preserve"> </w:t>
      </w:r>
      <w:r w:rsidR="00F80EB0">
        <w:t>середовищах зі штучним інтелектом</w:t>
      </w:r>
      <w:bookmarkEnd w:id="73"/>
    </w:p>
    <w:p w14:paraId="1D3B5271" w14:textId="77777777" w:rsidR="00151057" w:rsidRDefault="00151057" w:rsidP="006E532F"/>
    <w:p w14:paraId="07D66C01" w14:textId="550E8B0F" w:rsidR="00151057" w:rsidRPr="00F202DF" w:rsidRDefault="00151057" w:rsidP="006E532F">
      <w:pPr>
        <w:rPr>
          <w:lang w:val="ru-RU"/>
        </w:rPr>
      </w:pPr>
      <w:r>
        <w:t>За тематикою дипломної роботи бул</w:t>
      </w:r>
      <w:r w:rsidR="00683C51">
        <w:t>и</w:t>
      </w:r>
      <w:r>
        <w:t xml:space="preserve"> знайдені та досліджені різного роду матеріали </w:t>
      </w:r>
      <w:r w:rsidRPr="3D888DE3">
        <w:t>як</w:t>
      </w:r>
      <w:r w:rsidR="00683C51" w:rsidRPr="3D888DE3">
        <w:t xml:space="preserve"> з</w:t>
      </w:r>
      <w:r w:rsidRPr="3D888DE3">
        <w:t xml:space="preserve"> напряму, </w:t>
      </w:r>
      <w:r w:rsidR="00683C51" w:rsidRPr="3D888DE3">
        <w:t xml:space="preserve">пов'язаного </w:t>
      </w:r>
      <w:r w:rsidRPr="3D888DE3">
        <w:t xml:space="preserve">з тематикою дослідження, так із суміжними областями. З приводу вивчення питання історичного ракурсу і базових концепцій </w:t>
      </w:r>
      <w:r>
        <w:t xml:space="preserve">застосування можна виділити ресурси </w:t>
      </w:r>
      <w:r>
        <w:fldChar w:fldCharType="begin" w:fldLock="1"/>
      </w:r>
      <w:r w:rsidR="00741053">
        <w:instrText>ADDIN CSL_CITATION {"citationItems":[{"id":"ITEM-1","itemData":{"DOI":"10.4018/978-1-60960-567-4.ch007","ISBN":"9781609605674","author":[{"dropping-particle":"","family":"Carneiro","given":"Murillo Guimarães","non-dropping-particle":"","parse-names":false,"suffix":""}],"container-title":"Business, Technological, and Social Dimensions of Computer Games","id":"ITEM-1","issued":{"date-parts":[["0"]]},"page":"1-36","title":"Artificial Intelligence in Games Evolution","type":"article-journal"},"uris":["http://www.mendeley.com/documents/?uuid=0fcb5be3-2f82-421e-a27c-2d13b1e8a490"]},{"id":"ITEM-2","itemData":{"abstract":"Over the past 20 years, the topic of artificial neural networks has been a vibrant area of AI research, leading to new algorithms that have been used in a variety of disciplines including engineering, finance, artificial perception and control &amp; simulation. Despite this, there has been a limited impact on the commercial games industry. This paper reviews some of the successful uses of neural networks in games and identifies the positive elements of their use, and discusses some of the factors that have deterred their use amongst game developers. Addressing these weaknesses, we outline ideas for future research that may aid game developers in producing more convincing AI, and may supplement or replace more traditional techniques.","author":[{"dropping-particle":"","family":"Charles","given":"Darryl","non-dropping-particle":"","parse-names":false,"suffix":""},{"dropping-particle":"","family":"Mcglinchey","given":"Stephen","non-dropping-particle":"","parse-names":false,"suffix":""}],"container-title":"Proceedings of the Fifth International Conference on Computer Games: Artificial Intelligence, Design and Education","id":"ITEM-2","issued":{"date-parts":[["2004"]]},"page":"163-169","title":"The Past , Present and Future of Artificial Neural","type":"paper-conference"},"uris":["http://www.mendeley.com/documents/?uuid=85cb4de3-aba0-4937-97df-f397da6dd6c4"]},{"id":"ITEM-3","itemData":{"author":[{"dropping-particle":"","family":"Chellapilla","given":"Kumar","non-dropping-particle":"","parse-names":false,"suffix":""},{"dropping-particle":"","family":"Fogel","given":"David B","non-dropping-particle":"","parse-names":false,"suffix":""}],"id":"ITEM-3","issued":{"date-parts":[["0"]]},"page":"1-26","title":"Evolution , Neural Networks , Games , and Intelligence","type":"article-journal"},"uris":["http://www.mendeley.com/documents/?uuid=f9d4aa85-dfa8-424f-a2b9-e9332cc3ce32"]},{"id":"ITEM-4","itemData":{"ISBN":"1-4244-0464-9","abstract":"Game playing has long been a central topic in artificial intelligence. Whereas early research focused on utilizing search and logic in board games, machine learning in video games is driving much of the recent research. In video games, intelligent behavior can be naturally captured through interaction with the environment, and biologically inspired techniques such as evolutionary computation, neural networks, and reinforcement learning are well suited for this task. In particular, neuroevolution, i.e.r constructing artificial neural network agents through simulated evolution, has shown much promise in many game domains. Based on sparse feedback, complex behaviors can be discovered for single agents and for teams of agents, even in real time. Such techniques may allow building entirely new genres of video games that are more engaging and entertaining than current games, and can even serve as training environments for people. Techniques developed in such games may also be widely applicable to other fields, such as robotics, resource optimization, and intelligent assistants.","author":[{"dropping-particle":"","family":"Miikkulainen","given":"Risto","non-dropping-particle":"","parse-names":false,"suffix":""},{"dropping-particle":"","family":"Miikkulainen","given":"Risto","non-dropping-particle":"","parse-names":false,"suffix":""}],"container-title":"Proceedings of the National Academy of Engineering 20006 Conference on Frontiers of Engineering","id":"ITEM-4","issue":"Ml","issued":{"date-parts":[["2006"]]},"title":"Creating Intelligent Agents in Games","type":"article-journal","volume":"2004"},"uris":["http://www.mendeley.com/documents/?uuid=2db1793b-1bd7-4cc9-b1f2-3bc6d1a1111e"]},{"id":"ITEM-5","itemData":{"abstract":"This paper proposes a model for designing games around Artificial Intelligence (AI). AI-based games put AI in the foreground of the player experience rather than in a supporting role as is often the case in many commercial games. We analyze the use of AI in a number of existing games and identify design patterns for AI in games. We propose a generative ideation technique to combine a design pattern with an AI technique or capacity to make new AI-based games. Finally, we demonstrate this technique through two examples of AI-based game prototypes created using these patterns.","author":[{"dropping-particle":"","family":"Treanor","given":"Mike","non-dropping-particle":"","parse-names":false,"suffix":""},{"dropping-particle":"","family":"Zook","given":"Alexander","non-dropping-particle":"","parse-names":false,"suffix":""},{"dropping-particle":"","family":"Togelius","given":"Julian","non-dropping-particle":"","parse-names":false,"suffix":""},{"dropping-particle":"","family":"Smith","given":"Gillian","non-dropping-particle":"","parse-names":false,"suffix":""},{"dropping-particle":"","family":"Cook","given":"Michael","non-dropping-particle":"","parse-names":false,"suffix":""},{"dropping-particle":"","family":"Thompson","given":"Tommy","non-dropping-particle":"","parse-names":false,"suffix":""},{"dropping-particle":"","family":"Magerko","given":"Brian","non-dropping-particle":"","parse-names":false,"suffix":""},{"dropping-particle":"","family":"Levine","given":"John","non-dropping-particle":"","parse-names":false,"suffix":""},{"dropping-particle":"","family":"Smith","given":"Adam","non-dropping-particle":"","parse-names":false,"suffix":""}],"container-title":"Foundations of Digital Games","id":"ITEM-5","issued":{"date-parts":[["2015"]]},"title":"AI-Based Game Design Patterns","type":"article-journal"},"uris":["http://www.mendeley.com/documents/?uuid=f0ed2655-e9cf-4f4d-a654-1d34a7e26733"]}],"mendeley":{"formattedCitation":"[20], [34]–[37]","plainTextFormattedCitation":"[20], [34]–[37]","previouslyFormattedCitation":"[20], [34]–[37]"},"properties":{"noteIndex":0},"schema":"https://github.com/citation-style-language/schema/raw/master/csl-citation.json"}</w:instrText>
      </w:r>
      <w:r>
        <w:fldChar w:fldCharType="separate"/>
      </w:r>
      <w:r w:rsidR="00741053" w:rsidRPr="00741053">
        <w:rPr>
          <w:noProof/>
        </w:rPr>
        <w:t>[20], [34]–[37]</w:t>
      </w:r>
      <w:r>
        <w:fldChar w:fldCharType="end"/>
      </w:r>
      <w:r>
        <w:t>.</w:t>
      </w:r>
      <w:r>
        <w:rPr>
          <w:lang w:val="ru-RU"/>
        </w:rPr>
        <w:t xml:space="preserve"> </w:t>
      </w:r>
      <w:r w:rsidRPr="001700DC">
        <w:t>Більш</w:t>
      </w:r>
      <w:r>
        <w:t xml:space="preserve"> детально концепції використання розглядаються у роботах </w:t>
      </w:r>
      <w:r>
        <w:fldChar w:fldCharType="begin" w:fldLock="1"/>
      </w:r>
      <w:r w:rsidR="00F92D85">
        <w:instrText>ADDIN CSL_CITATION {"citationItems":[{"id":"ITEM-1","itemData":{"ISBN":"1556220782","ISSN":"&lt;null&gt;","abstract":"Programming Game AI By Example Provides A Comprehensive And Practical Introduction To The \"Bread And Butter\" AI Techniques Used By The Game Development Industry, Leading The Reader Through The Process Of Designing, Programming, And Implementing Intelligent Agents For Action Games Using The C++ Programming Language. Techniques Covered Include State- And Goal-Based Behavior, Inter-Agent Communication, Individual And Group Steering Behaviors, Team AI, Graph Theory, Search, Path Planning And Optimization, Triggers, Scripting, Scripted Finite State Machines, Perceptual Modeling, Goal Evaluation, Goal Arbitration, And Fuzzy Logic.","author":[{"dropping-particle":"","family":"Buckland","given":"Mat","non-dropping-particle":"","parse-names":false,"suffix":""}],"id":"ITEM-1","issued":{"date-parts":[["2005"]]},"number-of-pages":"495","title":"Programming Game AI by Example","type":"book"},"uris":["http://www.mendeley.com/documents/?uuid=7dc0a24c-a04e-4e1d-89f2-da06d3fc8b99"]},{"id":"ITEM-2","itemData":{"ISBN":"1-58450-344-0","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2","issued":{"date-parts":[["2004"]]},"number-of-pages":"1-593","publisher":"Charles River Media, Inc","publisher-place":"Hingham, Massachusetts","title":"AI game engine programming, first edn","type":"book"},"uris":["http://www.mendeley.com/documents/?uuid=cefbc0b3-280c-4290-b57d-bfa2b5383ad9"]},{"id":"ITEM-3","itemData":{"ISBN":"978-1-5845-0572-3","abstract":"A fully revised update to the first edition, \"AI Game Engine Programming, Second Edition\" provides game developers with the tools and information they need to create modern game AI engines. Covering the four principle elements of game artificial intelligence, the book takes you from theory to actual game development, going beyond merely discussing how a technique might be used. Beginning with a clear definition of game AI, you'll learn common terminology, the underlying concepts of AI, and you'll explore the different parts of the game AI engine. You'll then take a look at AI design considerations, solutions, and even common pitfalls genre-by-genre, covering the majority of modern game genres and examining concrete examples of AI used in actual commercial games. Finally, you'll study actual code implementations for each AI technique presented, both in skeletal form and as part of a real-world example, to learn how it works in an actual game engine and how it can be optimized in the future. Written for experienced game developers with a working knowledge of C++, data structures, and object oriented programming, \"AI Game Engine Programming, Second Edition\" will expand your AI knowledge and skills from start to finish.","author":[{"dropping-particle":"","family":"Schwab","given":"Brian","non-dropping-particle":"","parse-names":false,"suffix":""}],"id":"ITEM-3","issued":{"date-parts":[["2009"]]},"number-of-pages":"1-710","publisher":"Cengage Learning","title":"AI game engine programming, second edn","type":"book"},"uris":["http://www.mendeley.com/documents/?uuid=0f5c53bf-7985-4e7b-8cd8-31d51f85f8e9"]},{"id":"ITEM-4","itemData":{"abstract":"This report describes the process of analysing a set of server logs which were recorded during games of the team based first-person shooter Team Fortress Classes (TFC). The aim of the analysis is the discovery of patterns in the data set through the application of machine learning algorithms. These patterns could then be used to improve the playing experience for human players or to create artifical players which show the behavior that is given in the patterns and thus appear more human-like. The report looks at the historical background of machine learning for classic games such as chess and checkers. It then surveys the evolution of computer game AI from its early roots in arcade games in the 1970s to the multi-million dollar productions of the last decade. In the next chapter there is an introduction into computer game genres, goals and limitations of machine learning in those genres as well as an explanation for the principle of online/offline learning to give a better understanding of machine learning in computer games. Then a short introduction to the game from which the data comes is given to facilitate an understanding of certain aspects of the data set. Afterwards the course of action to prepare the data for the actual analysis is described. This consists of the extraction of the information from HTML files and the cleaning of this information. The database in which this information is stored is described. Then the actual analysis consisting of two main experiments is elaborated. Each of these experiments is subdiveded into the definition of the test data set on which the analysis will be performed, a preliminary analysis which specifies the statistical characteristics of the data set on which the experiment is based and the application of the machine learning algorithms as well as the discussion of the results. After the evaluation a discussion of the outcome and the description of possible future work follows. At the end the conclusion sums up the achievements and results of the project.","author":[{"dropping-particle":"","family":"Wender","given":"Stefan","non-dropping-particle":"","parse-names":false,"suffix":""},{"dropping-particle":"","family":"Watson","given":"Ian","non-dropping-particle":"","parse-names":false,"suffix":""}],"id":"ITEM-4","issue":"October","issued":{"date-parts":[["2007"]]},"title":"Data Mining and Machine Learning with Computer Game Logs","type":"article-journal"},"uris":["http://www.mendeley.com/documents/?uuid=bab7c036-1618-4983-bdb9-44c22e1fb3e8"]},{"id":"ITEM-5","itemData":{"author":[{"dropping-particle":"","family":"Yannakakis","given":"Georgios N","non-dropping-particle":"","parse-names":false,"suffix":""},{"dropping-particle":"","family":"Togelius","given":"Julian","non-dropping-particle":"","parse-names":false,"suffix":""}],"id":"ITEM-5","issued":{"date-parts":[["2017"]]},"number-of-pages":"359","title":"Artificial Intelligence and Games (First Public Draft)","type":"book"},"uris":["http://www.mendeley.com/documents/?uuid=80a51c9b-991a-436c-bfa0-342167419afc"]}],"mendeley":{"formattedCitation":"[16]–[19], [21]","plainTextFormattedCitation":"[16]–[19], [21]","previouslyFormattedCitation":"[16]–[19], [21]"},"properties":{"noteIndex":0},"schema":"https://github.com/citation-style-language/schema/raw/master/csl-citation.json"}</w:instrText>
      </w:r>
      <w:r>
        <w:fldChar w:fldCharType="separate"/>
      </w:r>
      <w:r w:rsidR="00F92D85" w:rsidRPr="00F92D85">
        <w:rPr>
          <w:noProof/>
        </w:rPr>
        <w:t>[16]–[19], [21]</w:t>
      </w:r>
      <w:r>
        <w:fldChar w:fldCharType="end"/>
      </w:r>
      <w:r>
        <w:t xml:space="preserve">. Хоча в даних матеріалах і </w:t>
      </w:r>
      <w:r w:rsidR="003A1798" w:rsidRPr="5B4BA948">
        <w:rPr>
          <w:szCs w:val="28"/>
        </w:rPr>
        <w:t xml:space="preserve">проводиться </w:t>
      </w:r>
      <w:r w:rsidR="00683C51" w:rsidRPr="5B4BA948">
        <w:rPr>
          <w:szCs w:val="28"/>
        </w:rPr>
        <w:t>огляд деяких</w:t>
      </w:r>
      <w:r w:rsidRPr="5B4BA948">
        <w:rPr>
          <w:szCs w:val="28"/>
        </w:rPr>
        <w:t xml:space="preserve"> концепцій, принципів, підходи до створення штучного інтелекту на базі машинного навчання і інтелекту, але</w:t>
      </w:r>
      <w:r w:rsidR="00FF01CE" w:rsidRPr="00FF01CE">
        <w:rPr>
          <w:lang w:val="ru-RU"/>
        </w:rPr>
        <w:t xml:space="preserve"> </w:t>
      </w:r>
      <w:r w:rsidR="003A1798">
        <w:t>не проводиться фактична оцінка складності розробки і налагодження агентів</w:t>
      </w:r>
      <w:r>
        <w:t xml:space="preserve">. </w:t>
      </w:r>
    </w:p>
    <w:p w14:paraId="47FA299F" w14:textId="77777777" w:rsidR="00151057" w:rsidRPr="0053184F" w:rsidRDefault="00151057" w:rsidP="006E532F">
      <w:r>
        <w:t xml:space="preserve">Оскільки дослідження проводиться на базі створення гоночного симулятору, де ігрові машини будуть керуватися методами машинного навчання і інтелекту, то окрім загального ракурсу вивчення робіт даної тематики було знайдено дослідження у відповідність до цієї тематики. </w:t>
      </w:r>
    </w:p>
    <w:p w14:paraId="631B88A2" w14:textId="4F6BA088" w:rsidR="00151057" w:rsidRDefault="00151057" w:rsidP="006E532F">
      <w:r>
        <w:t xml:space="preserve">Однією з фундаментальних робіт, де детально розглядалося питання </w:t>
      </w:r>
      <w:r>
        <w:lastRenderedPageBreak/>
        <w:t xml:space="preserve">реалізації ігрового автомобілю, можна назвати роботу дослідників </w:t>
      </w:r>
      <w:proofErr w:type="spellStart"/>
      <w:r w:rsidRPr="003119D2">
        <w:t>Kenneth</w:t>
      </w:r>
      <w:proofErr w:type="spellEnd"/>
      <w:r>
        <w:t xml:space="preserve"> </w:t>
      </w:r>
      <w:r>
        <w:rPr>
          <w:lang w:val="en-US"/>
        </w:rPr>
        <w:t>S</w:t>
      </w:r>
      <w:r w:rsidRPr="003119D2">
        <w:t xml:space="preserve">. </w:t>
      </w:r>
      <w:r>
        <w:t xml:space="preserve">і </w:t>
      </w:r>
      <w:proofErr w:type="spellStart"/>
      <w:r w:rsidRPr="003119D2">
        <w:t>Risto</w:t>
      </w:r>
      <w:proofErr w:type="spellEnd"/>
      <w:r w:rsidRPr="003119D2">
        <w:t xml:space="preserve"> M</w:t>
      </w:r>
      <w:r>
        <w:t xml:space="preserve">. Вони представили метод нейрона посилюючих топології (англ. </w:t>
      </w:r>
      <w:r w:rsidRPr="005772C0">
        <w:rPr>
          <w:lang w:val="en-US"/>
        </w:rPr>
        <w:t>Neuro</w:t>
      </w:r>
      <w:r>
        <w:t xml:space="preserve"> </w:t>
      </w:r>
      <w:r w:rsidRPr="005772C0">
        <w:rPr>
          <w:lang w:val="en-US"/>
        </w:rPr>
        <w:t>Evolution</w:t>
      </w:r>
      <w:r w:rsidRPr="008543AA">
        <w:t xml:space="preserve"> </w:t>
      </w:r>
      <w:r w:rsidRPr="005772C0">
        <w:rPr>
          <w:lang w:val="en-US"/>
        </w:rPr>
        <w:t>of</w:t>
      </w:r>
      <w:r w:rsidRPr="008543AA">
        <w:t xml:space="preserve"> </w:t>
      </w:r>
      <w:r w:rsidRPr="005772C0">
        <w:rPr>
          <w:lang w:val="en-US"/>
        </w:rPr>
        <w:t>Augmenting</w:t>
      </w:r>
      <w:r w:rsidRPr="008543AA">
        <w:t xml:space="preserve"> </w:t>
      </w:r>
      <w:r w:rsidRPr="005772C0">
        <w:rPr>
          <w:lang w:val="en-US"/>
        </w:rPr>
        <w:t>Topologies</w:t>
      </w:r>
      <w:r>
        <w:t xml:space="preserve"> чи скорочено </w:t>
      </w:r>
      <w:r>
        <w:rPr>
          <w:lang w:val="en-US"/>
        </w:rPr>
        <w:t>NEAT</w:t>
      </w:r>
      <w:r>
        <w:t>),</w:t>
      </w:r>
      <w:r w:rsidRPr="008543AA">
        <w:t xml:space="preserve"> </w:t>
      </w:r>
      <w:r>
        <w:t>детальніше про це можна прочитати у джерелі</w:t>
      </w:r>
      <w:r w:rsidRPr="008543AA">
        <w:t xml:space="preserve"> </w:t>
      </w:r>
      <w:r w:rsidRPr="105C4B07">
        <w:fldChar w:fldCharType="begin" w:fldLock="1"/>
      </w:r>
      <w:r w:rsidR="00741053">
        <w:rPr>
          <w:lang w:val="en-US"/>
        </w:rPr>
        <w:instrText>ADDIN</w:instrText>
      </w:r>
      <w:r w:rsidR="00741053" w:rsidRPr="00741053">
        <w:instrText xml:space="preserve"> </w:instrText>
      </w:r>
      <w:r w:rsidR="00741053">
        <w:rPr>
          <w:lang w:val="en-US"/>
        </w:rPr>
        <w:instrText>CSL</w:instrText>
      </w:r>
      <w:r w:rsidR="00741053" w:rsidRPr="00741053">
        <w:instrText>_</w:instrText>
      </w:r>
      <w:r w:rsidR="00741053">
        <w:rPr>
          <w:lang w:val="en-US"/>
        </w:rPr>
        <w:instrText>CITATION</w:instrText>
      </w:r>
      <w:r w:rsidR="00741053" w:rsidRPr="00741053">
        <w:instrText xml:space="preserve"> {"</w:instrText>
      </w:r>
      <w:r w:rsidR="00741053">
        <w:rPr>
          <w:lang w:val="en-US"/>
        </w:rPr>
        <w:instrText>citationItems</w:instrText>
      </w:r>
      <w:r w:rsidR="00741053" w:rsidRPr="00741053">
        <w:instrText>":[{"</w:instrText>
      </w:r>
      <w:r w:rsidR="00741053">
        <w:rPr>
          <w:lang w:val="en-US"/>
        </w:rPr>
        <w:instrText>id</w:instrText>
      </w:r>
      <w:r w:rsidR="00741053" w:rsidRPr="00741053">
        <w:instrText>":"</w:instrText>
      </w:r>
      <w:r w:rsidR="00741053">
        <w:rPr>
          <w:lang w:val="en-US"/>
        </w:rPr>
        <w:instrText>ITEM</w:instrText>
      </w:r>
      <w:r w:rsidR="00741053" w:rsidRPr="00741053">
        <w:instrText>-1","</w:instrText>
      </w:r>
      <w:r w:rsidR="00741053">
        <w:rPr>
          <w:lang w:val="en-US"/>
        </w:rPr>
        <w:instrText>itemData</w:instrText>
      </w:r>
      <w:r w:rsidR="00741053" w:rsidRPr="00741053">
        <w:instrText>":{"</w:instrText>
      </w:r>
      <w:r w:rsidR="00741053">
        <w:rPr>
          <w:lang w:val="en-US"/>
        </w:rPr>
        <w:instrText>DOI</w:instrText>
      </w:r>
      <w:r w:rsidR="00741053" w:rsidRPr="00741053">
        <w:instrText>":"10.1162/106365602320169811","</w:instrText>
      </w:r>
      <w:r w:rsidR="00741053">
        <w:rPr>
          <w:lang w:val="en-US"/>
        </w:rPr>
        <w:instrText>ISBN</w:instrText>
      </w:r>
      <w:r w:rsidR="00741053" w:rsidRPr="00741053">
        <w:instrText>":"1063-6560","</w:instrText>
      </w:r>
      <w:r w:rsidR="00741053">
        <w:rPr>
          <w:lang w:val="en-US"/>
        </w:rPr>
        <w:instrText>ISSN</w:instrText>
      </w:r>
      <w:r w:rsidR="00741053" w:rsidRPr="00741053">
        <w:instrText>":"1063-6560","</w:instrText>
      </w:r>
      <w:r w:rsidR="00741053">
        <w:rPr>
          <w:lang w:val="en-US"/>
        </w:rPr>
        <w:instrText>PMID</w:instrText>
      </w:r>
      <w:r w:rsidR="00741053" w:rsidRPr="00741053">
        <w:instrText>":"12180173","</w:instrText>
      </w:r>
      <w:r w:rsidR="00741053">
        <w:rPr>
          <w:lang w:val="en-US"/>
        </w:rPr>
        <w:instrText>abstract</w:instrText>
      </w:r>
      <w:r w:rsidR="00741053" w:rsidRPr="00741053">
        <w:instrText>":"</w:instrText>
      </w:r>
      <w:r w:rsidR="00741053">
        <w:rPr>
          <w:lang w:val="en-US"/>
        </w:rPr>
        <w:instrText>The</w:instrText>
      </w:r>
      <w:r w:rsidR="00741053" w:rsidRPr="00741053">
        <w:instrText xml:space="preserve"> </w:instrText>
      </w:r>
      <w:r w:rsidR="00741053">
        <w:rPr>
          <w:lang w:val="en-US"/>
        </w:rPr>
        <w:instrText>ventral</w:instrText>
      </w:r>
      <w:r w:rsidR="00741053" w:rsidRPr="00741053">
        <w:instrText xml:space="preserve"> </w:instrText>
      </w:r>
      <w:r w:rsidR="00741053">
        <w:rPr>
          <w:lang w:val="en-US"/>
        </w:rPr>
        <w:instrText>visual</w:instrText>
      </w:r>
      <w:r w:rsidR="00741053" w:rsidRPr="00741053">
        <w:instrText xml:space="preserve"> </w:instrText>
      </w:r>
      <w:r w:rsidR="00741053">
        <w:rPr>
          <w:lang w:val="en-US"/>
        </w:rPr>
        <w:instrText>pathway</w:instrText>
      </w:r>
      <w:r w:rsidR="00741053" w:rsidRPr="00741053">
        <w:instrText xml:space="preserve"> </w:instrText>
      </w:r>
      <w:r w:rsidR="00741053">
        <w:rPr>
          <w:lang w:val="en-US"/>
        </w:rPr>
        <w:instrText>implements</w:instrText>
      </w:r>
      <w:r w:rsidR="00741053" w:rsidRPr="00741053">
        <w:instrText xml:space="preserve"> </w:instrText>
      </w:r>
      <w:r w:rsidR="00741053">
        <w:rPr>
          <w:lang w:val="en-US"/>
        </w:rPr>
        <w:instrText>object</w:instrText>
      </w:r>
      <w:r w:rsidR="00741053" w:rsidRPr="00741053">
        <w:instrText xml:space="preserve"> </w:instrText>
      </w:r>
      <w:r w:rsidR="00741053">
        <w:rPr>
          <w:lang w:val="en-US"/>
        </w:rPr>
        <w:instrText>recognition</w:instrText>
      </w:r>
      <w:r w:rsidR="00741053" w:rsidRPr="00741053">
        <w:instrText xml:space="preserve"> </w:instrText>
      </w:r>
      <w:r w:rsidR="00741053">
        <w:rPr>
          <w:lang w:val="en-US"/>
        </w:rPr>
        <w:instrText>and</w:instrText>
      </w:r>
      <w:r w:rsidR="00741053" w:rsidRPr="00741053">
        <w:instrText xml:space="preserve"> </w:instrText>
      </w:r>
      <w:r w:rsidR="00741053">
        <w:rPr>
          <w:lang w:val="en-US"/>
        </w:rPr>
        <w:instrText>categorization</w:instrText>
      </w:r>
      <w:r w:rsidR="00741053" w:rsidRPr="00741053">
        <w:instrText xml:space="preserve"> </w:instrText>
      </w:r>
      <w:r w:rsidR="00741053">
        <w:rPr>
          <w:lang w:val="en-US"/>
        </w:rPr>
        <w:instrText>in</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hierarchy</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processing</w:instrText>
      </w:r>
      <w:r w:rsidR="00741053" w:rsidRPr="00741053">
        <w:instrText xml:space="preserve"> </w:instrText>
      </w:r>
      <w:r w:rsidR="00741053">
        <w:rPr>
          <w:lang w:val="en-US"/>
        </w:rPr>
        <w:instrText>areas</w:instrText>
      </w:r>
      <w:r w:rsidR="00741053" w:rsidRPr="00741053">
        <w:instrText xml:space="preserve"> </w:instrText>
      </w:r>
      <w:r w:rsidR="00741053">
        <w:rPr>
          <w:lang w:val="en-US"/>
        </w:rPr>
        <w:instrText>with</w:instrText>
      </w:r>
      <w:r w:rsidR="00741053" w:rsidRPr="00741053">
        <w:instrText xml:space="preserve"> </w:instrText>
      </w:r>
      <w:r w:rsidR="00741053">
        <w:rPr>
          <w:lang w:val="en-US"/>
        </w:rPr>
        <w:instrText>neuronal</w:instrText>
      </w:r>
      <w:r w:rsidR="00741053" w:rsidRPr="00741053">
        <w:instrText xml:space="preserve"> </w:instrText>
      </w:r>
      <w:r w:rsidR="00741053">
        <w:rPr>
          <w:lang w:val="en-US"/>
        </w:rPr>
        <w:instrText>selectivities</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increasing</w:instrText>
      </w:r>
      <w:r w:rsidR="00741053" w:rsidRPr="00741053">
        <w:instrText xml:space="preserve"> </w:instrText>
      </w:r>
      <w:r w:rsidR="00741053">
        <w:rPr>
          <w:lang w:val="en-US"/>
        </w:rPr>
        <w:instrText>complexity</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presence</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massive</w:instrText>
      </w:r>
      <w:r w:rsidR="00741053" w:rsidRPr="00741053">
        <w:instrText xml:space="preserve"> </w:instrText>
      </w:r>
      <w:r w:rsidR="00741053">
        <w:rPr>
          <w:lang w:val="en-US"/>
        </w:rPr>
        <w:instrText>feedback</w:instrText>
      </w:r>
      <w:r w:rsidR="00741053" w:rsidRPr="00741053">
        <w:instrText xml:space="preserve"> </w:instrText>
      </w:r>
      <w:r w:rsidR="00741053">
        <w:rPr>
          <w:lang w:val="en-US"/>
        </w:rPr>
        <w:instrText>connections</w:instrText>
      </w:r>
      <w:r w:rsidR="00741053" w:rsidRPr="00741053">
        <w:instrText xml:space="preserve"> </w:instrText>
      </w:r>
      <w:r w:rsidR="00741053">
        <w:rPr>
          <w:lang w:val="en-US"/>
        </w:rPr>
        <w:instrText>within</w:instrText>
      </w:r>
      <w:r w:rsidR="00741053" w:rsidRPr="00741053">
        <w:instrText xml:space="preserve"> </w:instrText>
      </w:r>
      <w:r w:rsidR="00741053">
        <w:rPr>
          <w:lang w:val="en-US"/>
        </w:rPr>
        <w:instrText>this</w:instrText>
      </w:r>
      <w:r w:rsidR="00741053" w:rsidRPr="00741053">
        <w:instrText xml:space="preserve"> </w:instrText>
      </w:r>
      <w:r w:rsidR="00741053">
        <w:rPr>
          <w:lang w:val="en-US"/>
        </w:rPr>
        <w:instrText>hierarchy</w:instrText>
      </w:r>
      <w:r w:rsidR="00741053" w:rsidRPr="00741053">
        <w:instrText xml:space="preserve"> </w:instrText>
      </w:r>
      <w:r w:rsidR="00741053">
        <w:rPr>
          <w:lang w:val="en-US"/>
        </w:rPr>
        <w:instrText>raises</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possibility</w:instrText>
      </w:r>
      <w:r w:rsidR="00741053" w:rsidRPr="00741053">
        <w:instrText xml:space="preserve"> </w:instrText>
      </w:r>
      <w:r w:rsidR="00741053">
        <w:rPr>
          <w:lang w:val="en-US"/>
        </w:rPr>
        <w:instrText>that</w:instrText>
      </w:r>
      <w:r w:rsidR="00741053" w:rsidRPr="00741053">
        <w:instrText xml:space="preserve"> </w:instrText>
      </w:r>
      <w:r w:rsidR="00741053">
        <w:rPr>
          <w:lang w:val="en-US"/>
        </w:rPr>
        <w:instrText>normal</w:instrText>
      </w:r>
      <w:r w:rsidR="00741053" w:rsidRPr="00741053">
        <w:instrText xml:space="preserve"> </w:instrText>
      </w:r>
      <w:r w:rsidR="00741053">
        <w:rPr>
          <w:lang w:val="en-US"/>
        </w:rPr>
        <w:instrText>visual</w:instrText>
      </w:r>
      <w:r w:rsidR="00741053" w:rsidRPr="00741053">
        <w:instrText xml:space="preserve"> </w:instrText>
      </w:r>
      <w:r w:rsidR="00741053">
        <w:rPr>
          <w:lang w:val="en-US"/>
        </w:rPr>
        <w:instrText>processing</w:instrText>
      </w:r>
      <w:r w:rsidR="00741053" w:rsidRPr="00741053">
        <w:instrText xml:space="preserve"> </w:instrText>
      </w:r>
      <w:r w:rsidR="00741053">
        <w:rPr>
          <w:lang w:val="en-US"/>
        </w:rPr>
        <w:instrText>relies</w:instrText>
      </w:r>
      <w:r w:rsidR="00741053" w:rsidRPr="00741053">
        <w:instrText xml:space="preserve"> </w:instrText>
      </w:r>
      <w:r w:rsidR="00741053">
        <w:rPr>
          <w:lang w:val="en-US"/>
        </w:rPr>
        <w:instrText>on</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use</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computational</w:instrText>
      </w:r>
      <w:r w:rsidR="00741053" w:rsidRPr="00741053">
        <w:instrText xml:space="preserve"> </w:instrText>
      </w:r>
      <w:r w:rsidR="00741053">
        <w:rPr>
          <w:lang w:val="en-US"/>
        </w:rPr>
        <w:instrText>loops</w:instrText>
      </w:r>
      <w:r w:rsidR="00741053" w:rsidRPr="00741053">
        <w:instrText xml:space="preserve">. </w:instrText>
      </w:r>
      <w:r w:rsidR="00741053">
        <w:rPr>
          <w:lang w:val="en-US"/>
        </w:rPr>
        <w:instrText>It</w:instrText>
      </w:r>
      <w:r w:rsidR="00741053" w:rsidRPr="00741053">
        <w:instrText xml:space="preserve"> </w:instrText>
      </w:r>
      <w:r w:rsidR="00741053">
        <w:rPr>
          <w:lang w:val="en-US"/>
        </w:rPr>
        <w:instrText>is</w:instrText>
      </w:r>
      <w:r w:rsidR="00741053" w:rsidRPr="00741053">
        <w:instrText xml:space="preserve"> </w:instrText>
      </w:r>
      <w:r w:rsidR="00741053">
        <w:rPr>
          <w:lang w:val="en-US"/>
        </w:rPr>
        <w:instrText>not</w:instrText>
      </w:r>
      <w:r w:rsidR="00741053" w:rsidRPr="00741053">
        <w:instrText xml:space="preserve"> </w:instrText>
      </w:r>
      <w:r w:rsidR="00741053">
        <w:rPr>
          <w:lang w:val="en-US"/>
        </w:rPr>
        <w:instrText>known</w:instrText>
      </w:r>
      <w:r w:rsidR="00741053" w:rsidRPr="00741053">
        <w:instrText xml:space="preserve">, </w:instrText>
      </w:r>
      <w:r w:rsidR="00741053">
        <w:rPr>
          <w:lang w:val="en-US"/>
        </w:rPr>
        <w:instrText>however</w:instrText>
      </w:r>
      <w:r w:rsidR="00741053" w:rsidRPr="00741053">
        <w:instrText xml:space="preserve">, </w:instrText>
      </w:r>
      <w:r w:rsidR="00741053">
        <w:rPr>
          <w:lang w:val="en-US"/>
        </w:rPr>
        <w:instrText>whether</w:instrText>
      </w:r>
      <w:r w:rsidR="00741053" w:rsidRPr="00741053">
        <w:instrText xml:space="preserve"> </w:instrText>
      </w:r>
      <w:r w:rsidR="00741053">
        <w:rPr>
          <w:lang w:val="en-US"/>
        </w:rPr>
        <w:instrText>object</w:instrText>
      </w:r>
      <w:r w:rsidR="00741053" w:rsidRPr="00741053">
        <w:instrText xml:space="preserve"> </w:instrText>
      </w:r>
      <w:r w:rsidR="00741053">
        <w:rPr>
          <w:lang w:val="en-US"/>
        </w:rPr>
        <w:instrText>recognition</w:instrText>
      </w:r>
      <w:r w:rsidR="00741053" w:rsidRPr="00741053">
        <w:instrText xml:space="preserve"> </w:instrText>
      </w:r>
      <w:r w:rsidR="00741053">
        <w:rPr>
          <w:lang w:val="en-US"/>
        </w:rPr>
        <w:instrText>can</w:instrText>
      </w:r>
      <w:r w:rsidR="00741053" w:rsidRPr="00741053">
        <w:instrText xml:space="preserve"> </w:instrText>
      </w:r>
      <w:r w:rsidR="00741053">
        <w:rPr>
          <w:lang w:val="en-US"/>
        </w:rPr>
        <w:instrText>be</w:instrText>
      </w:r>
      <w:r w:rsidR="00741053" w:rsidRPr="00741053">
        <w:instrText xml:space="preserve"> </w:instrText>
      </w:r>
      <w:r w:rsidR="00741053">
        <w:rPr>
          <w:lang w:val="en-US"/>
        </w:rPr>
        <w:instrText>performed</w:instrText>
      </w:r>
      <w:r w:rsidR="00741053" w:rsidRPr="00741053">
        <w:instrText xml:space="preserve"> </w:instrText>
      </w:r>
      <w:r w:rsidR="00741053">
        <w:rPr>
          <w:lang w:val="en-US"/>
        </w:rPr>
        <w:instrText>at</w:instrText>
      </w:r>
      <w:r w:rsidR="00741053" w:rsidRPr="00741053">
        <w:instrText xml:space="preserve"> </w:instrText>
      </w:r>
      <w:r w:rsidR="00741053">
        <w:rPr>
          <w:lang w:val="en-US"/>
        </w:rPr>
        <w:instrText>all</w:instrText>
      </w:r>
      <w:r w:rsidR="00741053" w:rsidRPr="00741053">
        <w:instrText xml:space="preserve"> </w:instrText>
      </w:r>
      <w:r w:rsidR="00741053">
        <w:rPr>
          <w:lang w:val="en-US"/>
        </w:rPr>
        <w:instrText>without</w:instrText>
      </w:r>
      <w:r w:rsidR="00741053" w:rsidRPr="00741053">
        <w:instrText xml:space="preserve"> </w:instrText>
      </w:r>
      <w:r w:rsidR="00741053">
        <w:rPr>
          <w:lang w:val="en-US"/>
        </w:rPr>
        <w:instrText>such</w:instrText>
      </w:r>
      <w:r w:rsidR="00741053" w:rsidRPr="00741053">
        <w:instrText xml:space="preserve"> </w:instrText>
      </w:r>
      <w:r w:rsidR="00741053">
        <w:rPr>
          <w:lang w:val="en-US"/>
        </w:rPr>
        <w:instrText>loops</w:instrText>
      </w:r>
      <w:r w:rsidR="00741053" w:rsidRPr="00741053">
        <w:instrText xml:space="preserve"> (</w:instrText>
      </w:r>
      <w:r w:rsidR="00741053">
        <w:rPr>
          <w:lang w:val="en-US"/>
        </w:rPr>
        <w:instrText>i</w:instrText>
      </w:r>
      <w:r w:rsidR="00741053" w:rsidRPr="00741053">
        <w:instrText>.</w:instrText>
      </w:r>
      <w:r w:rsidR="00741053">
        <w:rPr>
          <w:lang w:val="en-US"/>
        </w:rPr>
        <w:instrText>e</w:instrText>
      </w:r>
      <w:r w:rsidR="00741053" w:rsidRPr="00741053">
        <w:instrText xml:space="preserve">., </w:instrText>
      </w:r>
      <w:r w:rsidR="00741053">
        <w:rPr>
          <w:lang w:val="en-US"/>
        </w:rPr>
        <w:instrText>in</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purely</w:instrText>
      </w:r>
      <w:r w:rsidR="00741053" w:rsidRPr="00741053">
        <w:instrText xml:space="preserve"> </w:instrText>
      </w:r>
      <w:r w:rsidR="00741053">
        <w:rPr>
          <w:lang w:val="en-US"/>
        </w:rPr>
        <w:instrText>feed</w:instrText>
      </w:r>
      <w:r w:rsidR="00741053" w:rsidRPr="00741053">
        <w:instrText>-</w:instrText>
      </w:r>
      <w:r w:rsidR="00741053">
        <w:rPr>
          <w:lang w:val="en-US"/>
        </w:rPr>
        <w:instrText>forward</w:instrText>
      </w:r>
      <w:r w:rsidR="00741053" w:rsidRPr="00741053">
        <w:instrText xml:space="preserve"> </w:instrText>
      </w:r>
      <w:r w:rsidR="00741053">
        <w:rPr>
          <w:lang w:val="en-US"/>
        </w:rPr>
        <w:instrText>mode</w:instrText>
      </w:r>
      <w:r w:rsidR="00741053" w:rsidRPr="00741053">
        <w:instrText xml:space="preserve">). </w:instrText>
      </w:r>
      <w:r w:rsidR="00741053">
        <w:rPr>
          <w:lang w:val="en-US"/>
        </w:rPr>
        <w:instrText>By</w:instrText>
      </w:r>
      <w:r w:rsidR="00741053" w:rsidRPr="00741053">
        <w:instrText xml:space="preserve"> </w:instrText>
      </w:r>
      <w:r w:rsidR="00741053">
        <w:rPr>
          <w:lang w:val="en-US"/>
        </w:rPr>
        <w:instrText>analyzing</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time</w:instrText>
      </w:r>
      <w:r w:rsidR="00741053" w:rsidRPr="00741053">
        <w:instrText xml:space="preserve"> </w:instrText>
      </w:r>
      <w:r w:rsidR="00741053">
        <w:rPr>
          <w:lang w:val="en-US"/>
        </w:rPr>
        <w:instrText>course</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reaction</w:instrText>
      </w:r>
      <w:r w:rsidR="00741053" w:rsidRPr="00741053">
        <w:instrText xml:space="preserve"> </w:instrText>
      </w:r>
      <w:r w:rsidR="00741053">
        <w:rPr>
          <w:lang w:val="en-US"/>
        </w:rPr>
        <w:instrText>times</w:instrText>
      </w:r>
      <w:r w:rsidR="00741053" w:rsidRPr="00741053">
        <w:instrText xml:space="preserve"> </w:instrText>
      </w:r>
      <w:r w:rsidR="00741053">
        <w:rPr>
          <w:lang w:val="en-US"/>
        </w:rPr>
        <w:instrText>in</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masked</w:instrText>
      </w:r>
      <w:r w:rsidR="00741053" w:rsidRPr="00741053">
        <w:instrText xml:space="preserve"> </w:instrText>
      </w:r>
      <w:r w:rsidR="00741053">
        <w:rPr>
          <w:lang w:val="en-US"/>
        </w:rPr>
        <w:instrText>natural</w:instrText>
      </w:r>
      <w:r w:rsidR="00741053" w:rsidRPr="00741053">
        <w:instrText xml:space="preserve"> </w:instrText>
      </w:r>
      <w:r w:rsidR="00741053">
        <w:rPr>
          <w:lang w:val="en-US"/>
        </w:rPr>
        <w:instrText>scene</w:instrText>
      </w:r>
      <w:r w:rsidR="00741053" w:rsidRPr="00741053">
        <w:instrText xml:space="preserve"> </w:instrText>
      </w:r>
      <w:r w:rsidR="00741053">
        <w:rPr>
          <w:lang w:val="en-US"/>
        </w:rPr>
        <w:instrText>categorization</w:instrText>
      </w:r>
      <w:r w:rsidR="00741053" w:rsidRPr="00741053">
        <w:instrText xml:space="preserve"> </w:instrText>
      </w:r>
      <w:r w:rsidR="00741053">
        <w:rPr>
          <w:lang w:val="en-US"/>
        </w:rPr>
        <w:instrText>paradigm</w:instrText>
      </w:r>
      <w:r w:rsidR="00741053" w:rsidRPr="00741053">
        <w:instrText xml:space="preserve">, </w:instrText>
      </w:r>
      <w:r w:rsidR="00741053">
        <w:rPr>
          <w:lang w:val="en-US"/>
        </w:rPr>
        <w:instrText>we</w:instrText>
      </w:r>
      <w:r w:rsidR="00741053" w:rsidRPr="00741053">
        <w:instrText xml:space="preserve"> </w:instrText>
      </w:r>
      <w:r w:rsidR="00741053">
        <w:rPr>
          <w:lang w:val="en-US"/>
        </w:rPr>
        <w:instrText>show</w:instrText>
      </w:r>
      <w:r w:rsidR="00741053" w:rsidRPr="00741053">
        <w:instrText xml:space="preserve"> </w:instrText>
      </w:r>
      <w:r w:rsidR="00741053">
        <w:rPr>
          <w:lang w:val="en-US"/>
        </w:rPr>
        <w:instrText>that</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human</w:instrText>
      </w:r>
      <w:r w:rsidR="00741053" w:rsidRPr="00741053">
        <w:instrText xml:space="preserve"> </w:instrText>
      </w:r>
      <w:r w:rsidR="00741053">
        <w:rPr>
          <w:lang w:val="en-US"/>
        </w:rPr>
        <w:instrText>visual</w:instrText>
      </w:r>
      <w:r w:rsidR="00741053" w:rsidRPr="00741053">
        <w:instrText xml:space="preserve"> </w:instrText>
      </w:r>
      <w:r w:rsidR="00741053">
        <w:rPr>
          <w:lang w:val="en-US"/>
        </w:rPr>
        <w:instrText>system</w:instrText>
      </w:r>
      <w:r w:rsidR="00741053" w:rsidRPr="00741053">
        <w:instrText xml:space="preserve"> </w:instrText>
      </w:r>
      <w:r w:rsidR="00741053">
        <w:rPr>
          <w:lang w:val="en-US"/>
        </w:rPr>
        <w:instrText>can</w:instrText>
      </w:r>
      <w:r w:rsidR="00741053" w:rsidRPr="00741053">
        <w:instrText xml:space="preserve"> </w:instrText>
      </w:r>
      <w:r w:rsidR="00741053">
        <w:rPr>
          <w:lang w:val="en-US"/>
        </w:rPr>
        <w:instrText>generate</w:instrText>
      </w:r>
      <w:r w:rsidR="00741053" w:rsidRPr="00741053">
        <w:instrText xml:space="preserve"> </w:instrText>
      </w:r>
      <w:r w:rsidR="00741053">
        <w:rPr>
          <w:lang w:val="en-US"/>
        </w:rPr>
        <w:instrText>selective</w:instrText>
      </w:r>
      <w:r w:rsidR="00741053" w:rsidRPr="00741053">
        <w:instrText xml:space="preserve"> </w:instrText>
      </w:r>
      <w:r w:rsidR="00741053">
        <w:rPr>
          <w:lang w:val="en-US"/>
        </w:rPr>
        <w:instrText>motor</w:instrText>
      </w:r>
      <w:r w:rsidR="00741053" w:rsidRPr="00741053">
        <w:instrText xml:space="preserve"> </w:instrText>
      </w:r>
      <w:r w:rsidR="00741053">
        <w:rPr>
          <w:lang w:val="en-US"/>
        </w:rPr>
        <w:instrText>responses</w:instrText>
      </w:r>
      <w:r w:rsidR="00741053" w:rsidRPr="00741053">
        <w:instrText xml:space="preserve"> </w:instrText>
      </w:r>
      <w:r w:rsidR="00741053">
        <w:rPr>
          <w:lang w:val="en-US"/>
        </w:rPr>
        <w:instrText>based</w:instrText>
      </w:r>
      <w:r w:rsidR="00741053" w:rsidRPr="00741053">
        <w:instrText xml:space="preserve"> </w:instrText>
      </w:r>
      <w:r w:rsidR="00741053">
        <w:rPr>
          <w:lang w:val="en-US"/>
        </w:rPr>
        <w:instrText>on</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single</w:instrText>
      </w:r>
      <w:r w:rsidR="00741053" w:rsidRPr="00741053">
        <w:instrText xml:space="preserve"> </w:instrText>
      </w:r>
      <w:r w:rsidR="00741053">
        <w:rPr>
          <w:lang w:val="en-US"/>
        </w:rPr>
        <w:instrText>feed</w:instrText>
      </w:r>
      <w:r w:rsidR="00741053" w:rsidRPr="00741053">
        <w:instrText>-</w:instrText>
      </w:r>
      <w:r w:rsidR="00741053">
        <w:rPr>
          <w:lang w:val="en-US"/>
        </w:rPr>
        <w:instrText>forward</w:instrText>
      </w:r>
      <w:r w:rsidR="00741053" w:rsidRPr="00741053">
        <w:instrText xml:space="preserve"> </w:instrText>
      </w:r>
      <w:r w:rsidR="00741053">
        <w:rPr>
          <w:lang w:val="en-US"/>
        </w:rPr>
        <w:instrText>pass</w:instrText>
      </w:r>
      <w:r w:rsidR="00741053" w:rsidRPr="00741053">
        <w:instrText xml:space="preserve">. </w:instrText>
      </w:r>
      <w:r w:rsidR="00741053">
        <w:rPr>
          <w:lang w:val="en-US"/>
        </w:rPr>
        <w:instrText>We</w:instrText>
      </w:r>
      <w:r w:rsidR="00741053" w:rsidRPr="00741053">
        <w:instrText xml:space="preserve"> </w:instrText>
      </w:r>
      <w:r w:rsidR="00741053">
        <w:rPr>
          <w:lang w:val="en-US"/>
        </w:rPr>
        <w:instrText>confirm</w:instrText>
      </w:r>
      <w:r w:rsidR="00741053" w:rsidRPr="00741053">
        <w:instrText xml:space="preserve"> </w:instrText>
      </w:r>
      <w:r w:rsidR="00741053">
        <w:rPr>
          <w:lang w:val="en-US"/>
        </w:rPr>
        <w:instrText>these</w:instrText>
      </w:r>
      <w:r w:rsidR="00741053" w:rsidRPr="00741053">
        <w:instrText xml:space="preserve"> </w:instrText>
      </w:r>
      <w:r w:rsidR="00741053">
        <w:rPr>
          <w:lang w:val="en-US"/>
        </w:rPr>
        <w:instrText>results</w:instrText>
      </w:r>
      <w:r w:rsidR="00741053" w:rsidRPr="00741053">
        <w:instrText xml:space="preserve"> </w:instrText>
      </w:r>
      <w:r w:rsidR="00741053">
        <w:rPr>
          <w:lang w:val="en-US"/>
        </w:rPr>
        <w:instrText>using</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more</w:instrText>
      </w:r>
      <w:r w:rsidR="00741053" w:rsidRPr="00741053">
        <w:instrText xml:space="preserve"> </w:instrText>
      </w:r>
      <w:r w:rsidR="00741053">
        <w:rPr>
          <w:lang w:val="en-US"/>
        </w:rPr>
        <w:instrText>constrained</w:instrText>
      </w:r>
      <w:r w:rsidR="00741053" w:rsidRPr="00741053">
        <w:instrText xml:space="preserve"> </w:instrText>
      </w:r>
      <w:r w:rsidR="00741053">
        <w:rPr>
          <w:lang w:val="en-US"/>
        </w:rPr>
        <w:instrText>letter</w:instrText>
      </w:r>
      <w:r w:rsidR="00741053" w:rsidRPr="00741053">
        <w:instrText xml:space="preserve"> </w:instrText>
      </w:r>
      <w:r w:rsidR="00741053">
        <w:rPr>
          <w:lang w:val="en-US"/>
        </w:rPr>
        <w:instrText>discrimination</w:instrText>
      </w:r>
      <w:r w:rsidR="00741053" w:rsidRPr="00741053">
        <w:instrText xml:space="preserve"> </w:instrText>
      </w:r>
      <w:r w:rsidR="00741053">
        <w:rPr>
          <w:lang w:val="en-US"/>
        </w:rPr>
        <w:instrText>task</w:instrText>
      </w:r>
      <w:r w:rsidR="00741053" w:rsidRPr="00741053">
        <w:instrText xml:space="preserve">, </w:instrText>
      </w:r>
      <w:r w:rsidR="00741053">
        <w:rPr>
          <w:lang w:val="en-US"/>
        </w:rPr>
        <w:instrText>in</w:instrText>
      </w:r>
      <w:r w:rsidR="00741053" w:rsidRPr="00741053">
        <w:instrText xml:space="preserve"> </w:instrText>
      </w:r>
      <w:r w:rsidR="00741053">
        <w:rPr>
          <w:lang w:val="en-US"/>
        </w:rPr>
        <w:instrText>which</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rapid</w:instrText>
      </w:r>
      <w:r w:rsidR="00741053" w:rsidRPr="00741053">
        <w:instrText xml:space="preserve"> </w:instrText>
      </w:r>
      <w:r w:rsidR="00741053">
        <w:rPr>
          <w:lang w:val="en-US"/>
        </w:rPr>
        <w:instrText>succession</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target</w:instrText>
      </w:r>
      <w:r w:rsidR="00741053" w:rsidRPr="00741053">
        <w:instrText xml:space="preserve"> </w:instrText>
      </w:r>
      <w:r w:rsidR="00741053">
        <w:rPr>
          <w:lang w:val="en-US"/>
        </w:rPr>
        <w:instrText>and</w:instrText>
      </w:r>
      <w:r w:rsidR="00741053" w:rsidRPr="00741053">
        <w:instrText xml:space="preserve"> </w:instrText>
      </w:r>
      <w:r w:rsidR="00741053">
        <w:rPr>
          <w:lang w:val="en-US"/>
        </w:rPr>
        <w:instrText>mask</w:instrText>
      </w:r>
      <w:r w:rsidR="00741053" w:rsidRPr="00741053">
        <w:instrText xml:space="preserve"> </w:instrText>
      </w:r>
      <w:r w:rsidR="00741053">
        <w:rPr>
          <w:lang w:val="en-US"/>
        </w:rPr>
        <w:instrText>is</w:instrText>
      </w:r>
      <w:r w:rsidR="00741053" w:rsidRPr="00741053">
        <w:instrText xml:space="preserve"> </w:instrText>
      </w:r>
      <w:r w:rsidR="00741053">
        <w:rPr>
          <w:lang w:val="en-US"/>
        </w:rPr>
        <w:instrText>actually</w:instrText>
      </w:r>
      <w:r w:rsidR="00741053" w:rsidRPr="00741053">
        <w:instrText xml:space="preserve"> </w:instrText>
      </w:r>
      <w:r w:rsidR="00741053">
        <w:rPr>
          <w:lang w:val="en-US"/>
        </w:rPr>
        <w:instrText>perceived</w:instrText>
      </w:r>
      <w:r w:rsidR="00741053" w:rsidRPr="00741053">
        <w:instrText xml:space="preserve"> </w:instrText>
      </w:r>
      <w:r w:rsidR="00741053">
        <w:rPr>
          <w:lang w:val="en-US"/>
        </w:rPr>
        <w:instrText>as</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distractor</w:instrText>
      </w:r>
      <w:r w:rsidR="00741053" w:rsidRPr="00741053">
        <w:instrText xml:space="preserve">. </w:instrText>
      </w:r>
      <w:r w:rsidR="00741053">
        <w:rPr>
          <w:lang w:val="en-US"/>
        </w:rPr>
        <w:instrText>We</w:instrText>
      </w:r>
      <w:r w:rsidR="00741053" w:rsidRPr="00741053">
        <w:instrText xml:space="preserve"> </w:instrText>
      </w:r>
      <w:r w:rsidR="00741053">
        <w:rPr>
          <w:lang w:val="en-US"/>
        </w:rPr>
        <w:instrText>show</w:instrText>
      </w:r>
      <w:r w:rsidR="00741053" w:rsidRPr="00741053">
        <w:instrText xml:space="preserve"> </w:instrText>
      </w:r>
      <w:r w:rsidR="00741053">
        <w:rPr>
          <w:lang w:val="en-US"/>
        </w:rPr>
        <w:instrText>that</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masked</w:instrText>
      </w:r>
      <w:r w:rsidR="00741053" w:rsidRPr="00741053">
        <w:instrText xml:space="preserve"> </w:instrText>
      </w:r>
      <w:r w:rsidR="00741053">
        <w:rPr>
          <w:lang w:val="en-US"/>
        </w:rPr>
        <w:instrText>stimulus</w:instrText>
      </w:r>
      <w:r w:rsidR="00741053" w:rsidRPr="00741053">
        <w:instrText xml:space="preserve"> </w:instrText>
      </w:r>
      <w:r w:rsidR="00741053">
        <w:rPr>
          <w:lang w:val="en-US"/>
        </w:rPr>
        <w:instrText>presented</w:instrText>
      </w:r>
      <w:r w:rsidR="00741053" w:rsidRPr="00741053">
        <w:instrText xml:space="preserve"> </w:instrText>
      </w:r>
      <w:r w:rsidR="00741053">
        <w:rPr>
          <w:lang w:val="en-US"/>
        </w:rPr>
        <w:instrText>for</w:instrText>
      </w:r>
      <w:r w:rsidR="00741053" w:rsidRPr="00741053">
        <w:instrText xml:space="preserve"> </w:instrText>
      </w:r>
      <w:r w:rsidR="00741053">
        <w:rPr>
          <w:lang w:val="en-US"/>
        </w:rPr>
        <w:instrText>only</w:instrText>
      </w:r>
      <w:r w:rsidR="00741053" w:rsidRPr="00741053">
        <w:instrText xml:space="preserve"> 26 </w:instrText>
      </w:r>
      <w:r w:rsidR="00741053">
        <w:rPr>
          <w:lang w:val="en-US"/>
        </w:rPr>
        <w:instrText>msecand</w:instrText>
      </w:r>
      <w:r w:rsidR="00741053" w:rsidRPr="00741053">
        <w:instrText xml:space="preserve"> </w:instrText>
      </w:r>
      <w:r w:rsidR="00741053">
        <w:rPr>
          <w:lang w:val="en-US"/>
        </w:rPr>
        <w:instrText>often</w:instrText>
      </w:r>
      <w:r w:rsidR="00741053" w:rsidRPr="00741053">
        <w:instrText xml:space="preserve"> </w:instrText>
      </w:r>
      <w:r w:rsidR="00741053">
        <w:rPr>
          <w:lang w:val="en-US"/>
        </w:rPr>
        <w:instrText>not</w:instrText>
      </w:r>
      <w:r w:rsidR="00741053" w:rsidRPr="00741053">
        <w:instrText xml:space="preserve"> </w:instrText>
      </w:r>
      <w:r w:rsidR="00741053">
        <w:rPr>
          <w:lang w:val="en-US"/>
        </w:rPr>
        <w:instrText>consciously</w:instrText>
      </w:r>
      <w:r w:rsidR="00741053" w:rsidRPr="00741053">
        <w:instrText xml:space="preserve"> </w:instrText>
      </w:r>
      <w:r w:rsidR="00741053">
        <w:rPr>
          <w:lang w:val="en-US"/>
        </w:rPr>
        <w:instrText>perceivedcan</w:instrText>
      </w:r>
      <w:r w:rsidR="00741053" w:rsidRPr="00741053">
        <w:instrText xml:space="preserve"> </w:instrText>
      </w:r>
      <w:r w:rsidR="00741053">
        <w:rPr>
          <w:lang w:val="en-US"/>
        </w:rPr>
        <w:instrText>fully</w:instrText>
      </w:r>
      <w:r w:rsidR="00741053" w:rsidRPr="00741053">
        <w:instrText xml:space="preserve"> </w:instrText>
      </w:r>
      <w:r w:rsidR="00741053">
        <w:rPr>
          <w:lang w:val="en-US"/>
        </w:rPr>
        <w:instrText>determine</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earliest</w:instrText>
      </w:r>
      <w:r w:rsidR="00741053" w:rsidRPr="00741053">
        <w:instrText xml:space="preserve"> </w:instrText>
      </w:r>
      <w:r w:rsidR="00741053">
        <w:rPr>
          <w:lang w:val="en-US"/>
        </w:rPr>
        <w:instrText>selective</w:instrText>
      </w:r>
      <w:r w:rsidR="00741053" w:rsidRPr="00741053">
        <w:instrText xml:space="preserve"> </w:instrText>
      </w:r>
      <w:r w:rsidR="00741053">
        <w:rPr>
          <w:lang w:val="en-US"/>
        </w:rPr>
        <w:instrText>motor</w:instrText>
      </w:r>
      <w:r w:rsidR="00741053" w:rsidRPr="00741053">
        <w:instrText xml:space="preserve"> </w:instrText>
      </w:r>
      <w:r w:rsidR="00741053">
        <w:rPr>
          <w:lang w:val="en-US"/>
        </w:rPr>
        <w:instrText>responses</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neural</w:instrText>
      </w:r>
      <w:r w:rsidR="00741053" w:rsidRPr="00741053">
        <w:instrText xml:space="preserve"> </w:instrText>
      </w:r>
      <w:r w:rsidR="00741053">
        <w:rPr>
          <w:lang w:val="en-US"/>
        </w:rPr>
        <w:instrText>representations</w:instrText>
      </w:r>
      <w:r w:rsidR="00741053" w:rsidRPr="00741053">
        <w:instrText xml:space="preserve"> </w:instrText>
      </w:r>
      <w:r w:rsidR="00741053">
        <w:rPr>
          <w:lang w:val="en-US"/>
        </w:rPr>
        <w:instrText>of</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stimulus</w:instrText>
      </w:r>
      <w:r w:rsidR="00741053" w:rsidRPr="00741053">
        <w:instrText xml:space="preserve"> </w:instrText>
      </w:r>
      <w:r w:rsidR="00741053">
        <w:rPr>
          <w:lang w:val="en-US"/>
        </w:rPr>
        <w:instrText>and</w:instrText>
      </w:r>
      <w:r w:rsidR="00741053" w:rsidRPr="00741053">
        <w:instrText xml:space="preserve"> </w:instrText>
      </w:r>
      <w:r w:rsidR="00741053">
        <w:rPr>
          <w:lang w:val="en-US"/>
        </w:rPr>
        <w:instrText>mask</w:instrText>
      </w:r>
      <w:r w:rsidR="00741053" w:rsidRPr="00741053">
        <w:instrText xml:space="preserve"> </w:instrText>
      </w:r>
      <w:r w:rsidR="00741053">
        <w:rPr>
          <w:lang w:val="en-US"/>
        </w:rPr>
        <w:instrText>are</w:instrText>
      </w:r>
      <w:r w:rsidR="00741053" w:rsidRPr="00741053">
        <w:instrText xml:space="preserve"> </w:instrText>
      </w:r>
      <w:r w:rsidR="00741053">
        <w:rPr>
          <w:lang w:val="en-US"/>
        </w:rPr>
        <w:instrText>thus</w:instrText>
      </w:r>
      <w:r w:rsidR="00741053" w:rsidRPr="00741053">
        <w:instrText xml:space="preserve"> </w:instrText>
      </w:r>
      <w:r w:rsidR="00741053">
        <w:rPr>
          <w:lang w:val="en-US"/>
        </w:rPr>
        <w:instrText>kept</w:instrText>
      </w:r>
      <w:r w:rsidR="00741053" w:rsidRPr="00741053">
        <w:instrText xml:space="preserve"> </w:instrText>
      </w:r>
      <w:r w:rsidR="00741053">
        <w:rPr>
          <w:lang w:val="en-US"/>
        </w:rPr>
        <w:instrText>separated</w:instrText>
      </w:r>
      <w:r w:rsidR="00741053" w:rsidRPr="00741053">
        <w:instrText xml:space="preserve"> </w:instrText>
      </w:r>
      <w:r w:rsidR="00741053">
        <w:rPr>
          <w:lang w:val="en-US"/>
        </w:rPr>
        <w:instrText>during</w:instrText>
      </w:r>
      <w:r w:rsidR="00741053" w:rsidRPr="00741053">
        <w:instrText xml:space="preserve"> </w:instrText>
      </w:r>
      <w:r w:rsidR="00741053">
        <w:rPr>
          <w:lang w:val="en-US"/>
        </w:rPr>
        <w:instrText>a</w:instrText>
      </w:r>
      <w:r w:rsidR="00741053" w:rsidRPr="00741053">
        <w:instrText xml:space="preserve"> </w:instrText>
      </w:r>
      <w:r w:rsidR="00741053">
        <w:rPr>
          <w:lang w:val="en-US"/>
        </w:rPr>
        <w:instrText>short</w:instrText>
      </w:r>
      <w:r w:rsidR="00741053" w:rsidRPr="00741053">
        <w:instrText xml:space="preserve"> </w:instrText>
      </w:r>
      <w:r w:rsidR="00741053">
        <w:rPr>
          <w:lang w:val="en-US"/>
        </w:rPr>
        <w:instrText>period</w:instrText>
      </w:r>
      <w:r w:rsidR="00741053" w:rsidRPr="00741053">
        <w:instrText xml:space="preserve"> </w:instrText>
      </w:r>
      <w:r w:rsidR="00741053">
        <w:rPr>
          <w:lang w:val="en-US"/>
        </w:rPr>
        <w:instrText>corresponding</w:instrText>
      </w:r>
      <w:r w:rsidR="00741053" w:rsidRPr="00741053">
        <w:instrText xml:space="preserve"> </w:instrText>
      </w:r>
      <w:r w:rsidR="00741053">
        <w:rPr>
          <w:lang w:val="en-US"/>
        </w:rPr>
        <w:instrText>to</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feedforward</w:instrText>
      </w:r>
      <w:r w:rsidR="00741053" w:rsidRPr="00741053">
        <w:instrText xml:space="preserve"> </w:instrText>
      </w:r>
      <w:r w:rsidR="00741053">
        <w:rPr>
          <w:lang w:val="en-US"/>
        </w:rPr>
        <w:instrText>sweep</w:instrText>
      </w:r>
      <w:r w:rsidR="00741053" w:rsidRPr="00741053">
        <w:instrText xml:space="preserve">. </w:instrText>
      </w:r>
      <w:r w:rsidR="00741053">
        <w:rPr>
          <w:lang w:val="en-US"/>
        </w:rPr>
        <w:instrText>Therefore</w:instrText>
      </w:r>
      <w:r w:rsidR="00741053" w:rsidRPr="00741053">
        <w:instrText xml:space="preserve">, </w:instrText>
      </w:r>
      <w:r w:rsidR="00741053">
        <w:rPr>
          <w:lang w:val="en-US"/>
        </w:rPr>
        <w:instrText>feedback</w:instrText>
      </w:r>
      <w:r w:rsidR="00741053" w:rsidRPr="00741053">
        <w:instrText xml:space="preserve"> </w:instrText>
      </w:r>
      <w:r w:rsidR="00741053">
        <w:rPr>
          <w:lang w:val="en-US"/>
        </w:rPr>
        <w:instrText>loops</w:instrText>
      </w:r>
      <w:r w:rsidR="00741053" w:rsidRPr="00741053">
        <w:instrText xml:space="preserve"> </w:instrText>
      </w:r>
      <w:r w:rsidR="00741053">
        <w:rPr>
          <w:lang w:val="en-US"/>
        </w:rPr>
        <w:instrText>do</w:instrText>
      </w:r>
      <w:r w:rsidR="00741053" w:rsidRPr="00741053">
        <w:instrText xml:space="preserve"> </w:instrText>
      </w:r>
      <w:r w:rsidR="00741053">
        <w:rPr>
          <w:lang w:val="en-US"/>
        </w:rPr>
        <w:instrText>not</w:instrText>
      </w:r>
      <w:r w:rsidR="00741053" w:rsidRPr="00741053">
        <w:instrText xml:space="preserve"> </w:instrText>
      </w:r>
      <w:r w:rsidR="00741053">
        <w:rPr>
          <w:lang w:val="en-US"/>
        </w:rPr>
        <w:instrText>appear</w:instrText>
      </w:r>
      <w:r w:rsidR="00741053" w:rsidRPr="00741053">
        <w:instrText xml:space="preserve"> </w:instrText>
      </w:r>
      <w:r w:rsidR="00741053">
        <w:rPr>
          <w:lang w:val="en-US"/>
        </w:rPr>
        <w:instrText>to</w:instrText>
      </w:r>
      <w:r w:rsidR="00741053" w:rsidRPr="00741053">
        <w:instrText xml:space="preserve"> </w:instrText>
      </w:r>
      <w:r w:rsidR="00741053">
        <w:rPr>
          <w:lang w:val="en-US"/>
        </w:rPr>
        <w:instrText>be</w:instrText>
      </w:r>
      <w:r w:rsidR="00741053" w:rsidRPr="00741053">
        <w:instrText xml:space="preserve"> </w:instrText>
      </w:r>
      <w:r w:rsidR="00741053">
        <w:rPr>
          <w:lang w:val="en-US"/>
        </w:rPr>
        <w:instrText>mandatory</w:instrText>
      </w:r>
      <w:r w:rsidR="00741053" w:rsidRPr="00741053">
        <w:instrText xml:space="preserve"> </w:instrText>
      </w:r>
      <w:r w:rsidR="00741053">
        <w:rPr>
          <w:lang w:val="en-US"/>
        </w:rPr>
        <w:instrText>for</w:instrText>
      </w:r>
      <w:r w:rsidR="00741053" w:rsidRPr="00741053">
        <w:instrText xml:space="preserve"> </w:instrText>
      </w:r>
      <w:r w:rsidR="00741053">
        <w:rPr>
          <w:lang w:val="en-US"/>
        </w:rPr>
        <w:instrText>visual</w:instrText>
      </w:r>
      <w:r w:rsidR="00741053" w:rsidRPr="00741053">
        <w:instrText xml:space="preserve"> </w:instrText>
      </w:r>
      <w:r w:rsidR="00741053">
        <w:rPr>
          <w:lang w:val="en-US"/>
        </w:rPr>
        <w:instrText>processing</w:instrText>
      </w:r>
      <w:r w:rsidR="00741053" w:rsidRPr="00741053">
        <w:instrText xml:space="preserve">. </w:instrText>
      </w:r>
      <w:r w:rsidR="00741053">
        <w:rPr>
          <w:lang w:val="en-US"/>
        </w:rPr>
        <w:instrText>Rather</w:instrText>
      </w:r>
      <w:r w:rsidR="00741053" w:rsidRPr="00741053">
        <w:instrText xml:space="preserve">, </w:instrText>
      </w:r>
      <w:r w:rsidR="00741053">
        <w:rPr>
          <w:lang w:val="en-US"/>
        </w:rPr>
        <w:instrText>we</w:instrText>
      </w:r>
      <w:r w:rsidR="00741053" w:rsidRPr="00741053">
        <w:instrText xml:space="preserve"> </w:instrText>
      </w:r>
      <w:r w:rsidR="00741053">
        <w:rPr>
          <w:lang w:val="en-US"/>
        </w:rPr>
        <w:instrText>found</w:instrText>
      </w:r>
      <w:r w:rsidR="00741053" w:rsidRPr="00741053">
        <w:instrText xml:space="preserve"> </w:instrText>
      </w:r>
      <w:r w:rsidR="00741053">
        <w:rPr>
          <w:lang w:val="en-US"/>
        </w:rPr>
        <w:instrText>that</w:instrText>
      </w:r>
      <w:r w:rsidR="00741053" w:rsidRPr="00741053">
        <w:instrText xml:space="preserve"> </w:instrText>
      </w:r>
      <w:r w:rsidR="00741053">
        <w:rPr>
          <w:lang w:val="en-US"/>
        </w:rPr>
        <w:instrText>such</w:instrText>
      </w:r>
      <w:r w:rsidR="00741053" w:rsidRPr="00741053">
        <w:instrText xml:space="preserve"> </w:instrText>
      </w:r>
      <w:r w:rsidR="00741053">
        <w:rPr>
          <w:lang w:val="en-US"/>
        </w:rPr>
        <w:instrText>loops</w:instrText>
      </w:r>
      <w:r w:rsidR="00741053" w:rsidRPr="00741053">
        <w:instrText xml:space="preserve"> </w:instrText>
      </w:r>
      <w:r w:rsidR="00741053">
        <w:rPr>
          <w:lang w:val="en-US"/>
        </w:rPr>
        <w:instrText>allow</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masked</w:instrText>
      </w:r>
      <w:r w:rsidR="00741053" w:rsidRPr="00741053">
        <w:instrText xml:space="preserve"> </w:instrText>
      </w:r>
      <w:r w:rsidR="00741053">
        <w:rPr>
          <w:lang w:val="en-US"/>
        </w:rPr>
        <w:instrText>stimulus</w:instrText>
      </w:r>
      <w:r w:rsidR="00741053" w:rsidRPr="00741053">
        <w:instrText xml:space="preserve"> </w:instrText>
      </w:r>
      <w:r w:rsidR="00741053">
        <w:rPr>
          <w:lang w:val="en-US"/>
        </w:rPr>
        <w:instrText>to</w:instrText>
      </w:r>
      <w:r w:rsidR="00741053" w:rsidRPr="00741053">
        <w:instrText xml:space="preserve"> </w:instrText>
      </w:r>
      <w:r w:rsidR="00741053">
        <w:rPr>
          <w:lang w:val="en-US"/>
        </w:rPr>
        <w:instrText>reverberate</w:instrText>
      </w:r>
      <w:r w:rsidR="00741053" w:rsidRPr="00741053">
        <w:instrText xml:space="preserve"> </w:instrText>
      </w:r>
      <w:r w:rsidR="00741053">
        <w:rPr>
          <w:lang w:val="en-US"/>
        </w:rPr>
        <w:instrText>in</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visual</w:instrText>
      </w:r>
      <w:r w:rsidR="00741053" w:rsidRPr="00741053">
        <w:instrText xml:space="preserve"> </w:instrText>
      </w:r>
      <w:r w:rsidR="00741053">
        <w:rPr>
          <w:lang w:val="en-US"/>
        </w:rPr>
        <w:instrText>system</w:instrText>
      </w:r>
      <w:r w:rsidR="00741053" w:rsidRPr="00741053">
        <w:instrText xml:space="preserve"> </w:instrText>
      </w:r>
      <w:r w:rsidR="00741053">
        <w:rPr>
          <w:lang w:val="en-US"/>
        </w:rPr>
        <w:instrText>and</w:instrText>
      </w:r>
      <w:r w:rsidR="00741053" w:rsidRPr="00741053">
        <w:instrText xml:space="preserve"> </w:instrText>
      </w:r>
      <w:r w:rsidR="00741053">
        <w:rPr>
          <w:lang w:val="en-US"/>
        </w:rPr>
        <w:instrText>affect</w:instrText>
      </w:r>
      <w:r w:rsidR="00741053" w:rsidRPr="00741053">
        <w:instrText xml:space="preserve"> </w:instrText>
      </w:r>
      <w:r w:rsidR="00741053">
        <w:rPr>
          <w:lang w:val="en-US"/>
        </w:rPr>
        <w:instrText>behavior</w:instrText>
      </w:r>
      <w:r w:rsidR="00741053" w:rsidRPr="00741053">
        <w:instrText xml:space="preserve"> </w:instrText>
      </w:r>
      <w:r w:rsidR="00741053">
        <w:rPr>
          <w:lang w:val="en-US"/>
        </w:rPr>
        <w:instrText>for</w:instrText>
      </w:r>
      <w:r w:rsidR="00741053" w:rsidRPr="00741053">
        <w:instrText xml:space="preserve"> </w:instrText>
      </w:r>
      <w:r w:rsidR="00741053">
        <w:rPr>
          <w:lang w:val="en-US"/>
        </w:rPr>
        <w:instrText>nearly</w:instrText>
      </w:r>
      <w:r w:rsidR="00741053" w:rsidRPr="00741053">
        <w:instrText xml:space="preserve"> 150 </w:instrText>
      </w:r>
      <w:r w:rsidR="00741053">
        <w:rPr>
          <w:lang w:val="en-US"/>
        </w:rPr>
        <w:instrText>msec</w:instrText>
      </w:r>
      <w:r w:rsidR="00741053" w:rsidRPr="00741053">
        <w:instrText xml:space="preserve"> </w:instrText>
      </w:r>
      <w:r w:rsidR="00741053">
        <w:rPr>
          <w:lang w:val="en-US"/>
        </w:rPr>
        <w:instrText>after</w:instrText>
      </w:r>
      <w:r w:rsidR="00741053" w:rsidRPr="00741053">
        <w:instrText xml:space="preserve"> </w:instrText>
      </w:r>
      <w:r w:rsidR="00741053">
        <w:rPr>
          <w:lang w:val="en-US"/>
        </w:rPr>
        <w:instrText>the</w:instrText>
      </w:r>
      <w:r w:rsidR="00741053" w:rsidRPr="00741053">
        <w:instrText xml:space="preserve"> </w:instrText>
      </w:r>
      <w:r w:rsidR="00741053">
        <w:rPr>
          <w:lang w:val="en-US"/>
        </w:rPr>
        <w:instrText>feed</w:instrText>
      </w:r>
      <w:r w:rsidR="00741053" w:rsidRPr="00741053">
        <w:instrText>-</w:instrText>
      </w:r>
      <w:r w:rsidR="00741053">
        <w:rPr>
          <w:lang w:val="en-US"/>
        </w:rPr>
        <w:instrText>forward</w:instrText>
      </w:r>
      <w:r w:rsidR="00741053" w:rsidRPr="00741053">
        <w:instrText xml:space="preserve"> </w:instrText>
      </w:r>
      <w:r w:rsidR="00741053">
        <w:rPr>
          <w:lang w:val="en-US"/>
        </w:rPr>
        <w:instrText>sweep</w:instrText>
      </w:r>
      <w:r w:rsidR="00741053" w:rsidRPr="00741053">
        <w:instrText>.","</w:instrText>
      </w:r>
      <w:r w:rsidR="00741053">
        <w:rPr>
          <w:lang w:val="en-US"/>
        </w:rPr>
        <w:instrText>author</w:instrText>
      </w:r>
      <w:r w:rsidR="00741053" w:rsidRPr="00741053">
        <w:instrText>":[{"</w:instrText>
      </w:r>
      <w:r w:rsidR="00741053">
        <w:rPr>
          <w:lang w:val="en-US"/>
        </w:rPr>
        <w:instrText>dropping</w:instrText>
      </w:r>
      <w:r w:rsidR="00741053" w:rsidRPr="00741053">
        <w:instrText>-</w:instrText>
      </w:r>
      <w:r w:rsidR="00741053">
        <w:rPr>
          <w:lang w:val="en-US"/>
        </w:rPr>
        <w:instrText>particle</w:instrText>
      </w:r>
      <w:r w:rsidR="00741053" w:rsidRPr="00741053">
        <w:instrText>":"","</w:instrText>
      </w:r>
      <w:r w:rsidR="00741053">
        <w:rPr>
          <w:lang w:val="en-US"/>
        </w:rPr>
        <w:instrText>family</w:instrText>
      </w:r>
      <w:r w:rsidR="00741053" w:rsidRPr="00741053">
        <w:instrText>":"</w:instrText>
      </w:r>
      <w:r w:rsidR="00741053">
        <w:rPr>
          <w:lang w:val="en-US"/>
        </w:rPr>
        <w:instrText>Stanley</w:instrText>
      </w:r>
      <w:r w:rsidR="00741053" w:rsidRPr="00741053">
        <w:instrText>","</w:instrText>
      </w:r>
      <w:r w:rsidR="00741053">
        <w:rPr>
          <w:lang w:val="en-US"/>
        </w:rPr>
        <w:instrText>given</w:instrText>
      </w:r>
      <w:r w:rsidR="00741053" w:rsidRPr="00741053">
        <w:instrText>":"</w:instrText>
      </w:r>
      <w:r w:rsidR="00741053">
        <w:rPr>
          <w:lang w:val="en-US"/>
        </w:rPr>
        <w:instrText>Kenneth</w:instrText>
      </w:r>
      <w:r w:rsidR="00741053" w:rsidRPr="00741053">
        <w:instrText xml:space="preserve"> </w:instrText>
      </w:r>
      <w:r w:rsidR="00741053">
        <w:rPr>
          <w:lang w:val="en-US"/>
        </w:rPr>
        <w:instrText>O</w:instrText>
      </w:r>
      <w:r w:rsidR="00741053" w:rsidRPr="00741053">
        <w:instrText>.","</w:instrText>
      </w:r>
      <w:r w:rsidR="00741053">
        <w:rPr>
          <w:lang w:val="en-US"/>
        </w:rPr>
        <w:instrText>non</w:instrText>
      </w:r>
      <w:r w:rsidR="00741053" w:rsidRPr="00741053">
        <w:instrText>-</w:instrText>
      </w:r>
      <w:r w:rsidR="00741053">
        <w:rPr>
          <w:lang w:val="en-US"/>
        </w:rPr>
        <w:instrText>dropping</w:instrText>
      </w:r>
      <w:r w:rsidR="00741053" w:rsidRPr="00741053">
        <w:instrText>-</w:instrText>
      </w:r>
      <w:r w:rsidR="00741053">
        <w:rPr>
          <w:lang w:val="en-US"/>
        </w:rPr>
        <w:instrText>particle</w:instrText>
      </w:r>
      <w:r w:rsidR="00741053" w:rsidRPr="00741053">
        <w:instrText>":"","</w:instrText>
      </w:r>
      <w:r w:rsidR="00741053">
        <w:rPr>
          <w:lang w:val="en-US"/>
        </w:rPr>
        <w:instrText>parse</w:instrText>
      </w:r>
      <w:r w:rsidR="00741053" w:rsidRPr="00741053">
        <w:instrText>-</w:instrText>
      </w:r>
      <w:r w:rsidR="00741053">
        <w:rPr>
          <w:lang w:val="en-US"/>
        </w:rPr>
        <w:instrText>names</w:instrText>
      </w:r>
      <w:r w:rsidR="00741053" w:rsidRPr="00741053">
        <w:instrText>":</w:instrText>
      </w:r>
      <w:r w:rsidR="00741053">
        <w:rPr>
          <w:lang w:val="en-US"/>
        </w:rPr>
        <w:instrText>false</w:instrText>
      </w:r>
      <w:r w:rsidR="00741053" w:rsidRPr="00741053">
        <w:instrText>,"</w:instrText>
      </w:r>
      <w:r w:rsidR="00741053">
        <w:rPr>
          <w:lang w:val="en-US"/>
        </w:rPr>
        <w:instrText>suffix</w:instrText>
      </w:r>
      <w:r w:rsidR="00741053" w:rsidRPr="00741053">
        <w:instrText>":""},{"</w:instrText>
      </w:r>
      <w:r w:rsidR="00741053">
        <w:rPr>
          <w:lang w:val="en-US"/>
        </w:rPr>
        <w:instrText>dropping</w:instrText>
      </w:r>
      <w:r w:rsidR="00741053" w:rsidRPr="00741053">
        <w:instrText>-</w:instrText>
      </w:r>
      <w:r w:rsidR="00741053">
        <w:rPr>
          <w:lang w:val="en-US"/>
        </w:rPr>
        <w:instrText>particle</w:instrText>
      </w:r>
      <w:r w:rsidR="00741053" w:rsidRPr="00741053">
        <w:instrText>":"","</w:instrText>
      </w:r>
      <w:r w:rsidR="00741053">
        <w:rPr>
          <w:lang w:val="en-US"/>
        </w:rPr>
        <w:instrText>family</w:instrText>
      </w:r>
      <w:r w:rsidR="00741053" w:rsidRPr="00741053">
        <w:instrText>":"</w:instrText>
      </w:r>
      <w:r w:rsidR="00741053">
        <w:rPr>
          <w:lang w:val="en-US"/>
        </w:rPr>
        <w:instrText>Miikkulainen</w:instrText>
      </w:r>
      <w:r w:rsidR="00741053" w:rsidRPr="00741053">
        <w:instrText>","</w:instrText>
      </w:r>
      <w:r w:rsidR="00741053">
        <w:rPr>
          <w:lang w:val="en-US"/>
        </w:rPr>
        <w:instrText>given</w:instrText>
      </w:r>
      <w:r w:rsidR="00741053" w:rsidRPr="00741053">
        <w:instrText>":"</w:instrText>
      </w:r>
      <w:r w:rsidR="00741053">
        <w:rPr>
          <w:lang w:val="en-US"/>
        </w:rPr>
        <w:instrText>Risto</w:instrText>
      </w:r>
      <w:r w:rsidR="00741053" w:rsidRPr="00741053">
        <w:instrText>","</w:instrText>
      </w:r>
      <w:r w:rsidR="00741053">
        <w:rPr>
          <w:lang w:val="en-US"/>
        </w:rPr>
        <w:instrText>non</w:instrText>
      </w:r>
      <w:r w:rsidR="00741053" w:rsidRPr="00741053">
        <w:instrText>-</w:instrText>
      </w:r>
      <w:r w:rsidR="00741053">
        <w:rPr>
          <w:lang w:val="en-US"/>
        </w:rPr>
        <w:instrText>dropping</w:instrText>
      </w:r>
      <w:r w:rsidR="00741053" w:rsidRPr="00741053">
        <w:instrText>-</w:instrText>
      </w:r>
      <w:r w:rsidR="00741053">
        <w:rPr>
          <w:lang w:val="en-US"/>
        </w:rPr>
        <w:instrText>particle</w:instrText>
      </w:r>
      <w:r w:rsidR="00741053" w:rsidRPr="00741053">
        <w:instrText>":"","</w:instrText>
      </w:r>
      <w:r w:rsidR="00741053">
        <w:rPr>
          <w:lang w:val="en-US"/>
        </w:rPr>
        <w:instrText>parse</w:instrText>
      </w:r>
      <w:r w:rsidR="00741053" w:rsidRPr="00741053">
        <w:instrText>-</w:instrText>
      </w:r>
      <w:r w:rsidR="00741053">
        <w:rPr>
          <w:lang w:val="en-US"/>
        </w:rPr>
        <w:instrText>names</w:instrText>
      </w:r>
      <w:r w:rsidR="00741053" w:rsidRPr="00741053">
        <w:instrText>":</w:instrText>
      </w:r>
      <w:r w:rsidR="00741053">
        <w:rPr>
          <w:lang w:val="en-US"/>
        </w:rPr>
        <w:instrText>false</w:instrText>
      </w:r>
      <w:r w:rsidR="00741053" w:rsidRPr="00741053">
        <w:instrText>,"</w:instrText>
      </w:r>
      <w:r w:rsidR="00741053">
        <w:rPr>
          <w:lang w:val="en-US"/>
        </w:rPr>
        <w:instrText>suffix</w:instrText>
      </w:r>
      <w:r w:rsidR="00741053" w:rsidRPr="00741053">
        <w:instrText>":""}],"</w:instrText>
      </w:r>
      <w:r w:rsidR="00741053">
        <w:rPr>
          <w:lang w:val="en-US"/>
        </w:rPr>
        <w:instrText>container</w:instrText>
      </w:r>
      <w:r w:rsidR="00741053" w:rsidRPr="00741053">
        <w:instrText>-</w:instrText>
      </w:r>
      <w:r w:rsidR="00741053">
        <w:rPr>
          <w:lang w:val="en-US"/>
        </w:rPr>
        <w:instrText>title</w:instrText>
      </w:r>
      <w:r w:rsidR="00741053" w:rsidRPr="00741053">
        <w:instrText>":"</w:instrText>
      </w:r>
      <w:r w:rsidR="00741053">
        <w:rPr>
          <w:lang w:val="en-US"/>
        </w:rPr>
        <w:instrText>Evolutionary</w:instrText>
      </w:r>
      <w:r w:rsidR="00741053" w:rsidRPr="00741053">
        <w:instrText xml:space="preserve"> </w:instrText>
      </w:r>
      <w:r w:rsidR="00741053">
        <w:rPr>
          <w:lang w:val="en-US"/>
        </w:rPr>
        <w:instrText>Computation</w:instrText>
      </w:r>
      <w:r w:rsidR="00741053" w:rsidRPr="00741053">
        <w:instrText>","</w:instrText>
      </w:r>
      <w:r w:rsidR="00741053">
        <w:rPr>
          <w:lang w:val="en-US"/>
        </w:rPr>
        <w:instrText>id</w:instrText>
      </w:r>
      <w:r w:rsidR="00741053" w:rsidRPr="00741053">
        <w:instrText>":"</w:instrText>
      </w:r>
      <w:r w:rsidR="00741053">
        <w:rPr>
          <w:lang w:val="en-US"/>
        </w:rPr>
        <w:instrText>ITEM</w:instrText>
      </w:r>
      <w:r w:rsidR="00741053" w:rsidRPr="00741053">
        <w:instrText>-1","</w:instrText>
      </w:r>
      <w:r w:rsidR="00741053">
        <w:rPr>
          <w:lang w:val="en-US"/>
        </w:rPr>
        <w:instrText>issue</w:instrText>
      </w:r>
      <w:r w:rsidR="00741053" w:rsidRPr="00741053">
        <w:instrText>":"2","</w:instrText>
      </w:r>
      <w:r w:rsidR="00741053">
        <w:rPr>
          <w:lang w:val="en-US"/>
        </w:rPr>
        <w:instrText>issued</w:instrText>
      </w:r>
      <w:r w:rsidR="00741053" w:rsidRPr="00741053">
        <w:instrText>":{"</w:instrText>
      </w:r>
      <w:r w:rsidR="00741053">
        <w:rPr>
          <w:lang w:val="en-US"/>
        </w:rPr>
        <w:instrText>date</w:instrText>
      </w:r>
      <w:r w:rsidR="00741053" w:rsidRPr="00741053">
        <w:instrText>-</w:instrText>
      </w:r>
      <w:r w:rsidR="00741053">
        <w:rPr>
          <w:lang w:val="en-US"/>
        </w:rPr>
        <w:instrText>parts</w:instrText>
      </w:r>
      <w:r w:rsidR="00741053" w:rsidRPr="00741053">
        <w:instrText>":[["2002"]]},"</w:instrText>
      </w:r>
      <w:r w:rsidR="00741053">
        <w:rPr>
          <w:lang w:val="en-US"/>
        </w:rPr>
        <w:instrText>page</w:instrText>
      </w:r>
      <w:r w:rsidR="00741053" w:rsidRPr="00741053">
        <w:instrText>":"99-127","</w:instrText>
      </w:r>
      <w:r w:rsidR="00741053">
        <w:rPr>
          <w:lang w:val="en-US"/>
        </w:rPr>
        <w:instrText>title</w:instrText>
      </w:r>
      <w:r w:rsidR="00741053" w:rsidRPr="00741053">
        <w:instrText>":"</w:instrText>
      </w:r>
      <w:r w:rsidR="00741053">
        <w:rPr>
          <w:lang w:val="en-US"/>
        </w:rPr>
        <w:instrText>Evolving</w:instrText>
      </w:r>
      <w:r w:rsidR="00741053" w:rsidRPr="00741053">
        <w:instrText xml:space="preserve"> </w:instrText>
      </w:r>
      <w:r w:rsidR="00741053">
        <w:rPr>
          <w:lang w:val="en-US"/>
        </w:rPr>
        <w:instrText>Neural</w:instrText>
      </w:r>
      <w:r w:rsidR="00741053" w:rsidRPr="00741053">
        <w:instrText xml:space="preserve"> </w:instrText>
      </w:r>
      <w:r w:rsidR="00741053">
        <w:rPr>
          <w:lang w:val="en-US"/>
        </w:rPr>
        <w:instrText>Networks</w:instrText>
      </w:r>
      <w:r w:rsidR="00741053" w:rsidRPr="00741053">
        <w:instrText xml:space="preserve"> </w:instrText>
      </w:r>
      <w:r w:rsidR="00741053">
        <w:rPr>
          <w:lang w:val="en-US"/>
        </w:rPr>
        <w:instrText>through</w:instrText>
      </w:r>
      <w:r w:rsidR="00741053" w:rsidRPr="00741053">
        <w:instrText xml:space="preserve"> </w:instrText>
      </w:r>
      <w:r w:rsidR="00741053">
        <w:rPr>
          <w:lang w:val="en-US"/>
        </w:rPr>
        <w:instrText>Augmenting</w:instrText>
      </w:r>
      <w:r w:rsidR="00741053" w:rsidRPr="00741053">
        <w:instrText xml:space="preserve"> </w:instrText>
      </w:r>
      <w:r w:rsidR="00741053">
        <w:rPr>
          <w:lang w:val="en-US"/>
        </w:rPr>
        <w:instrText>Topologies</w:instrText>
      </w:r>
      <w:r w:rsidR="00741053" w:rsidRPr="00741053">
        <w:instrText>","</w:instrText>
      </w:r>
      <w:r w:rsidR="00741053">
        <w:rPr>
          <w:lang w:val="en-US"/>
        </w:rPr>
        <w:instrText>type</w:instrText>
      </w:r>
      <w:r w:rsidR="00741053" w:rsidRPr="00741053">
        <w:instrText>":"</w:instrText>
      </w:r>
      <w:r w:rsidR="00741053">
        <w:rPr>
          <w:lang w:val="en-US"/>
        </w:rPr>
        <w:instrText>article</w:instrText>
      </w:r>
      <w:r w:rsidR="00741053" w:rsidRPr="00741053">
        <w:instrText>-</w:instrText>
      </w:r>
      <w:r w:rsidR="00741053">
        <w:rPr>
          <w:lang w:val="en-US"/>
        </w:rPr>
        <w:instrText>journal</w:instrText>
      </w:r>
      <w:r w:rsidR="00741053" w:rsidRPr="00741053">
        <w:instrText>","</w:instrText>
      </w:r>
      <w:r w:rsidR="00741053">
        <w:rPr>
          <w:lang w:val="en-US"/>
        </w:rPr>
        <w:instrText>volume</w:instrText>
      </w:r>
      <w:r w:rsidR="00741053" w:rsidRPr="00741053">
        <w:instrText>":"10"},"</w:instrText>
      </w:r>
      <w:r w:rsidR="00741053">
        <w:rPr>
          <w:lang w:val="en-US"/>
        </w:rPr>
        <w:instrText>uris</w:instrText>
      </w:r>
      <w:r w:rsidR="00741053" w:rsidRPr="00741053">
        <w:instrText>":["</w:instrText>
      </w:r>
      <w:r w:rsidR="00741053">
        <w:rPr>
          <w:lang w:val="en-US"/>
        </w:rPr>
        <w:instrText>http</w:instrText>
      </w:r>
      <w:r w:rsidR="00741053" w:rsidRPr="00741053">
        <w:instrText>://</w:instrText>
      </w:r>
      <w:r w:rsidR="00741053">
        <w:rPr>
          <w:lang w:val="en-US"/>
        </w:rPr>
        <w:instrText>www</w:instrText>
      </w:r>
      <w:r w:rsidR="00741053" w:rsidRPr="00741053">
        <w:instrText>.</w:instrText>
      </w:r>
      <w:r w:rsidR="00741053">
        <w:rPr>
          <w:lang w:val="en-US"/>
        </w:rPr>
        <w:instrText>mendeley</w:instrText>
      </w:r>
      <w:r w:rsidR="00741053" w:rsidRPr="00741053">
        <w:instrText>.</w:instrText>
      </w:r>
      <w:r w:rsidR="00741053">
        <w:rPr>
          <w:lang w:val="en-US"/>
        </w:rPr>
        <w:instrText>com</w:instrText>
      </w:r>
      <w:r w:rsidR="00741053" w:rsidRPr="00741053">
        <w:instrText>/</w:instrText>
      </w:r>
      <w:r w:rsidR="00741053">
        <w:rPr>
          <w:lang w:val="en-US"/>
        </w:rPr>
        <w:instrText>documents</w:instrText>
      </w:r>
      <w:r w:rsidR="00741053" w:rsidRPr="00741053">
        <w:instrText>/?</w:instrText>
      </w:r>
      <w:r w:rsidR="00741053">
        <w:rPr>
          <w:lang w:val="en-US"/>
        </w:rPr>
        <w:instrText>uuid</w:instrText>
      </w:r>
      <w:r w:rsidR="00741053" w:rsidRPr="00741053">
        <w:instrText>=</w:instrText>
      </w:r>
      <w:r w:rsidR="00741053">
        <w:rPr>
          <w:lang w:val="en-US"/>
        </w:rPr>
        <w:instrText>cca</w:instrText>
      </w:r>
      <w:r w:rsidR="00741053" w:rsidRPr="00741053">
        <w:instrText>13537-</w:instrText>
      </w:r>
      <w:r w:rsidR="00741053">
        <w:rPr>
          <w:lang w:val="en-US"/>
        </w:rPr>
        <w:instrText>efb</w:instrText>
      </w:r>
      <w:r w:rsidR="00741053" w:rsidRPr="00741053">
        <w:instrText>5-4931-8</w:instrText>
      </w:r>
      <w:r w:rsidR="00741053">
        <w:rPr>
          <w:lang w:val="en-US"/>
        </w:rPr>
        <w:instrText>e</w:instrText>
      </w:r>
      <w:r w:rsidR="00741053" w:rsidRPr="00741053">
        <w:instrText>4</w:instrText>
      </w:r>
      <w:r w:rsidR="00741053">
        <w:rPr>
          <w:lang w:val="en-US"/>
        </w:rPr>
        <w:instrText>e</w:instrText>
      </w:r>
      <w:r w:rsidR="00741053" w:rsidRPr="00741053">
        <w:instrText>-</w:instrText>
      </w:r>
      <w:r w:rsidR="00741053">
        <w:rPr>
          <w:lang w:val="en-US"/>
        </w:rPr>
        <w:instrText>f</w:instrText>
      </w:r>
      <w:r w:rsidR="00741053" w:rsidRPr="00741053">
        <w:instrText>380</w:instrText>
      </w:r>
      <w:r w:rsidR="00741053">
        <w:rPr>
          <w:lang w:val="en-US"/>
        </w:rPr>
        <w:instrText>fefe</w:instrText>
      </w:r>
      <w:r w:rsidR="00741053" w:rsidRPr="00741053">
        <w:instrText>28</w:instrText>
      </w:r>
      <w:r w:rsidR="00741053">
        <w:rPr>
          <w:lang w:val="en-US"/>
        </w:rPr>
        <w:instrText>ec</w:instrText>
      </w:r>
      <w:r w:rsidR="00741053" w:rsidRPr="00741053">
        <w:instrText>"]}],"</w:instrText>
      </w:r>
      <w:r w:rsidR="00741053">
        <w:rPr>
          <w:lang w:val="en-US"/>
        </w:rPr>
        <w:instrText>mendeley</w:instrText>
      </w:r>
      <w:r w:rsidR="00741053" w:rsidRPr="00741053">
        <w:instrText>":{"</w:instrText>
      </w:r>
      <w:r w:rsidR="00741053">
        <w:rPr>
          <w:lang w:val="en-US"/>
        </w:rPr>
        <w:instrText>formattedCitation</w:instrText>
      </w:r>
      <w:r w:rsidR="00741053" w:rsidRPr="00741053">
        <w:instrText>":"[38]","</w:instrText>
      </w:r>
      <w:r w:rsidR="00741053">
        <w:rPr>
          <w:lang w:val="en-US"/>
        </w:rPr>
        <w:instrText>plainTextFormattedCitation</w:instrText>
      </w:r>
      <w:r w:rsidR="00741053" w:rsidRPr="00741053">
        <w:instrText>":"[38]","</w:instrText>
      </w:r>
      <w:r w:rsidR="00741053">
        <w:rPr>
          <w:lang w:val="en-US"/>
        </w:rPr>
        <w:instrText>previouslyFormattedCitation</w:instrText>
      </w:r>
      <w:r w:rsidR="00741053" w:rsidRPr="00741053">
        <w:instrText>":"[38]"},"</w:instrText>
      </w:r>
      <w:r w:rsidR="00741053">
        <w:rPr>
          <w:lang w:val="en-US"/>
        </w:rPr>
        <w:instrText>properties</w:instrText>
      </w:r>
      <w:r w:rsidR="00741053" w:rsidRPr="00741053">
        <w:instrText>":{"</w:instrText>
      </w:r>
      <w:r w:rsidR="00741053">
        <w:rPr>
          <w:lang w:val="en-US"/>
        </w:rPr>
        <w:instrText>noteIndex</w:instrText>
      </w:r>
      <w:r w:rsidR="00741053" w:rsidRPr="00741053">
        <w:instrText>":0},"</w:instrText>
      </w:r>
      <w:r w:rsidR="00741053">
        <w:rPr>
          <w:lang w:val="en-US"/>
        </w:rPr>
        <w:instrText>schema</w:instrText>
      </w:r>
      <w:r w:rsidR="00741053" w:rsidRPr="00741053">
        <w:instrText>":"</w:instrText>
      </w:r>
      <w:r w:rsidR="00741053">
        <w:rPr>
          <w:lang w:val="en-US"/>
        </w:rPr>
        <w:instrText>https</w:instrText>
      </w:r>
      <w:r w:rsidR="00741053" w:rsidRPr="00741053">
        <w:instrText>://</w:instrText>
      </w:r>
      <w:r w:rsidR="00741053">
        <w:rPr>
          <w:lang w:val="en-US"/>
        </w:rPr>
        <w:instrText>github</w:instrText>
      </w:r>
      <w:r w:rsidR="00741053" w:rsidRPr="00741053">
        <w:instrText>.</w:instrText>
      </w:r>
      <w:r w:rsidR="00741053">
        <w:rPr>
          <w:lang w:val="en-US"/>
        </w:rPr>
        <w:instrText>com</w:instrText>
      </w:r>
      <w:r w:rsidR="00741053" w:rsidRPr="00741053">
        <w:instrText>/</w:instrText>
      </w:r>
      <w:r w:rsidR="00741053">
        <w:rPr>
          <w:lang w:val="en-US"/>
        </w:rPr>
        <w:instrText>citation</w:instrText>
      </w:r>
      <w:r w:rsidR="00741053" w:rsidRPr="00741053">
        <w:instrText>-</w:instrText>
      </w:r>
      <w:r w:rsidR="00741053">
        <w:rPr>
          <w:lang w:val="en-US"/>
        </w:rPr>
        <w:instrText>style</w:instrText>
      </w:r>
      <w:r w:rsidR="00741053" w:rsidRPr="00741053">
        <w:instrText>-</w:instrText>
      </w:r>
      <w:r w:rsidR="00741053">
        <w:rPr>
          <w:lang w:val="en-US"/>
        </w:rPr>
        <w:instrText>language</w:instrText>
      </w:r>
      <w:r w:rsidR="00741053" w:rsidRPr="00741053">
        <w:instrText>/</w:instrText>
      </w:r>
      <w:r w:rsidR="00741053">
        <w:rPr>
          <w:lang w:val="en-US"/>
        </w:rPr>
        <w:instrText>schema</w:instrText>
      </w:r>
      <w:r w:rsidR="00741053" w:rsidRPr="00741053">
        <w:instrText>/</w:instrText>
      </w:r>
      <w:r w:rsidR="00741053">
        <w:rPr>
          <w:lang w:val="en-US"/>
        </w:rPr>
        <w:instrText>raw</w:instrText>
      </w:r>
      <w:r w:rsidR="00741053" w:rsidRPr="00741053">
        <w:instrText>/</w:instrText>
      </w:r>
      <w:r w:rsidR="00741053">
        <w:rPr>
          <w:lang w:val="en-US"/>
        </w:rPr>
        <w:instrText>master</w:instrText>
      </w:r>
      <w:r w:rsidR="00741053" w:rsidRPr="00741053">
        <w:instrText>/</w:instrText>
      </w:r>
      <w:r w:rsidR="00741053">
        <w:rPr>
          <w:lang w:val="en-US"/>
        </w:rPr>
        <w:instrText>csl</w:instrText>
      </w:r>
      <w:r w:rsidR="00741053" w:rsidRPr="00741053">
        <w:instrText>-</w:instrText>
      </w:r>
      <w:r w:rsidR="00741053">
        <w:rPr>
          <w:lang w:val="en-US"/>
        </w:rPr>
        <w:instrText>citation</w:instrText>
      </w:r>
      <w:r w:rsidR="00741053" w:rsidRPr="00741053">
        <w:instrText>.</w:instrText>
      </w:r>
      <w:r w:rsidR="00741053">
        <w:rPr>
          <w:lang w:val="en-US"/>
        </w:rPr>
        <w:instrText>json</w:instrText>
      </w:r>
      <w:r w:rsidR="00741053" w:rsidRPr="00741053">
        <w:instrText>"}</w:instrText>
      </w:r>
      <w:r w:rsidRPr="105C4B07">
        <w:rPr>
          <w:lang w:val="en-US"/>
        </w:rPr>
        <w:fldChar w:fldCharType="separate"/>
      </w:r>
      <w:r w:rsidR="00741053" w:rsidRPr="00741053">
        <w:rPr>
          <w:noProof/>
        </w:rPr>
        <w:t>[38]</w:t>
      </w:r>
      <w:r w:rsidRPr="105C4B07">
        <w:fldChar w:fldCharType="end"/>
      </w:r>
      <w:r>
        <w:t xml:space="preserve">. Дослідження відповідної топології також можна зустріти і в роботі </w:t>
      </w:r>
      <w:r w:rsidRPr="00131913">
        <w:t>Воєвод</w:t>
      </w:r>
      <w:r>
        <w:t xml:space="preserve">ин О. М., яка </w:t>
      </w:r>
      <w:r w:rsidRPr="00210C08">
        <w:t>знаходиться</w:t>
      </w:r>
      <w:r>
        <w:t xml:space="preserve"> за посиланням </w:t>
      </w:r>
      <w:r>
        <w:fldChar w:fldCharType="begin" w:fldLock="1"/>
      </w:r>
      <w:r w:rsidR="00741053">
        <w:instrText>ADDIN CSL_CITATION {"citationItems":[{"id":"ITEM-1","itemData":{"author":[{"dropping-particle":"","family":"Воєводін","given":"Олександр","non-dropping-particle":"","parse-names":false,"suffix":""}],"id":"ITEM-1","issued":{"date-parts":[["2016"]]},"number-of-pages":"1-17","publisher":"Запорізька Державна Інженерна Академія","publisher-place":"Запоріжжя","title":"Автореферат до дипломної роботи магістра за темою “Розробка штучного інтелекту для ігрових застосунків з використанням штучних нейронних мереж та генетичних алгоритмів”","type":"thesis"},"uris":["http://www.mendeley.com/documents/?uuid=0ca0139b-1986-4f3f-8688-620713d85599"]}],"mendeley":{"formattedCitation":"[39]","plainTextFormattedCitation":"[39]","previouslyFormattedCitation":"[39]"},"properties":{"noteIndex":0},"schema":"https://github.com/citation-style-language/schema/raw/master/csl-citation.json"}</w:instrText>
      </w:r>
      <w:r>
        <w:fldChar w:fldCharType="separate"/>
      </w:r>
      <w:r w:rsidR="00741053" w:rsidRPr="00741053">
        <w:rPr>
          <w:noProof/>
        </w:rPr>
        <w:t>[39]</w:t>
      </w:r>
      <w:r>
        <w:fldChar w:fldCharType="end"/>
      </w:r>
      <w:r>
        <w:t>.</w:t>
      </w:r>
    </w:p>
    <w:p w14:paraId="3255A0D2" w14:textId="5BCA9BF3" w:rsidR="00151057" w:rsidRPr="00DB4E1E" w:rsidRDefault="00151057" w:rsidP="006E532F">
      <w:r>
        <w:t xml:space="preserve">Окрім цього </w:t>
      </w:r>
      <w:r>
        <w:rPr>
          <w:lang w:val="ru-RU"/>
        </w:rPr>
        <w:t xml:space="preserve">в </w:t>
      </w:r>
      <w:r>
        <w:t xml:space="preserve">рамках тематики </w:t>
      </w:r>
      <w:r w:rsidRPr="00FB4892">
        <w:t>роботи</w:t>
      </w:r>
      <w:r>
        <w:rPr>
          <w:lang w:val="ru-RU"/>
        </w:rPr>
        <w:t xml:space="preserve"> </w:t>
      </w:r>
      <w:r>
        <w:t>вдалося з</w:t>
      </w:r>
      <w:r>
        <w:rPr>
          <w:lang w:val="ru-RU"/>
        </w:rPr>
        <w:t>найти</w:t>
      </w:r>
      <w:r>
        <w:t xml:space="preserve"> вивчення особливостей моделювання та симуляції автомобілів у двовимірному просторі. Відповідна робота належить автору </w:t>
      </w:r>
      <w:proofErr w:type="spellStart"/>
      <w:r w:rsidRPr="00FB4892">
        <w:rPr>
          <w:lang w:val="en-US"/>
        </w:rPr>
        <w:t>Aramayis</w:t>
      </w:r>
      <w:proofErr w:type="spellEnd"/>
      <w:r w:rsidRPr="00FB4892">
        <w:rPr>
          <w:lang w:val="ru-RU"/>
        </w:rPr>
        <w:t xml:space="preserve"> </w:t>
      </w:r>
      <w:proofErr w:type="spellStart"/>
      <w:r w:rsidRPr="00FB4892">
        <w:rPr>
          <w:lang w:val="en-US"/>
        </w:rPr>
        <w:t>Amiraghyan</w:t>
      </w:r>
      <w:proofErr w:type="spellEnd"/>
      <w:r>
        <w:t xml:space="preserve"> і наведена за посиланням </w:t>
      </w:r>
      <w:r>
        <w:fldChar w:fldCharType="begin" w:fldLock="1"/>
      </w:r>
      <w:r w:rsidR="00741053">
        <w:instrText>ADDIN CSL_CITATION {"citationItems":[{"id":"ITEM-1","itemData":{"author":[{"dropping-particle":"","family":"Aramayis","given":"Amiraghyan","non-dropping-particle":"","parse-names":false,"suffix":""}],"id":"ITEM-1","issued":{"date-parts":[["2018"]]},"number-of-pages":"1-77","title":"Modelling and Simulation of Autonomous Cars in Bi-Dimensional Space","type":"report"},"uris":["http://www.mendeley.com/documents/?uuid=7323bf8a-4bd6-45ac-a5b4-23765f00a4e7"]}],"mendeley":{"formattedCitation":"[40]","plainTextFormattedCitation":"[40]","previouslyFormattedCitation":"[40]"},"properties":{"noteIndex":0},"schema":"https://github.com/citation-style-language/schema/raw/master/csl-citation.json"}</w:instrText>
      </w:r>
      <w:r>
        <w:fldChar w:fldCharType="separate"/>
      </w:r>
      <w:r w:rsidR="00741053" w:rsidRPr="00741053">
        <w:rPr>
          <w:noProof/>
        </w:rPr>
        <w:t>[40]</w:t>
      </w:r>
      <w:r>
        <w:fldChar w:fldCharType="end"/>
      </w:r>
      <w:r>
        <w:t xml:space="preserve">. Автор даної роботи використовує </w:t>
      </w:r>
      <w:r w:rsidR="00DE4827" w:rsidRPr="00DE4827">
        <w:t>глибину</w:t>
      </w:r>
      <w:r>
        <w:t xml:space="preserve"> нейронну мережу і виконує навчання з підкріпленням на базі генетичного алгоритму. </w:t>
      </w:r>
      <w:r w:rsidR="00185D98">
        <w:t xml:space="preserve">В якості функції активації використовується сигмоїда. </w:t>
      </w:r>
      <w:r w:rsidR="00806DEB">
        <w:t>Скріншот</w:t>
      </w:r>
      <w:r>
        <w:t xml:space="preserve"> інтерфейсу реалізованої </w:t>
      </w:r>
      <w:r w:rsidR="00DE4827">
        <w:t>ним</w:t>
      </w:r>
      <w:r>
        <w:t xml:space="preserve"> програми наведено на рис.</w:t>
      </w:r>
      <w:r w:rsidR="00A25C83">
        <w:t xml:space="preserve"> </w:t>
      </w:r>
      <w:r w:rsidR="00A25C83">
        <w:fldChar w:fldCharType="begin"/>
      </w:r>
      <w:r w:rsidR="00A25C83">
        <w:instrText xml:space="preserve"> REF _Ref531890175 \h  \* MERGEFORMAT </w:instrText>
      </w:r>
      <w:r w:rsidR="00A25C83">
        <w:fldChar w:fldCharType="separate"/>
      </w:r>
      <w:r w:rsidR="00513A68" w:rsidRPr="00513A68">
        <w:rPr>
          <w:vanish/>
        </w:rPr>
        <w:t xml:space="preserve">Рисунок </w:t>
      </w:r>
      <w:r w:rsidR="00513A68">
        <w:rPr>
          <w:noProof/>
        </w:rPr>
        <w:t>2.1</w:t>
      </w:r>
      <w:r w:rsidR="00A25C83">
        <w:fldChar w:fldCharType="end"/>
      </w:r>
      <w:r>
        <w:t>.</w:t>
      </w:r>
    </w:p>
    <w:p w14:paraId="1A075655" w14:textId="77777777" w:rsidR="00151057" w:rsidRDefault="00151057" w:rsidP="006E532F"/>
    <w:p w14:paraId="2687BDA4" w14:textId="77777777" w:rsidR="00151057" w:rsidRDefault="00151057" w:rsidP="006E532F">
      <w:pPr>
        <w:ind w:firstLine="0"/>
        <w:jc w:val="center"/>
      </w:pPr>
      <w:r>
        <w:rPr>
          <w:noProof/>
        </w:rPr>
        <w:drawing>
          <wp:inline distT="0" distB="0" distL="0" distR="0" wp14:anchorId="692D777B" wp14:editId="67B9DC93">
            <wp:extent cx="5400000" cy="2859332"/>
            <wp:effectExtent l="0" t="0" r="0" b="0"/>
            <wp:docPr id="3" name="Рисунок 3" descr="Trai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rain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000" cy="2859332"/>
                    </a:xfrm>
                    <a:prstGeom prst="rect">
                      <a:avLst/>
                    </a:prstGeom>
                    <a:noFill/>
                    <a:ln>
                      <a:noFill/>
                    </a:ln>
                  </pic:spPr>
                </pic:pic>
              </a:graphicData>
            </a:graphic>
          </wp:inline>
        </w:drawing>
      </w:r>
    </w:p>
    <w:p w14:paraId="40831059" w14:textId="35D6C14B" w:rsidR="00151057" w:rsidRPr="00B11A52" w:rsidRDefault="00A25C83" w:rsidP="006E532F">
      <w:pPr>
        <w:pStyle w:val="Caption"/>
        <w:ind w:firstLine="0"/>
        <w:jc w:val="center"/>
      </w:pPr>
      <w:bookmarkStart w:id="74" w:name="_Ref531890175"/>
      <w:r>
        <w:t xml:space="preserve">Рисунок </w:t>
      </w:r>
      <w:r>
        <w:fldChar w:fldCharType="begin"/>
      </w:r>
      <w:r>
        <w:instrText xml:space="preserve"> STYLEREF 1 \s </w:instrText>
      </w:r>
      <w:r>
        <w:fldChar w:fldCharType="separate"/>
      </w:r>
      <w:r w:rsidR="00513A68">
        <w:rPr>
          <w:noProof/>
        </w:rPr>
        <w:t>2</w:t>
      </w:r>
      <w:r>
        <w:fldChar w:fldCharType="end"/>
      </w:r>
      <w:r>
        <w:t>.</w:t>
      </w:r>
      <w:r>
        <w:fldChar w:fldCharType="begin"/>
      </w:r>
      <w:r>
        <w:instrText xml:space="preserve"> SEQ Рисунок \* ARABIC \s 1 </w:instrText>
      </w:r>
      <w:r>
        <w:fldChar w:fldCharType="separate"/>
      </w:r>
      <w:r w:rsidR="00513A68">
        <w:rPr>
          <w:noProof/>
        </w:rPr>
        <w:t>1</w:t>
      </w:r>
      <w:r>
        <w:fldChar w:fldCharType="end"/>
      </w:r>
      <w:bookmarkEnd w:id="74"/>
      <w:r>
        <w:t xml:space="preserve"> </w:t>
      </w:r>
      <w:r w:rsidR="00151057">
        <w:t>–</w:t>
      </w:r>
      <w:r w:rsidR="00151057" w:rsidRPr="00DB4E1E">
        <w:t xml:space="preserve"> </w:t>
      </w:r>
      <w:r w:rsidR="00151057">
        <w:t xml:space="preserve">Інтерфейс програми, реалізованої </w:t>
      </w:r>
      <w:r w:rsidR="00151057">
        <w:br/>
        <w:t xml:space="preserve">автором </w:t>
      </w:r>
      <w:proofErr w:type="spellStart"/>
      <w:r w:rsidR="00151057" w:rsidRPr="00FB4892">
        <w:rPr>
          <w:lang w:val="en-US"/>
        </w:rPr>
        <w:t>Aramayis</w:t>
      </w:r>
      <w:proofErr w:type="spellEnd"/>
      <w:r w:rsidR="00151057" w:rsidRPr="00DB4E1E">
        <w:t xml:space="preserve"> </w:t>
      </w:r>
      <w:proofErr w:type="spellStart"/>
      <w:r w:rsidR="00151057" w:rsidRPr="00FB4892">
        <w:rPr>
          <w:lang w:val="en-US"/>
        </w:rPr>
        <w:t>Amiraghyan</w:t>
      </w:r>
      <w:proofErr w:type="spellEnd"/>
    </w:p>
    <w:p w14:paraId="7F170304" w14:textId="77777777" w:rsidR="00151057" w:rsidRDefault="00151057" w:rsidP="006E532F"/>
    <w:p w14:paraId="30DBA4BE" w14:textId="3654022A" w:rsidR="00151057" w:rsidRPr="00831618" w:rsidRDefault="00151057" w:rsidP="006E532F">
      <w:r>
        <w:t xml:space="preserve">Також було оглянуто тези </w:t>
      </w:r>
      <w:proofErr w:type="spellStart"/>
      <w:r w:rsidRPr="00A20011">
        <w:t>Blair</w:t>
      </w:r>
      <w:proofErr w:type="spellEnd"/>
      <w:r w:rsidRPr="00A20011">
        <w:t xml:space="preserve"> </w:t>
      </w:r>
      <w:proofErr w:type="spellStart"/>
      <w:r w:rsidRPr="00A20011">
        <w:t>Peter</w:t>
      </w:r>
      <w:proofErr w:type="spellEnd"/>
      <w:r w:rsidRPr="00A20011">
        <w:t xml:space="preserve"> </w:t>
      </w:r>
      <w:proofErr w:type="spellStart"/>
      <w:r w:rsidRPr="00A20011">
        <w:t>Trusler</w:t>
      </w:r>
      <w:proofErr w:type="spellEnd"/>
      <w:r w:rsidRPr="00A20011">
        <w:t xml:space="preserve"> </w:t>
      </w:r>
      <w:r>
        <w:t>і</w:t>
      </w:r>
      <w:r w:rsidRPr="00A20011">
        <w:t xml:space="preserve"> </w:t>
      </w:r>
      <w:proofErr w:type="spellStart"/>
      <w:r w:rsidRPr="00A20011">
        <w:t>Dr</w:t>
      </w:r>
      <w:proofErr w:type="spellEnd"/>
      <w:r w:rsidRPr="00A20011">
        <w:t xml:space="preserve"> </w:t>
      </w:r>
      <w:proofErr w:type="spellStart"/>
      <w:r w:rsidRPr="00A20011">
        <w:t>Christopher</w:t>
      </w:r>
      <w:proofErr w:type="spellEnd"/>
      <w:r w:rsidRPr="00A20011">
        <w:t xml:space="preserve"> </w:t>
      </w:r>
      <w:proofErr w:type="spellStart"/>
      <w:r w:rsidRPr="00A20011">
        <w:t>Child</w:t>
      </w:r>
      <w:proofErr w:type="spellEnd"/>
      <w:r>
        <w:t xml:space="preserve"> наведені за посиланням </w:t>
      </w:r>
      <w:r>
        <w:fldChar w:fldCharType="begin" w:fldLock="1"/>
      </w:r>
      <w:r w:rsidR="00741053">
        <w:instrText>ADDIN CSL_CITATION {"citationItems":[{"id":"ITEM-1","itemData":{"DOI":"10.1016/j.ijid.2016.10.011","ISBN":"9781848446472","ISSN":"1201-9712","author":[{"dropping-particle":"","family":"Blair","given":"Peter Trusler","non-dropping-particle":"","parse-names":false,"suffix":""},{"dropping-particle":"","family":"Christopher","given":"Child","non-dropping-particle":"","parse-names":false,"suffix":""}],"container-title":"International Journal of Infectious Diseases","id":"ITEM-1","issued":{"date-parts":[["2012"]]},"page":"49-54","title":"Implementing Racing AI using Q-Learning and Steering Behaviours","type":"article-journal","volume":"58"},"uris":["http://www.mendeley.com/documents/?uuid=a42e5aad-25ff-4924-a21f-2dd764dfb177"]}],"mendeley":{"formattedCitation":"[41]","plainTextFormattedCitation":"[41]","previouslyFormattedCitation":"[41]"},"properties":{"noteIndex":0},"schema":"https://github.com/citation-style-language/schema/raw/master/csl-citation.json"}</w:instrText>
      </w:r>
      <w:r>
        <w:fldChar w:fldCharType="separate"/>
      </w:r>
      <w:r w:rsidR="00741053" w:rsidRPr="00741053">
        <w:rPr>
          <w:noProof/>
        </w:rPr>
        <w:t>[41]</w:t>
      </w:r>
      <w:r>
        <w:fldChar w:fldCharType="end"/>
      </w:r>
      <w:r>
        <w:t>. В них робиться огляд підходу</w:t>
      </w:r>
      <w:r w:rsidRPr="007B5A8D">
        <w:rPr>
          <w:lang w:val="ru-RU"/>
        </w:rPr>
        <w:t xml:space="preserve"> </w:t>
      </w:r>
      <w:r>
        <w:rPr>
          <w:lang w:val="en-US"/>
        </w:rPr>
        <w:t>Q</w:t>
      </w:r>
      <w:r w:rsidRPr="0085463F">
        <w:t>-навчання (</w:t>
      </w:r>
      <w:r>
        <w:t xml:space="preserve">англ. </w:t>
      </w:r>
      <w:r>
        <w:rPr>
          <w:lang w:val="en-US"/>
        </w:rPr>
        <w:t>Q</w:t>
      </w:r>
      <w:r w:rsidRPr="0085463F">
        <w:t>-</w:t>
      </w:r>
      <w:r>
        <w:rPr>
          <w:lang w:val="en-US"/>
        </w:rPr>
        <w:t>learning</w:t>
      </w:r>
      <w:r w:rsidRPr="0085463F">
        <w:t>)</w:t>
      </w:r>
      <w:r>
        <w:t xml:space="preserve"> до реалізації штучного гоночного ігрового автомобілю.</w:t>
      </w:r>
      <w:r w:rsidRPr="0036755F">
        <w:t xml:space="preserve"> Також </w:t>
      </w:r>
      <w:r w:rsidRPr="0036755F">
        <w:lastRenderedPageBreak/>
        <w:t>огляд п</w:t>
      </w:r>
      <w:r>
        <w:t>итання реалізації штучного інтелекту пересування на відповідних</w:t>
      </w:r>
      <w:r w:rsidRPr="0036755F">
        <w:t xml:space="preserve"> методах</w:t>
      </w:r>
      <w:r>
        <w:t xml:space="preserve"> розглядається в роботі </w:t>
      </w:r>
      <w:proofErr w:type="spellStart"/>
      <w:r w:rsidRPr="00EB44C4">
        <w:t>Yung-Ping</w:t>
      </w:r>
      <w:proofErr w:type="spellEnd"/>
      <w:r w:rsidRPr="00EB44C4">
        <w:t xml:space="preserve"> </w:t>
      </w:r>
      <w:proofErr w:type="spellStart"/>
      <w:r w:rsidRPr="00EB44C4">
        <w:t>Fang</w:t>
      </w:r>
      <w:proofErr w:type="spellEnd"/>
      <w:r>
        <w:t xml:space="preserve"> та </w:t>
      </w:r>
      <w:r w:rsidRPr="00EB44C4">
        <w:t>I-</w:t>
      </w:r>
      <w:proofErr w:type="spellStart"/>
      <w:r w:rsidRPr="00EB44C4">
        <w:t>Hsien</w:t>
      </w:r>
      <w:proofErr w:type="spellEnd"/>
      <w:r w:rsidRPr="00EB44C4">
        <w:t xml:space="preserve"> </w:t>
      </w:r>
      <w:proofErr w:type="spellStart"/>
      <w:r w:rsidRPr="00EB44C4">
        <w:t>Ting</w:t>
      </w:r>
      <w:proofErr w:type="spellEnd"/>
      <w:r>
        <w:t xml:space="preserve"> </w:t>
      </w:r>
      <w:r>
        <w:fldChar w:fldCharType="begin" w:fldLock="1"/>
      </w:r>
      <w:r w:rsidR="00741053">
        <w:instrText>ADDIN CSL_CITATION {"citationItems":[{"id":"ITEM-1","itemData":{"DOI":"10.4304/jsw.5.12.1327-1333","ISBN":"9780769538730","ISSN":"1796217X","abstract":"Reinforcement learning is an unsupervised machine learning method in the area of artificial intelligence. It presents well performance in simulation of the thinking ability of human. However, it needs a trial-and-error process to achieve the goal. In the research field of game AI, it is a good approach to allow the non-player-characters (NPCs) of digital games to become more humanity. In this paper, we try to build a tank-battle computer game and use the methodology of reinforcement learning for the NPCs (tanks). The goal of this paper is to make this game become more interesting from the enhanced interactions with these intelligent NPCs.","author":[{"dropping-particle":"","family":"Fang","given":"Yung Ping","non-dropping-particle":"","parse-names":false,"suffix":""},{"dropping-particle":"","family":"Ting","given":"I. Hsien","non-dropping-particle":"","parse-names":false,"suffix":""}],"container-title":"Journal of Software","id":"ITEM-1","issue":"12","issued":{"date-parts":[["2010"]]},"page":"1327-1333","title":"Applying reinforcement learning for the ai in a tank-battle game","type":"article-journal","volume":"5"},"uris":["http://www.mendeley.com/documents/?uuid=46b83be8-3583-4f6a-8af7-085fd794dd66"]}],"mendeley":{"formattedCitation":"[42]","plainTextFormattedCitation":"[42]","previouslyFormattedCitation":"[42]"},"properties":{"noteIndex":0},"schema":"https://github.com/citation-style-language/schema/raw/master/csl-citation.json"}</w:instrText>
      </w:r>
      <w:r>
        <w:fldChar w:fldCharType="separate"/>
      </w:r>
      <w:r w:rsidR="00741053" w:rsidRPr="00741053">
        <w:rPr>
          <w:noProof/>
        </w:rPr>
        <w:t>[42]</w:t>
      </w:r>
      <w:r>
        <w:fldChar w:fldCharType="end"/>
      </w:r>
      <w:r>
        <w:t xml:space="preserve">, реалізацію цієї ж ідеї можна знайти і в тезах і роботі </w:t>
      </w:r>
      <w:proofErr w:type="spellStart"/>
      <w:r w:rsidRPr="00EB44C4">
        <w:t>Чернявск</w:t>
      </w:r>
      <w:r>
        <w:t>ого</w:t>
      </w:r>
      <w:proofErr w:type="spellEnd"/>
      <w:r>
        <w:t xml:space="preserve"> І. І. </w:t>
      </w:r>
      <w:r>
        <w:fldChar w:fldCharType="begin" w:fldLock="1"/>
      </w:r>
      <w:r w:rsidR="00741053">
        <w:instrText>ADDIN CSL_CITATION {"citationItems":[{"id":"ITEM-1","itemData":{"author":[{"dropping-particle":"","family":"Чернявский","given":"Илья","non-dropping-particle":"","parse-names":false,"suffix":""}],"container-title":"Научно-технический вестник информационных технологий, механики и оптики","id":"ITEM-1","issue":"72","issued":{"date-parts":[["2011"]]},"page":"22-26","title":"Применение машинного обучения для создания управляющих автоматов на примере игры «Robocode»","type":"article-journal","volume":"2"},"uris":["http://www.mendeley.com/documents/?uuid=c9c04c5f-900d-45dd-a42d-f39ec1afe010"]},{"id":"ITEM-2","itemData":{"abstract":"В настоящей работе исследуется вопрос применимости методов машинного обучения к созданию управляющих автоматов. Рассматривается игра «Robocode», представляющая собой соревнование танков, управляемых программами, написанными на языке Java (или языках .NET), и ставится задача построения робота для данной игры – танка, способного к успешной игре против других танков. Рассматриваются предыдущие подходы к задаче построения танков и предлагается подход, основанный на использовании конечных автоматов и обучения с подкреплением. В работе описан способ построения роботов-танков с помощью обучения с подкреплением, а также проведено сравнение построенного робота с другими танками.","author":[{"dropping-particle":"","family":"Чернявский","given":"Илья","non-dropping-particle":"","parse-names":false,"suffix":""}],"id":"ITEM-2","issued":{"date-parts":[["2010"]]},"number-of-pages":"1-41","publisher":"Санкт-Петербургский Государственный Университет Информационных Технологий, Механики И Оптики","title":"Пояснительная записка к выпускной квалификационной работе на тему «Применение машинного обучения для создания управляющих автоматов на примере игры «Robocode»»","type":"thesis"},"uris":["http://www.mendeley.com/documents/?uuid=af6a1a2d-07e2-4729-8074-e8bf53021eb2"]}],"mendeley":{"formattedCitation":"[43], [44]","plainTextFormattedCitation":"[43], [44]","previouslyFormattedCitation":"[43], [44]"},"properties":{"noteIndex":0},"schema":"https://github.com/citation-style-language/schema/raw/master/csl-citation.json"}</w:instrText>
      </w:r>
      <w:r>
        <w:fldChar w:fldCharType="separate"/>
      </w:r>
      <w:r w:rsidR="00741053" w:rsidRPr="00741053">
        <w:rPr>
          <w:noProof/>
        </w:rPr>
        <w:t>[43], [44]</w:t>
      </w:r>
      <w:r>
        <w:fldChar w:fldCharType="end"/>
      </w:r>
      <w:r>
        <w:t xml:space="preserve">. В даних роботах оглядається один і той самий підхід, але з певними корективами. Інтелект переслідування заснований на навчанні з підкріпленням, а саме підході </w:t>
      </w:r>
      <w:r>
        <w:rPr>
          <w:lang w:val="en-US"/>
        </w:rPr>
        <w:t>Q</w:t>
      </w:r>
      <w:r w:rsidRPr="0085463F">
        <w:t xml:space="preserve">-навчання. </w:t>
      </w:r>
    </w:p>
    <w:p w14:paraId="754BE343" w14:textId="502ED6B1" w:rsidR="00151057" w:rsidRPr="00E911BA" w:rsidRDefault="00151057" w:rsidP="006E532F">
      <w:pPr>
        <w:rPr>
          <w:lang w:val="ru-RU"/>
        </w:rPr>
      </w:pPr>
      <w:r w:rsidRPr="638FA244">
        <w:t xml:space="preserve">Ще </w:t>
      </w:r>
      <w:r w:rsidR="00683C51" w:rsidRPr="638FA244">
        <w:t>одна</w:t>
      </w:r>
      <w:r w:rsidRPr="638FA244">
        <w:t xml:space="preserve"> цікав</w:t>
      </w:r>
      <w:r w:rsidR="00683C51" w:rsidRPr="638FA244">
        <w:t>а</w:t>
      </w:r>
      <w:r w:rsidRPr="638FA244">
        <w:t xml:space="preserve"> робот</w:t>
      </w:r>
      <w:r w:rsidR="00683C51" w:rsidRPr="638FA244">
        <w:t>а належить</w:t>
      </w:r>
      <w:r w:rsidR="00352948" w:rsidRPr="638FA244">
        <w:t xml:space="preserve"> авторам</w:t>
      </w:r>
      <w:r w:rsidR="00683C51" w:rsidRPr="638FA244">
        <w:t xml:space="preserve"> </w:t>
      </w:r>
      <w:proofErr w:type="spellStart"/>
      <w:r w:rsidRPr="638FA244">
        <w:t>Artur</w:t>
      </w:r>
      <w:proofErr w:type="spellEnd"/>
      <w:r w:rsidRPr="638FA244">
        <w:t xml:space="preserve"> </w:t>
      </w:r>
      <w:proofErr w:type="spellStart"/>
      <w:r w:rsidRPr="638FA244">
        <w:t>Bednarczyk</w:t>
      </w:r>
      <w:proofErr w:type="spellEnd"/>
      <w:r w:rsidRPr="638FA244">
        <w:t xml:space="preserve"> і </w:t>
      </w:r>
      <w:proofErr w:type="spellStart"/>
      <w:r w:rsidRPr="638FA244">
        <w:t>Dawid</w:t>
      </w:r>
      <w:proofErr w:type="spellEnd"/>
      <w:r w:rsidRPr="638FA244">
        <w:t xml:space="preserve"> </w:t>
      </w:r>
      <w:proofErr w:type="spellStart"/>
      <w:r w:rsidRPr="638FA244">
        <w:t>Grajewski</w:t>
      </w:r>
      <w:proofErr w:type="spellEnd"/>
      <w:r w:rsidRPr="638FA244">
        <w:t xml:space="preserve"> </w:t>
      </w:r>
      <w:r w:rsidR="00CA65E8">
        <w:fldChar w:fldCharType="begin" w:fldLock="1"/>
      </w:r>
      <w:r w:rsidR="00741053">
        <w:instrText>ADDIN CSL_CITATION {"citationItems":[{"id":"ITEM-1","itemData":{"abstract":"Dokumentacja projektu Unity Neural Network Car Artur","author":[{"dropping-particle":"","family":"Artur Bednarczyk","given":"Dawid Grajewski","non-dropping-particle":"","parse-names":false,"suffix":""}],"id":"ITEM-1","issued":{"date-parts":[["2018"]]},"number-of-pages":"1-32","title":"Systemy sztucznej inteligencji","type":"report"},"uris":["http://www.mendeley.com/documents/?uuid=3181ea23-09cf-4e17-afa4-914760d154d7"]}],"mendeley":{"formattedCitation":"[45]","plainTextFormattedCitation":"[45]","previouslyFormattedCitation":"[45]"},"properties":{"noteIndex":0},"schema":"https://github.com/citation-style-language/schema/raw/master/csl-citation.json"}</w:instrText>
      </w:r>
      <w:r w:rsidR="00CA65E8">
        <w:fldChar w:fldCharType="separate"/>
      </w:r>
      <w:r w:rsidR="00741053" w:rsidRPr="00741053">
        <w:rPr>
          <w:noProof/>
        </w:rPr>
        <w:t>[45]</w:t>
      </w:r>
      <w:r w:rsidR="00CA65E8">
        <w:fldChar w:fldCharType="end"/>
      </w:r>
      <w:r w:rsidR="638FA244" w:rsidRPr="0F2D065B">
        <w:t>.</w:t>
      </w:r>
      <w:r w:rsidRPr="638FA244">
        <w:t xml:space="preserve"> В </w:t>
      </w:r>
      <w:r w:rsidRPr="00683C51">
        <w:t>ній</w:t>
      </w:r>
      <w:r w:rsidR="00683C51" w:rsidRPr="00683C51">
        <w:t xml:space="preserve"> </w:t>
      </w:r>
      <w:r>
        <w:t xml:space="preserve">оглядається створення </w:t>
      </w:r>
      <w:proofErr w:type="spellStart"/>
      <w:r>
        <w:t>агента</w:t>
      </w:r>
      <w:proofErr w:type="spellEnd"/>
      <w:r>
        <w:t xml:space="preserve"> на базі глибинної нейронної мережі</w:t>
      </w:r>
      <w:r w:rsidR="66B5C0C8" w:rsidRPr="10DB5D7D">
        <w:t>,</w:t>
      </w:r>
      <w:r>
        <w:t xml:space="preserve"> в якості підходу до навчання якої використовується метод зворотного поширення. Вихідні данні до методу зворотного поширення отримуються в результаті процесу керування машини гравцем. Інтерфейс розробленої програми в рамках цієї роботи наведено на рис.</w:t>
      </w:r>
      <w:r w:rsidR="00A25C83">
        <w:t xml:space="preserve"> </w:t>
      </w:r>
      <w:r w:rsidR="00A25C83">
        <w:fldChar w:fldCharType="begin"/>
      </w:r>
      <w:r w:rsidR="00A25C83">
        <w:instrText xml:space="preserve"> REF _Ref531890205 \h  \* MERGEFORMAT </w:instrText>
      </w:r>
      <w:r w:rsidR="00A25C83">
        <w:fldChar w:fldCharType="separate"/>
      </w:r>
      <w:r w:rsidR="00513A68" w:rsidRPr="00513A68">
        <w:rPr>
          <w:vanish/>
        </w:rPr>
        <w:t xml:space="preserve">Рисунок </w:t>
      </w:r>
      <w:r w:rsidR="00513A68">
        <w:rPr>
          <w:noProof/>
        </w:rPr>
        <w:t>2.2</w:t>
      </w:r>
      <w:r w:rsidR="00A25C83">
        <w:fldChar w:fldCharType="end"/>
      </w:r>
      <w:r>
        <w:rPr>
          <w:lang w:val="ru-RU"/>
        </w:rPr>
        <w:t>.</w:t>
      </w:r>
    </w:p>
    <w:p w14:paraId="7B5A8429" w14:textId="77777777" w:rsidR="00151057" w:rsidRDefault="00151057" w:rsidP="006E532F"/>
    <w:p w14:paraId="5A8D1ECA" w14:textId="77777777" w:rsidR="00151057" w:rsidRDefault="00151057" w:rsidP="006E532F">
      <w:pPr>
        <w:ind w:firstLine="0"/>
        <w:jc w:val="center"/>
      </w:pPr>
      <w:r w:rsidRPr="001A0F80">
        <w:rPr>
          <w:noProof/>
        </w:rPr>
        <w:drawing>
          <wp:inline distT="0" distB="0" distL="0" distR="0" wp14:anchorId="0AA14780" wp14:editId="1A6DDC98">
            <wp:extent cx="5400000" cy="271304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00" cy="2713044"/>
                    </a:xfrm>
                    <a:prstGeom prst="rect">
                      <a:avLst/>
                    </a:prstGeom>
                  </pic:spPr>
                </pic:pic>
              </a:graphicData>
            </a:graphic>
          </wp:inline>
        </w:drawing>
      </w:r>
    </w:p>
    <w:p w14:paraId="72E31BFF" w14:textId="1BDB8946" w:rsidR="00151057" w:rsidRPr="00B11A52" w:rsidRDefault="00A25C83" w:rsidP="006E532F">
      <w:pPr>
        <w:pStyle w:val="Caption"/>
        <w:ind w:firstLine="0"/>
        <w:jc w:val="center"/>
      </w:pPr>
      <w:bookmarkStart w:id="75" w:name="_Ref531890205"/>
      <w:r>
        <w:t xml:space="preserve">Рисунок </w:t>
      </w:r>
      <w:r>
        <w:fldChar w:fldCharType="begin"/>
      </w:r>
      <w:r>
        <w:instrText xml:space="preserve"> STYLEREF 1 \s </w:instrText>
      </w:r>
      <w:r>
        <w:fldChar w:fldCharType="separate"/>
      </w:r>
      <w:r w:rsidR="00513A68">
        <w:rPr>
          <w:noProof/>
        </w:rPr>
        <w:t>2</w:t>
      </w:r>
      <w:r>
        <w:fldChar w:fldCharType="end"/>
      </w:r>
      <w:r>
        <w:t>.</w:t>
      </w:r>
      <w:r>
        <w:fldChar w:fldCharType="begin"/>
      </w:r>
      <w:r>
        <w:instrText xml:space="preserve"> SEQ Рисунок \* ARABIC \s 1 </w:instrText>
      </w:r>
      <w:r>
        <w:fldChar w:fldCharType="separate"/>
      </w:r>
      <w:r w:rsidR="00513A68">
        <w:rPr>
          <w:noProof/>
        </w:rPr>
        <w:t>2</w:t>
      </w:r>
      <w:r>
        <w:fldChar w:fldCharType="end"/>
      </w:r>
      <w:bookmarkEnd w:id="75"/>
      <w:r>
        <w:t xml:space="preserve"> </w:t>
      </w:r>
      <w:r w:rsidR="00151057">
        <w:t>–</w:t>
      </w:r>
      <w:r w:rsidR="00151057" w:rsidRPr="00DB4E1E">
        <w:t xml:space="preserve"> </w:t>
      </w:r>
      <w:r w:rsidR="00151057">
        <w:t xml:space="preserve">Інтерфейс програми, реалізованої авторами </w:t>
      </w:r>
      <w:r w:rsidR="00151057">
        <w:br/>
      </w:r>
      <w:proofErr w:type="spellStart"/>
      <w:r w:rsidR="00151057" w:rsidRPr="007F7345">
        <w:t>Artur</w:t>
      </w:r>
      <w:proofErr w:type="spellEnd"/>
      <w:r w:rsidR="00151057" w:rsidRPr="007F7345">
        <w:t xml:space="preserve"> </w:t>
      </w:r>
      <w:proofErr w:type="spellStart"/>
      <w:r w:rsidR="00151057" w:rsidRPr="007F7345">
        <w:t>Bednarczyk</w:t>
      </w:r>
      <w:proofErr w:type="spellEnd"/>
      <w:r w:rsidR="00151057">
        <w:t xml:space="preserve"> і</w:t>
      </w:r>
      <w:r w:rsidR="00151057" w:rsidRPr="007F7345">
        <w:t xml:space="preserve"> </w:t>
      </w:r>
      <w:proofErr w:type="spellStart"/>
      <w:r w:rsidR="00151057" w:rsidRPr="007F7345">
        <w:t>Dawid</w:t>
      </w:r>
      <w:proofErr w:type="spellEnd"/>
      <w:r w:rsidR="00151057" w:rsidRPr="007F7345">
        <w:t xml:space="preserve"> </w:t>
      </w:r>
      <w:proofErr w:type="spellStart"/>
      <w:r w:rsidR="00151057" w:rsidRPr="007F7345">
        <w:t>Grajewski</w:t>
      </w:r>
      <w:proofErr w:type="spellEnd"/>
    </w:p>
    <w:p w14:paraId="0DB60611" w14:textId="5C0D15E9" w:rsidR="00A25C83" w:rsidRDefault="00A25C83" w:rsidP="002B190D"/>
    <w:p w14:paraId="1B137A8B" w14:textId="300FD046" w:rsidR="00151057" w:rsidRDefault="00F80EB0" w:rsidP="006E532F">
      <w:pPr>
        <w:pStyle w:val="Heading2"/>
        <w:keepNext w:val="0"/>
        <w:keepLines w:val="0"/>
      </w:pPr>
      <w:bookmarkStart w:id="76" w:name="_Toc532384551"/>
      <w:r w:rsidRPr="00F80EB0">
        <w:t>Формування модел</w:t>
      </w:r>
      <w:r w:rsidR="002C0D2E">
        <w:t>ей</w:t>
      </w:r>
      <w:r w:rsidRPr="00F80EB0">
        <w:t xml:space="preserve"> ігров</w:t>
      </w:r>
      <w:r w:rsidR="002C0D2E">
        <w:t>их</w:t>
      </w:r>
      <w:r w:rsidRPr="00F80EB0">
        <w:t xml:space="preserve"> агент</w:t>
      </w:r>
      <w:r w:rsidR="002C0D2E">
        <w:t>ів</w:t>
      </w:r>
      <w:r w:rsidRPr="00F80EB0">
        <w:t xml:space="preserve"> в </w:t>
      </w:r>
      <w:r w:rsidR="002C0D2E">
        <w:t xml:space="preserve">інших </w:t>
      </w:r>
      <w:r>
        <w:t>реалізованих програмних системах</w:t>
      </w:r>
      <w:bookmarkEnd w:id="76"/>
    </w:p>
    <w:p w14:paraId="5550DB18" w14:textId="02971743" w:rsidR="00151057" w:rsidRDefault="00151057" w:rsidP="006E532F"/>
    <w:p w14:paraId="2DEDBFC4" w14:textId="6AE67149" w:rsidR="005C6A1A" w:rsidRDefault="00151057" w:rsidP="006E532F">
      <w:r>
        <w:t xml:space="preserve">На ресурсі </w:t>
      </w:r>
      <w:r>
        <w:rPr>
          <w:lang w:val="en-US"/>
        </w:rPr>
        <w:t>Code</w:t>
      </w:r>
      <w:r w:rsidRPr="00072953">
        <w:t xml:space="preserve"> </w:t>
      </w:r>
      <w:r>
        <w:rPr>
          <w:lang w:val="en-US"/>
        </w:rPr>
        <w:t>Project</w:t>
      </w:r>
      <w:r w:rsidRPr="00072953">
        <w:t xml:space="preserve"> </w:t>
      </w:r>
      <w:r>
        <w:t xml:space="preserve">представлено статті </w:t>
      </w:r>
      <w:r w:rsidRPr="009906FD">
        <w:t>«</w:t>
      </w:r>
      <w:proofErr w:type="spellStart"/>
      <w:r w:rsidRPr="002633A0">
        <w:rPr>
          <w:lang w:val="en-US"/>
        </w:rPr>
        <w:t>ReInventing</w:t>
      </w:r>
      <w:proofErr w:type="spellEnd"/>
      <w:r w:rsidRPr="002633A0">
        <w:t xml:space="preserve"> </w:t>
      </w:r>
      <w:r w:rsidRPr="002633A0">
        <w:rPr>
          <w:lang w:val="en-US"/>
        </w:rPr>
        <w:t>Neural</w:t>
      </w:r>
      <w:r w:rsidRPr="009906FD">
        <w:t xml:space="preserve"> </w:t>
      </w:r>
      <w:proofErr w:type="spellStart"/>
      <w:r w:rsidRPr="009906FD">
        <w:rPr>
          <w:lang w:val="ru-RU"/>
        </w:rPr>
        <w:t>Networks</w:t>
      </w:r>
      <w:proofErr w:type="spellEnd"/>
      <w:r w:rsidRPr="009906FD">
        <w:t xml:space="preserve">» </w:t>
      </w:r>
      <w:r>
        <w:t xml:space="preserve">і вихідний код автора Byte-Master-101 в трьох частинах. Посилання </w:t>
      </w:r>
      <w:r>
        <w:lastRenderedPageBreak/>
        <w:t xml:space="preserve">на статті можна знайти в пунктах </w:t>
      </w:r>
      <w:r>
        <w:fldChar w:fldCharType="begin" w:fldLock="1"/>
      </w:r>
      <w:r w:rsidR="00741053">
        <w:instrText>ADDIN CSL_CITATION {"citationItems":[{"id":"ITEM-1","itemData":{"URL":"https://www.codeproject.com/Articles/1220276/ReInventing-Neural-Networks","author":[{"dropping-particle":"","family":"Byte-Master-101","given":"","non-dropping-particle":"","parse-names":false,"suffix":""}],"container-title":"CodeProject","id":"ITEM-1","issued":{"date-parts":[["2017"]]},"title":"ReInventing Neural Networks - Part 1","type":"webpage"},"uris":["http://www.mendeley.com/documents/?uuid=a4588135-fd69-4fb8-ad45-a912bedf89aa"]},{"id":"ITEM-2","itemData":{"URL":"https://www.codeproject.com/Articles/1220644/ReInventing-Neural-Networks-Part","author":[{"dropping-particle":"","family":"Byte-Master-101","given":"","non-dropping-particle":"","parse-names":false,"suffix":""}],"container-title":"CodeProject","id":"ITEM-2","issued":{"date-parts":[["2017"]]},"title":"ReInventing Neural Networks - Part 2","type":"webpage"},"uris":["http://www.mendeley.com/documents/?uuid=03c36ba1-05dd-4745-8336-0673fc7fe4f8"]},{"id":"ITEM-3","itemData":{"URL":"https://www.codeproject.com/Articles/1231020/ReInventing-Neural-Networks-Part","author":[{"dropping-particle":"","family":"Byte-Master-101","given":"","non-dropping-particle":"","parse-names":false,"suffix":""}],"container-title":"CodeProject","id":"ITEM-3","issued":{"date-parts":[["2018"]]},"title":"ReInventing Neural Networks - Part 3","type":"webpage"},"uris":["http://www.mendeley.com/documents/?uuid=09a458ce-1d17-4b43-99d1-406493708f0c"]}],"mendeley":{"formattedCitation":"[46]–[48]","plainTextFormattedCitation":"[46]–[48]","previouslyFormattedCitation":"[46]–[48]"},"properties":{"noteIndex":0},"schema":"https://github.com/citation-style-language/schema/raw/master/csl-citation.json"}</w:instrText>
      </w:r>
      <w:r>
        <w:fldChar w:fldCharType="separate"/>
      </w:r>
      <w:r w:rsidR="00741053" w:rsidRPr="00741053">
        <w:rPr>
          <w:noProof/>
        </w:rPr>
        <w:t>[46]–[48]</w:t>
      </w:r>
      <w:r>
        <w:fldChar w:fldCharType="end"/>
      </w:r>
      <w:r>
        <w:t xml:space="preserve"> в переліку літератури, а зображення основної форми проекту представлено на рис.</w:t>
      </w:r>
      <w:r w:rsidR="00AC072A">
        <w:t xml:space="preserve"> </w:t>
      </w:r>
      <w:r w:rsidR="00AC072A">
        <w:fldChar w:fldCharType="begin"/>
      </w:r>
      <w:r w:rsidR="00AC072A">
        <w:instrText xml:space="preserve"> REF _Ref531898965 \h  \* MERGEFORMAT </w:instrText>
      </w:r>
      <w:r w:rsidR="00AC072A">
        <w:fldChar w:fldCharType="separate"/>
      </w:r>
      <w:r w:rsidR="00513A68" w:rsidRPr="00513A68">
        <w:rPr>
          <w:vanish/>
        </w:rPr>
        <w:t xml:space="preserve">Рисунок </w:t>
      </w:r>
      <w:r w:rsidR="00513A68">
        <w:rPr>
          <w:noProof/>
        </w:rPr>
        <w:t>2.3</w:t>
      </w:r>
      <w:r w:rsidR="00AC072A">
        <w:fldChar w:fldCharType="end"/>
      </w:r>
      <w:r>
        <w:t xml:space="preserve">. Автор описує реалізацію штучного інтелекту автомобілю за допомогою нейронних мереж. </w:t>
      </w:r>
    </w:p>
    <w:p w14:paraId="3E139546" w14:textId="5E05FB3B" w:rsidR="005C6A1A" w:rsidRDefault="00151057" w:rsidP="006E532F">
      <w:r>
        <w:t xml:space="preserve">В даній реалізації використовується глибинна нейрона мережа з 2 </w:t>
      </w:r>
      <w:r w:rsidR="00DD4FAF">
        <w:t>прихованими</w:t>
      </w:r>
      <w:r>
        <w:t xml:space="preserve"> шарами. На вхідний шар нейронної мережі подаються показники 6 сенсорів автомобілю</w:t>
      </w:r>
      <w:r w:rsidRPr="00E33E56">
        <w:t xml:space="preserve">, </w:t>
      </w:r>
      <w:r w:rsidRPr="002633A0">
        <w:t>приховані шари</w:t>
      </w:r>
      <w:r w:rsidRPr="00E33E56">
        <w:t xml:space="preserve"> </w:t>
      </w:r>
      <w:r>
        <w:t>міс</w:t>
      </w:r>
      <w:r w:rsidR="00616F7A">
        <w:t>т</w:t>
      </w:r>
      <w:r>
        <w:t xml:space="preserve">ять 3 та 2 нейрони, </w:t>
      </w:r>
      <w:r w:rsidR="005C6A1A">
        <w:t>а</w:t>
      </w:r>
      <w:r>
        <w:t xml:space="preserve"> вихід з мережі представлено </w:t>
      </w:r>
      <w:r w:rsidR="005C6A1A">
        <w:t>2</w:t>
      </w:r>
      <w:r>
        <w:t xml:space="preserve"> нейронами, які відповідають за вертикальну і горизонтальну осі керування. Навчання </w:t>
      </w:r>
      <w:r w:rsidR="55F2ABF8">
        <w:t>здійсню</w:t>
      </w:r>
      <w:r w:rsidR="55F2ABF8" w:rsidRPr="55F2ABF8">
        <w:t>ється</w:t>
      </w:r>
      <w:r>
        <w:t xml:space="preserve"> за методом генетичного алгоритму. </w:t>
      </w:r>
    </w:p>
    <w:p w14:paraId="67D78C4E" w14:textId="70C44F1D" w:rsidR="005525C4" w:rsidRDefault="00151057" w:rsidP="006E532F">
      <w:r>
        <w:t xml:space="preserve">У першій статті автора описується принцип функціонування нейронних мереж і деякі риси генетичного навчання, а також реалізацію класу </w:t>
      </w:r>
      <w:r w:rsidR="003D48F2">
        <w:t xml:space="preserve">логіки </w:t>
      </w:r>
      <w:r>
        <w:t>нейронної мережі</w:t>
      </w:r>
      <w:r w:rsidR="005610DD">
        <w:t>.</w:t>
      </w:r>
      <w:r>
        <w:t xml:space="preserve"> </w:t>
      </w:r>
      <w:r w:rsidR="005610DD">
        <w:t>В якості</w:t>
      </w:r>
      <w:r>
        <w:t xml:space="preserve"> функці</w:t>
      </w:r>
      <w:r w:rsidR="005610DD">
        <w:t>ї</w:t>
      </w:r>
      <w:r>
        <w:t xml:space="preserve"> активації</w:t>
      </w:r>
      <w:r w:rsidR="005610DD">
        <w:t xml:space="preserve"> використовується</w:t>
      </w:r>
      <w:r>
        <w:t xml:space="preserve"> поліпшена лінійна одиниця з витоком. У другій статті реалізується система </w:t>
      </w:r>
      <w:r w:rsidR="005610DD">
        <w:t>автомобіл</w:t>
      </w:r>
      <w:r w:rsidR="005525C4">
        <w:t>і на базі описаного у попередній статті класу.</w:t>
      </w:r>
      <w:r>
        <w:t xml:space="preserve"> </w:t>
      </w:r>
    </w:p>
    <w:p w14:paraId="19F21531" w14:textId="3F2B93CC" w:rsidR="00151057" w:rsidRDefault="00683279" w:rsidP="006E532F">
      <w:pPr>
        <w:rPr>
          <w:lang w:val="ru-RU"/>
        </w:rPr>
      </w:pPr>
      <w:r w:rsidRPr="00497F2A">
        <w:t>Н</w:t>
      </w:r>
      <w:r w:rsidR="00151057">
        <w:t xml:space="preserve">авчання </w:t>
      </w:r>
      <w:r w:rsidR="4C080C4B">
        <w:t>здійснюється</w:t>
      </w:r>
      <w:r w:rsidR="00497F2A" w:rsidRPr="00497F2A">
        <w:t xml:space="preserve"> </w:t>
      </w:r>
      <w:r w:rsidR="00497F2A">
        <w:t>за допомогою</w:t>
      </w:r>
      <w:r w:rsidR="00151057">
        <w:t xml:space="preserve"> </w:t>
      </w:r>
      <w:r w:rsidR="00497F2A">
        <w:t>оператор</w:t>
      </w:r>
      <w:r w:rsidR="00DE4827">
        <w:t>а</w:t>
      </w:r>
      <w:r w:rsidR="00151057">
        <w:t xml:space="preserve"> мутаці</w:t>
      </w:r>
      <w:r w:rsidR="00497F2A">
        <w:t>ї</w:t>
      </w:r>
      <w:r w:rsidR="00151057">
        <w:t xml:space="preserve"> з параметром вірогідності 0.3 і максимальною зміною матованої ваги 2. У третій частині за пропозицією </w:t>
      </w:r>
      <w:r w:rsidR="00151057" w:rsidRPr="004B5C45">
        <w:rPr>
          <w:lang w:val="en-US"/>
        </w:rPr>
        <w:t>Michael</w:t>
      </w:r>
      <w:r w:rsidR="00151057" w:rsidRPr="004B5C45">
        <w:rPr>
          <w:lang w:val="ru-RU"/>
        </w:rPr>
        <w:t xml:space="preserve"> </w:t>
      </w:r>
      <w:r w:rsidR="00151057" w:rsidRPr="004B5C45">
        <w:rPr>
          <w:lang w:val="en-US"/>
        </w:rPr>
        <w:t>Bartlett</w:t>
      </w:r>
      <w:r w:rsidR="00151057">
        <w:t xml:space="preserve"> було реалізовано навчання за допомогою безпечної мутації, що </w:t>
      </w:r>
      <w:r w:rsidR="4C080C4B">
        <w:t>дозволило</w:t>
      </w:r>
      <w:r w:rsidR="00151057">
        <w:t xml:space="preserve"> покращити результати навчання</w:t>
      </w:r>
      <w:r w:rsidR="00151057" w:rsidRPr="004B5C45">
        <w:rPr>
          <w:lang w:val="ru-RU"/>
        </w:rPr>
        <w:t>.</w:t>
      </w:r>
    </w:p>
    <w:p w14:paraId="7723BABC" w14:textId="77777777" w:rsidR="00151057" w:rsidRDefault="00151057" w:rsidP="006E532F">
      <w:pPr>
        <w:rPr>
          <w:lang w:val="ru-RU"/>
        </w:rPr>
      </w:pPr>
    </w:p>
    <w:p w14:paraId="30BFB882" w14:textId="77777777" w:rsidR="00151057" w:rsidRPr="00445197" w:rsidRDefault="00151057" w:rsidP="006E532F">
      <w:pPr>
        <w:ind w:firstLine="0"/>
        <w:jc w:val="center"/>
      </w:pPr>
      <w:r w:rsidRPr="004B5C45">
        <w:rPr>
          <w:noProof/>
          <w:lang w:val="ru-RU"/>
        </w:rPr>
        <w:drawing>
          <wp:inline distT="0" distB="0" distL="0" distR="0" wp14:anchorId="13446F7D" wp14:editId="18B311A3">
            <wp:extent cx="5400000" cy="2417126"/>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00" cy="2417126"/>
                    </a:xfrm>
                    <a:prstGeom prst="rect">
                      <a:avLst/>
                    </a:prstGeom>
                  </pic:spPr>
                </pic:pic>
              </a:graphicData>
            </a:graphic>
          </wp:inline>
        </w:drawing>
      </w:r>
    </w:p>
    <w:p w14:paraId="46161098" w14:textId="7E532334" w:rsidR="00151057" w:rsidRPr="00B11A52" w:rsidRDefault="00A25C83" w:rsidP="006E532F">
      <w:pPr>
        <w:pStyle w:val="Caption"/>
        <w:ind w:firstLine="0"/>
        <w:jc w:val="center"/>
      </w:pPr>
      <w:bookmarkStart w:id="77" w:name="_Ref531898965"/>
      <w:r>
        <w:t xml:space="preserve">Рисунок </w:t>
      </w:r>
      <w:r>
        <w:fldChar w:fldCharType="begin"/>
      </w:r>
      <w:r>
        <w:instrText xml:space="preserve"> STYLEREF 1 \s </w:instrText>
      </w:r>
      <w:r>
        <w:fldChar w:fldCharType="separate"/>
      </w:r>
      <w:r w:rsidR="00513A68">
        <w:rPr>
          <w:noProof/>
        </w:rPr>
        <w:t>2</w:t>
      </w:r>
      <w:r>
        <w:fldChar w:fldCharType="end"/>
      </w:r>
      <w:r>
        <w:t>.</w:t>
      </w:r>
      <w:r>
        <w:fldChar w:fldCharType="begin"/>
      </w:r>
      <w:r>
        <w:instrText xml:space="preserve"> SEQ Рисунок \* ARABIC \s 1 </w:instrText>
      </w:r>
      <w:r>
        <w:fldChar w:fldCharType="separate"/>
      </w:r>
      <w:r w:rsidR="00513A68">
        <w:rPr>
          <w:noProof/>
        </w:rPr>
        <w:t>3</w:t>
      </w:r>
      <w:r>
        <w:fldChar w:fldCharType="end"/>
      </w:r>
      <w:bookmarkEnd w:id="77"/>
      <w:r>
        <w:t xml:space="preserve"> </w:t>
      </w:r>
      <w:r w:rsidR="00151057">
        <w:t>–</w:t>
      </w:r>
      <w:r w:rsidR="00151057">
        <w:rPr>
          <w:lang w:val="ru-RU"/>
        </w:rPr>
        <w:t xml:space="preserve"> </w:t>
      </w:r>
      <w:r w:rsidR="00151057">
        <w:t>Інтерфейс програми, реалізованої автором Byte-Master-101</w:t>
      </w:r>
    </w:p>
    <w:p w14:paraId="578767FE" w14:textId="60D4F4D0" w:rsidR="00151057" w:rsidRPr="00CD2EF0" w:rsidRDefault="00151057" w:rsidP="006E532F">
      <w:pPr>
        <w:rPr>
          <w:lang w:val="ru-RU"/>
        </w:rPr>
      </w:pPr>
    </w:p>
    <w:p w14:paraId="27B2A37B" w14:textId="0605F05D" w:rsidR="00B466A9" w:rsidRDefault="00151057" w:rsidP="006E532F">
      <w:r w:rsidRPr="00CD2EF0">
        <w:t xml:space="preserve">Також </w:t>
      </w:r>
      <w:r>
        <w:t xml:space="preserve">цікаве рішення вдалось знайти на просторах </w:t>
      </w:r>
      <w:r>
        <w:rPr>
          <w:lang w:val="en-US"/>
        </w:rPr>
        <w:t>GitHub</w:t>
      </w:r>
      <w:r>
        <w:rPr>
          <w:lang w:val="ru-RU"/>
        </w:rPr>
        <w:t xml:space="preserve">, </w:t>
      </w:r>
      <w:r w:rsidRPr="00AE0258">
        <w:t>хоча</w:t>
      </w:r>
      <w:r>
        <w:rPr>
          <w:lang w:val="ru-RU"/>
        </w:rPr>
        <w:t xml:space="preserve"> сам проект не представлений в </w:t>
      </w:r>
      <w:r w:rsidRPr="00AE0258">
        <w:t>вигляді</w:t>
      </w:r>
      <w:r>
        <w:rPr>
          <w:lang w:val="ru-RU"/>
        </w:rPr>
        <w:t xml:space="preserve"> </w:t>
      </w:r>
      <w:r w:rsidRPr="00AE0258">
        <w:t>статті</w:t>
      </w:r>
      <w:r>
        <w:rPr>
          <w:lang w:val="ru-RU"/>
        </w:rPr>
        <w:t xml:space="preserve">, як </w:t>
      </w:r>
      <w:r w:rsidRPr="00AE0258">
        <w:t>попередній</w:t>
      </w:r>
      <w:r>
        <w:t xml:space="preserve">. Це проект автора </w:t>
      </w:r>
      <w:r w:rsidRPr="00CE4E61">
        <w:rPr>
          <w:lang w:val="en-US"/>
        </w:rPr>
        <w:lastRenderedPageBreak/>
        <w:t xml:space="preserve">Samuel </w:t>
      </w:r>
      <w:proofErr w:type="spellStart"/>
      <w:r w:rsidRPr="00CE4E61">
        <w:rPr>
          <w:lang w:val="en-US"/>
        </w:rPr>
        <w:t>Arzt</w:t>
      </w:r>
      <w:proofErr w:type="spellEnd"/>
      <w:r>
        <w:t xml:space="preserve"> під назвою </w:t>
      </w:r>
      <w:r w:rsidRPr="0043556F">
        <w:rPr>
          <w:lang w:val="en-US"/>
        </w:rPr>
        <w:t>«</w:t>
      </w:r>
      <w:proofErr w:type="spellStart"/>
      <w:r w:rsidRPr="00E87986">
        <w:t>Applying_EANNs</w:t>
      </w:r>
      <w:proofErr w:type="spellEnd"/>
      <w:r w:rsidRPr="0043556F">
        <w:rPr>
          <w:lang w:val="en-US"/>
        </w:rPr>
        <w:t>»</w:t>
      </w:r>
      <w:r w:rsidRPr="00CE4E61">
        <w:t xml:space="preserve"> (скорочено в</w:t>
      </w:r>
      <w:r>
        <w:t xml:space="preserve">ід </w:t>
      </w:r>
      <w:r w:rsidRPr="00CE4E61">
        <w:rPr>
          <w:lang w:val="en-US"/>
        </w:rPr>
        <w:t>Applying</w:t>
      </w:r>
      <w:r w:rsidRPr="00494911">
        <w:t xml:space="preserve"> </w:t>
      </w:r>
      <w:r w:rsidRPr="00CE4E61">
        <w:rPr>
          <w:lang w:val="en-US"/>
        </w:rPr>
        <w:t>Evolutionary</w:t>
      </w:r>
      <w:r w:rsidRPr="00494911">
        <w:t xml:space="preserve"> </w:t>
      </w:r>
      <w:r w:rsidRPr="00CE4E61">
        <w:rPr>
          <w:lang w:val="en-US"/>
        </w:rPr>
        <w:t>Artificial</w:t>
      </w:r>
      <w:r w:rsidRPr="00494911">
        <w:t xml:space="preserve"> </w:t>
      </w:r>
      <w:r w:rsidRPr="00CE4E61">
        <w:rPr>
          <w:lang w:val="en-US"/>
        </w:rPr>
        <w:t>Neural</w:t>
      </w:r>
      <w:r w:rsidRPr="00494911">
        <w:t xml:space="preserve"> </w:t>
      </w:r>
      <w:r w:rsidRPr="00CE4E61">
        <w:rPr>
          <w:lang w:val="en-US"/>
        </w:rPr>
        <w:t>Networks</w:t>
      </w:r>
      <w:r w:rsidRPr="00CE4E61">
        <w:t>)</w:t>
      </w:r>
      <w:r>
        <w:t xml:space="preserve">. Посилання на проект наведено в переліку джерел і знаходиться за пунктом </w:t>
      </w:r>
      <w:r>
        <w:fldChar w:fldCharType="begin" w:fldLock="1"/>
      </w:r>
      <w:r w:rsidR="00741053">
        <w:instrText>ADDIN CSL_CITATION {"citationItems":[{"id":"ITEM-1","itemData":{"URL":"https://github.com/ArztSamuel/Applying_EANNs","author":[{"dropping-particle":"","family":"Arzt Samuel","given":"","non-dropping-particle":"","parse-names":false,"suffix":""}],"container-title":"GitHub","id":"ITEM-1","issued":{"date-parts":[["2016"]]},"title":"Applying Evolutionary Artificial Neural Networks","type":"webpage"},"uris":["http://www.mendeley.com/documents/?uuid=f22342b3-8c45-4d12-bc5e-9e7ca4adbcd0"]}],"mendeley":{"formattedCitation":"[49]","plainTextFormattedCitation":"[49]","previouslyFormattedCitation":"[49]"},"properties":{"noteIndex":0},"schema":"https://github.com/citation-style-language/schema/raw/master/csl-citation.json"}</w:instrText>
      </w:r>
      <w:r>
        <w:fldChar w:fldCharType="separate"/>
      </w:r>
      <w:r w:rsidR="00741053" w:rsidRPr="00741053">
        <w:rPr>
          <w:noProof/>
        </w:rPr>
        <w:t>[49]</w:t>
      </w:r>
      <w:r>
        <w:fldChar w:fldCharType="end"/>
      </w:r>
      <w:r>
        <w:t>, а інтерфейс його головної форми наведено на рис.</w:t>
      </w:r>
      <w:r w:rsidR="00A25C83">
        <w:rPr>
          <w:lang w:val="ru-RU"/>
        </w:rPr>
        <w:t xml:space="preserve"> </w:t>
      </w:r>
      <w:r w:rsidR="00A25C83" w:rsidRPr="10DB5D7D">
        <w:fldChar w:fldCharType="begin"/>
      </w:r>
      <w:r w:rsidR="00A25C83">
        <w:rPr>
          <w:lang w:val="ru-RU"/>
        </w:rPr>
        <w:instrText xml:space="preserve"> REF _Ref531890241 \h  \* MERGEFORMAT </w:instrText>
      </w:r>
      <w:r w:rsidR="00A25C83" w:rsidRPr="10DB5D7D">
        <w:rPr>
          <w:lang w:val="ru-RU"/>
        </w:rPr>
        <w:fldChar w:fldCharType="separate"/>
      </w:r>
      <w:r w:rsidR="00513A68" w:rsidRPr="00513A68">
        <w:rPr>
          <w:vanish/>
        </w:rPr>
        <w:t xml:space="preserve">Рисунок </w:t>
      </w:r>
      <w:r w:rsidR="00513A68">
        <w:rPr>
          <w:noProof/>
        </w:rPr>
        <w:t>2.4</w:t>
      </w:r>
      <w:r w:rsidR="00A25C83" w:rsidRPr="10DB5D7D">
        <w:fldChar w:fldCharType="end"/>
      </w:r>
      <w:r>
        <w:t xml:space="preserve">. </w:t>
      </w:r>
    </w:p>
    <w:p w14:paraId="1FFC029C" w14:textId="5D7CA71D" w:rsidR="00B466A9" w:rsidRDefault="00151057" w:rsidP="006E532F">
      <w:r>
        <w:t xml:space="preserve">В </w:t>
      </w:r>
      <w:r w:rsidR="00B466A9">
        <w:t>відповідній</w:t>
      </w:r>
      <w:r>
        <w:t xml:space="preserve"> реалізації автомобілі мають 5 передніх сенсорів, значення яких, як і </w:t>
      </w:r>
      <w:r w:rsidR="00DE4827">
        <w:t>в</w:t>
      </w:r>
      <w:r>
        <w:t xml:space="preserve"> попередньому розглянутому аналізі, представляють собою вхідні сигнали нейронної мережі. У проекті також використовується глибинна нейрона мережа з 5 нейронами на вхідному шарі, з 4 та 3 нейронами на прихованих шарах і 2 нейронами на вихідному. </w:t>
      </w:r>
    </w:p>
    <w:p w14:paraId="00AD4DC6" w14:textId="52519CDF" w:rsidR="00151057" w:rsidRPr="00BB0884" w:rsidRDefault="00151057" w:rsidP="006E532F">
      <w:r>
        <w:t>В якості функції активації нейронів використовується сигмоїда, а навчання здійснюється генетичним алгоритмом. Популяції представляють собою комбінацію двох найкращих агентів на минулому етапі, а всі інші агенти формуються в результаті перетину генів цих двох агентів за допомогою функції кросоверу, після чого додатково використовується оператор мутації.</w:t>
      </w:r>
    </w:p>
    <w:p w14:paraId="138D57E2" w14:textId="77777777" w:rsidR="00151057" w:rsidRDefault="00151057" w:rsidP="006E532F"/>
    <w:p w14:paraId="3071405C" w14:textId="77777777" w:rsidR="00151057" w:rsidRDefault="00151057" w:rsidP="006E532F">
      <w:pPr>
        <w:ind w:firstLine="0"/>
        <w:jc w:val="center"/>
      </w:pPr>
      <w:r>
        <w:rPr>
          <w:noProof/>
        </w:rPr>
        <w:drawing>
          <wp:inline distT="0" distB="0" distL="0" distR="0" wp14:anchorId="184B4B40" wp14:editId="5F5679CE">
            <wp:extent cx="5400000" cy="249990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0" cy="2499904"/>
                    </a:xfrm>
                    <a:prstGeom prst="rect">
                      <a:avLst/>
                    </a:prstGeom>
                    <a:noFill/>
                    <a:ln>
                      <a:noFill/>
                    </a:ln>
                  </pic:spPr>
                </pic:pic>
              </a:graphicData>
            </a:graphic>
          </wp:inline>
        </w:drawing>
      </w:r>
    </w:p>
    <w:p w14:paraId="03BEE4CD" w14:textId="6AF74AE6" w:rsidR="00151057" w:rsidRPr="00B11A52" w:rsidRDefault="00A25C83" w:rsidP="006E532F">
      <w:pPr>
        <w:pStyle w:val="Caption"/>
        <w:ind w:firstLine="0"/>
        <w:jc w:val="center"/>
      </w:pPr>
      <w:bookmarkStart w:id="78" w:name="_Ref531890241"/>
      <w:r>
        <w:t xml:space="preserve">Рисунок </w:t>
      </w:r>
      <w:r>
        <w:fldChar w:fldCharType="begin"/>
      </w:r>
      <w:r>
        <w:instrText xml:space="preserve"> STYLEREF 1 \s </w:instrText>
      </w:r>
      <w:r>
        <w:fldChar w:fldCharType="separate"/>
      </w:r>
      <w:r w:rsidR="00513A68">
        <w:rPr>
          <w:noProof/>
        </w:rPr>
        <w:t>2</w:t>
      </w:r>
      <w:r>
        <w:fldChar w:fldCharType="end"/>
      </w:r>
      <w:r>
        <w:t>.</w:t>
      </w:r>
      <w:r>
        <w:fldChar w:fldCharType="begin"/>
      </w:r>
      <w:r>
        <w:instrText xml:space="preserve"> SEQ Рисунок \* ARABIC \s 1 </w:instrText>
      </w:r>
      <w:r>
        <w:fldChar w:fldCharType="separate"/>
      </w:r>
      <w:r w:rsidR="00513A68">
        <w:rPr>
          <w:noProof/>
        </w:rPr>
        <w:t>4</w:t>
      </w:r>
      <w:r>
        <w:fldChar w:fldCharType="end"/>
      </w:r>
      <w:bookmarkEnd w:id="78"/>
      <w:r>
        <w:t xml:space="preserve"> </w:t>
      </w:r>
      <w:r w:rsidR="00151057">
        <w:t>–</w:t>
      </w:r>
      <w:r w:rsidR="00151057">
        <w:rPr>
          <w:lang w:val="ru-RU"/>
        </w:rPr>
        <w:t xml:space="preserve"> </w:t>
      </w:r>
      <w:r w:rsidR="00151057">
        <w:t xml:space="preserve">Інтерфейс програми, реалізованої автором </w:t>
      </w:r>
      <w:r w:rsidR="00151057" w:rsidRPr="00CE4E61">
        <w:rPr>
          <w:lang w:val="en-US"/>
        </w:rPr>
        <w:t>Samuel</w:t>
      </w:r>
      <w:r w:rsidR="00151057" w:rsidRPr="00494911">
        <w:rPr>
          <w:lang w:val="ru-RU"/>
        </w:rPr>
        <w:t xml:space="preserve"> </w:t>
      </w:r>
      <w:proofErr w:type="spellStart"/>
      <w:r w:rsidR="00151057" w:rsidRPr="00CE4E61">
        <w:rPr>
          <w:lang w:val="en-US"/>
        </w:rPr>
        <w:t>Arzt</w:t>
      </w:r>
      <w:proofErr w:type="spellEnd"/>
    </w:p>
    <w:p w14:paraId="4D5C405C" w14:textId="77777777" w:rsidR="00151057" w:rsidRDefault="00151057" w:rsidP="006E532F"/>
    <w:p w14:paraId="671DEE3C" w14:textId="2A4B5E45" w:rsidR="00151057" w:rsidRPr="00975E62" w:rsidRDefault="00151057" w:rsidP="006E532F">
      <w:r>
        <w:t xml:space="preserve">На просторах </w:t>
      </w:r>
      <w:r>
        <w:rPr>
          <w:lang w:val="en-US"/>
        </w:rPr>
        <w:t>GitHub</w:t>
      </w:r>
      <w:r>
        <w:t xml:space="preserve"> окрім попереднього проекту вдалось знайти ще один гарно документований проект автору </w:t>
      </w:r>
      <w:proofErr w:type="spellStart"/>
      <w:r w:rsidRPr="002D4CBE">
        <w:rPr>
          <w:lang w:val="en-US"/>
        </w:rPr>
        <w:t>Plunti</w:t>
      </w:r>
      <w:proofErr w:type="spellEnd"/>
      <w:r>
        <w:t xml:space="preserve"> під назвою </w:t>
      </w:r>
      <w:r w:rsidRPr="00AF6511">
        <w:rPr>
          <w:lang w:val="en-US"/>
        </w:rPr>
        <w:t>«</w:t>
      </w:r>
      <w:r w:rsidRPr="002D4CBE">
        <w:rPr>
          <w:lang w:val="en-US"/>
        </w:rPr>
        <w:t>evolution</w:t>
      </w:r>
      <w:r w:rsidRPr="00AF6511">
        <w:rPr>
          <w:lang w:val="en-US"/>
        </w:rPr>
        <w:t>-</w:t>
      </w:r>
      <w:r w:rsidRPr="002D4CBE">
        <w:rPr>
          <w:lang w:val="en-US"/>
        </w:rPr>
        <w:t>of</w:t>
      </w:r>
      <w:r w:rsidRPr="00AF6511">
        <w:rPr>
          <w:lang w:val="en-US"/>
        </w:rPr>
        <w:t>-</w:t>
      </w:r>
      <w:r w:rsidRPr="002D4CBE">
        <w:rPr>
          <w:lang w:val="en-US"/>
        </w:rPr>
        <w:t>cars</w:t>
      </w:r>
      <w:r w:rsidRPr="00AF6511">
        <w:rPr>
          <w:lang w:val="en-US"/>
        </w:rPr>
        <w:t>» (</w:t>
      </w:r>
      <w:r>
        <w:t xml:space="preserve">скорочено від </w:t>
      </w:r>
      <w:r w:rsidRPr="00AF6511">
        <w:rPr>
          <w:lang w:val="en-US"/>
        </w:rPr>
        <w:t xml:space="preserve">Evolution of Cars Using Neural Networks and Genetic Algorithm). </w:t>
      </w:r>
      <w:r>
        <w:t xml:space="preserve">Посилання на відповідний проект наведено в переліку джерел за </w:t>
      </w:r>
      <w:r>
        <w:lastRenderedPageBreak/>
        <w:t>пунктом</w:t>
      </w:r>
      <w:r w:rsidRPr="00897DCD">
        <w:rPr>
          <w:lang w:val="ru-RU"/>
        </w:rPr>
        <w:t xml:space="preserve"> </w:t>
      </w:r>
      <w:r>
        <w:rPr>
          <w:lang w:val="ru-RU"/>
        </w:rPr>
        <w:fldChar w:fldCharType="begin" w:fldLock="1"/>
      </w:r>
      <w:r w:rsidR="00741053">
        <w:rPr>
          <w:lang w:val="ru-RU"/>
        </w:rPr>
        <w:instrText>ADDIN CSL_CITATION {"citationItems":[{"id":"ITEM-1","itemData":{"URL":"https://github.com/plunti/evolution-of-cars","author":[{"dropping-particle":"","family":"Plunti","given":"","non-dropping-particle":"","parse-names":false,"suffix":""}],"container-title":"GitHub","id":"ITEM-1","issued":{"date-parts":[["2018"]]},"title":"Evolution of Cars Using Neural Networks and Genetic Algorithm","type":"webpage"},"uris":["http://www.mendeley.com/documents/?uuid=fa9580f7-4761-4e55-9d68-4ca8ebe18592"]}],"mendeley":{"formattedCitation":"[50]","plainTextFormattedCitation":"[50]","previouslyFormattedCitation":"[50]"},"properties":{"noteIndex":0},"schema":"https://github.com/citation-style-language/schema/raw/master/csl-citation.json"}</w:instrText>
      </w:r>
      <w:r>
        <w:rPr>
          <w:lang w:val="ru-RU"/>
        </w:rPr>
        <w:fldChar w:fldCharType="separate"/>
      </w:r>
      <w:r w:rsidR="00741053" w:rsidRPr="00741053">
        <w:rPr>
          <w:noProof/>
          <w:lang w:val="ru-RU"/>
        </w:rPr>
        <w:t>[50]</w:t>
      </w:r>
      <w:r>
        <w:rPr>
          <w:lang w:val="ru-RU"/>
        </w:rPr>
        <w:fldChar w:fldCharType="end"/>
      </w:r>
      <w:r w:rsidRPr="002D4CBE">
        <w:rPr>
          <w:lang w:val="ru-RU"/>
        </w:rPr>
        <w:t xml:space="preserve"> </w:t>
      </w:r>
      <w:r>
        <w:t xml:space="preserve">і інтерфейс відповідного проекту </w:t>
      </w:r>
      <w:r>
        <w:rPr>
          <w:lang w:val="ru-RU"/>
        </w:rPr>
        <w:t>наведено на рис.</w:t>
      </w:r>
      <w:r w:rsidR="00B466A9">
        <w:rPr>
          <w:lang w:val="ru-RU"/>
        </w:rPr>
        <w:t xml:space="preserve"> </w:t>
      </w:r>
      <w:r w:rsidR="00B466A9">
        <w:rPr>
          <w:lang w:val="ru-RU"/>
        </w:rPr>
        <w:fldChar w:fldCharType="begin"/>
      </w:r>
      <w:r w:rsidR="00B466A9">
        <w:rPr>
          <w:lang w:val="ru-RU"/>
        </w:rPr>
        <w:instrText xml:space="preserve"> REF _Ref531899094 \h  \* MERGEFORMAT </w:instrText>
      </w:r>
      <w:r w:rsidR="00B466A9">
        <w:rPr>
          <w:lang w:val="ru-RU"/>
        </w:rPr>
      </w:r>
      <w:r w:rsidR="00B466A9">
        <w:rPr>
          <w:lang w:val="ru-RU"/>
        </w:rPr>
        <w:fldChar w:fldCharType="separate"/>
      </w:r>
      <w:r w:rsidR="00513A68" w:rsidRPr="00513A68">
        <w:rPr>
          <w:vanish/>
        </w:rPr>
        <w:t xml:space="preserve">Рисунок </w:t>
      </w:r>
      <w:r w:rsidR="00513A68">
        <w:rPr>
          <w:noProof/>
        </w:rPr>
        <w:t>2.5</w:t>
      </w:r>
      <w:r w:rsidR="00B466A9">
        <w:rPr>
          <w:lang w:val="ru-RU"/>
        </w:rPr>
        <w:fldChar w:fldCharType="end"/>
      </w:r>
      <w:r w:rsidRPr="002C2BC2">
        <w:t xml:space="preserve">. </w:t>
      </w:r>
      <w:r>
        <w:t xml:space="preserve">Автор </w:t>
      </w:r>
      <w:proofErr w:type="spellStart"/>
      <w:r w:rsidRPr="002D4CBE">
        <w:rPr>
          <w:lang w:val="en-US"/>
        </w:rPr>
        <w:t>Plunti</w:t>
      </w:r>
      <w:proofErr w:type="spellEnd"/>
      <w:r>
        <w:t xml:space="preserve"> запозичив програмну логіку роботи генетичних автівок у Byte-Master-101, але реалізував власну модифікацію генетичного алгоритму і більш функціональне тестове середовище. Популяція формується з елітних агентів і їх нащадків в результаті виконання операторів </w:t>
      </w:r>
      <w:proofErr w:type="spellStart"/>
      <w:r>
        <w:t>елітизму</w:t>
      </w:r>
      <w:proofErr w:type="spellEnd"/>
      <w:r>
        <w:t xml:space="preserve"> і кросоверу.</w:t>
      </w:r>
    </w:p>
    <w:p w14:paraId="02497008" w14:textId="77777777" w:rsidR="00151057" w:rsidRDefault="00151057" w:rsidP="006E532F"/>
    <w:p w14:paraId="565B9C86" w14:textId="77777777" w:rsidR="00151057" w:rsidRDefault="00151057" w:rsidP="006E532F">
      <w:pPr>
        <w:ind w:firstLine="0"/>
        <w:jc w:val="center"/>
      </w:pPr>
      <w:r w:rsidRPr="00897DCD">
        <w:rPr>
          <w:noProof/>
        </w:rPr>
        <w:drawing>
          <wp:inline distT="0" distB="0" distL="0" distR="0" wp14:anchorId="623B7967" wp14:editId="0C863CE5">
            <wp:extent cx="5220000" cy="246937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0000" cy="2469372"/>
                    </a:xfrm>
                    <a:prstGeom prst="rect">
                      <a:avLst/>
                    </a:prstGeom>
                  </pic:spPr>
                </pic:pic>
              </a:graphicData>
            </a:graphic>
          </wp:inline>
        </w:drawing>
      </w:r>
    </w:p>
    <w:p w14:paraId="1390B4AD" w14:textId="65963110" w:rsidR="00151057" w:rsidRPr="00B11A52" w:rsidRDefault="00A25C83" w:rsidP="006E532F">
      <w:pPr>
        <w:pStyle w:val="Caption"/>
        <w:ind w:firstLine="0"/>
        <w:jc w:val="center"/>
      </w:pPr>
      <w:bookmarkStart w:id="79" w:name="_Ref531899094"/>
      <w:r>
        <w:t xml:space="preserve">Рисунок </w:t>
      </w:r>
      <w:r>
        <w:fldChar w:fldCharType="begin"/>
      </w:r>
      <w:r>
        <w:instrText xml:space="preserve"> STYLEREF 1 \s </w:instrText>
      </w:r>
      <w:r>
        <w:fldChar w:fldCharType="separate"/>
      </w:r>
      <w:r w:rsidR="00513A68">
        <w:rPr>
          <w:noProof/>
        </w:rPr>
        <w:t>2</w:t>
      </w:r>
      <w:r>
        <w:fldChar w:fldCharType="end"/>
      </w:r>
      <w:r>
        <w:t>.</w:t>
      </w:r>
      <w:r>
        <w:fldChar w:fldCharType="begin"/>
      </w:r>
      <w:r>
        <w:instrText xml:space="preserve"> SEQ Рисунок \* ARABIC \s 1 </w:instrText>
      </w:r>
      <w:r>
        <w:fldChar w:fldCharType="separate"/>
      </w:r>
      <w:r w:rsidR="00513A68">
        <w:rPr>
          <w:noProof/>
        </w:rPr>
        <w:t>5</w:t>
      </w:r>
      <w:r>
        <w:fldChar w:fldCharType="end"/>
      </w:r>
      <w:bookmarkEnd w:id="79"/>
      <w:r>
        <w:t xml:space="preserve"> </w:t>
      </w:r>
      <w:r w:rsidR="00151057">
        <w:t>–</w:t>
      </w:r>
      <w:r w:rsidR="00151057">
        <w:rPr>
          <w:lang w:val="ru-RU"/>
        </w:rPr>
        <w:t xml:space="preserve"> </w:t>
      </w:r>
      <w:r w:rsidR="00151057">
        <w:t xml:space="preserve">Інтерфейс програми, реалізованої автором </w:t>
      </w:r>
      <w:proofErr w:type="spellStart"/>
      <w:r w:rsidR="00151057" w:rsidRPr="002D4CBE">
        <w:rPr>
          <w:lang w:val="en-US"/>
        </w:rPr>
        <w:t>Plunti</w:t>
      </w:r>
      <w:proofErr w:type="spellEnd"/>
    </w:p>
    <w:p w14:paraId="316FFBDC" w14:textId="77777777" w:rsidR="00151057" w:rsidRDefault="00151057" w:rsidP="006E532F">
      <w:pPr>
        <w:rPr>
          <w:lang w:eastAsia="ar-SA"/>
        </w:rPr>
      </w:pPr>
    </w:p>
    <w:p w14:paraId="301DE470" w14:textId="1A01DB29" w:rsidR="00151057" w:rsidRPr="004C5205" w:rsidRDefault="00151057" w:rsidP="006E532F">
      <w:pPr>
        <w:pStyle w:val="Heading2"/>
        <w:keepNext w:val="0"/>
        <w:keepLines w:val="0"/>
      </w:pPr>
      <w:bookmarkStart w:id="80" w:name="_Toc532384552"/>
      <w:r w:rsidRPr="004C5205">
        <w:t xml:space="preserve">Висновки за </w:t>
      </w:r>
      <w:r w:rsidR="00F80EB0">
        <w:t>розділом</w:t>
      </w:r>
      <w:bookmarkEnd w:id="80"/>
    </w:p>
    <w:p w14:paraId="05D17B67" w14:textId="77777777" w:rsidR="00151057" w:rsidRDefault="00151057" w:rsidP="006E532F"/>
    <w:p w14:paraId="5077C24F" w14:textId="4FB76E1A" w:rsidR="00151057" w:rsidRPr="001A0F80" w:rsidRDefault="00151057" w:rsidP="006E532F">
      <w:r>
        <w:t xml:space="preserve">Як можна побачити з проведеного аналізу питання використання методів машинного навчання і інтелекту, а </w:t>
      </w:r>
      <w:r w:rsidR="00F80EB0">
        <w:t>саме,</w:t>
      </w:r>
      <w:r>
        <w:t xml:space="preserve"> питання реалізації штучного інтелекту ігрового автомобілю, розглядається не тільки науковою спільнотою, але й ще спільнотою програмістів в цілому.</w:t>
      </w:r>
    </w:p>
    <w:p w14:paraId="1D662AC4" w14:textId="52BDBED5" w:rsidR="00151057" w:rsidRDefault="00151057" w:rsidP="006E532F">
      <w:r>
        <w:t xml:space="preserve">Проаналізувавши роботи за тематикою можна </w:t>
      </w:r>
      <w:r w:rsidR="00B96017">
        <w:t>зробити висновок</w:t>
      </w:r>
      <w:r>
        <w:t xml:space="preserve">, що найбільш часто вживаною технологією реалізації штучного інтелекту автомобілю є нейронні мережі, а найчастішим типом виступають глибинні нейроні мережі. </w:t>
      </w:r>
    </w:p>
    <w:p w14:paraId="7383616A" w14:textId="77777777" w:rsidR="00151057" w:rsidRDefault="00151057" w:rsidP="006E532F">
      <w:r>
        <w:t>Навчання нейронної мережі здебільшого здійснюється за допомогою навчання з підкріпленням</w:t>
      </w:r>
      <w:r w:rsidRPr="001A0F80">
        <w:t>.</w:t>
      </w:r>
      <w:r>
        <w:t xml:space="preserve"> Основною причиною поширення методу навчання з підкріпленням пояснюється відсутністю необхідності створення навчальних </w:t>
      </w:r>
      <w:r>
        <w:lastRenderedPageBreak/>
        <w:t xml:space="preserve">вибірок, що приводить до пришвидшення та зниження вартості розробки. </w:t>
      </w:r>
    </w:p>
    <w:p w14:paraId="123D12E7" w14:textId="4D4445D6" w:rsidR="00151057" w:rsidRDefault="00151057" w:rsidP="006E532F">
      <w:r>
        <w:t>Серед методів навчання, які часто використовуються</w:t>
      </w:r>
      <w:r w:rsidR="0DD2B3BC">
        <w:t>,</w:t>
      </w:r>
      <w:r>
        <w:t xml:space="preserve"> найбільше представлено навчання за допомогою генетичного алгоритму. На другому місці за поширеністю </w:t>
      </w:r>
      <w:r>
        <w:rPr>
          <w:lang w:val="en-US"/>
        </w:rPr>
        <w:t>Q</w:t>
      </w:r>
      <w:r w:rsidRPr="004B661F">
        <w:t>-</w:t>
      </w:r>
      <w:r>
        <w:t>навчання.</w:t>
      </w:r>
    </w:p>
    <w:p w14:paraId="4C0AD0E7" w14:textId="161FAF82" w:rsidR="00151057" w:rsidRDefault="00151057" w:rsidP="0020662D">
      <w:r>
        <w:t>В жодній з розглянутих робіт не</w:t>
      </w:r>
      <w:r w:rsidR="00016B33">
        <w:t xml:space="preserve"> проводилась </w:t>
      </w:r>
      <w:r w:rsidR="00012ACD">
        <w:t>повноцінна</w:t>
      </w:r>
      <w:r w:rsidR="009B69B2">
        <w:t xml:space="preserve"> </w:t>
      </w:r>
      <w:r w:rsidR="00016B33">
        <w:t xml:space="preserve">формалізація </w:t>
      </w:r>
      <w:r w:rsidR="00016B33" w:rsidRPr="00016B33">
        <w:t>модел</w:t>
      </w:r>
      <w:r w:rsidR="00016B33">
        <w:t>і</w:t>
      </w:r>
      <w:r w:rsidR="00016B33" w:rsidRPr="00016B33">
        <w:t xml:space="preserve"> </w:t>
      </w:r>
      <w:proofErr w:type="spellStart"/>
      <w:r w:rsidR="00016B33" w:rsidRPr="00016B33">
        <w:t>агента</w:t>
      </w:r>
      <w:proofErr w:type="spellEnd"/>
      <w:r w:rsidR="00016B33" w:rsidRPr="00016B33">
        <w:t xml:space="preserve"> ігрового автомобіл</w:t>
      </w:r>
      <w:r w:rsidR="000A779A">
        <w:t>ю</w:t>
      </w:r>
      <w:r w:rsidR="0DD2B3BC">
        <w:t>,</w:t>
      </w:r>
      <w:r w:rsidR="00016B33" w:rsidRPr="00016B33">
        <w:t xml:space="preserve"> заснован</w:t>
      </w:r>
      <w:r w:rsidR="00016B33">
        <w:t>о</w:t>
      </w:r>
      <w:r w:rsidR="000A779A">
        <w:t>го</w:t>
      </w:r>
      <w:r w:rsidR="00016B33" w:rsidRPr="00016B33">
        <w:t xml:space="preserve"> на </w:t>
      </w:r>
      <w:r w:rsidR="00016B33">
        <w:t>базі нейронних мереж</w:t>
      </w:r>
      <w:r w:rsidR="004748A2">
        <w:t xml:space="preserve">, також не проводився аналіз автомобілів з різним розміщенням сенсорів. </w:t>
      </w:r>
      <w:r w:rsidR="00277592">
        <w:t>Окрім цього</w:t>
      </w:r>
      <w:r>
        <w:t xml:space="preserve"> не проводився </w:t>
      </w:r>
      <w:r w:rsidR="004748A2">
        <w:t xml:space="preserve">порівняльний </w:t>
      </w:r>
      <w:r>
        <w:t xml:space="preserve">аналіз </w:t>
      </w:r>
      <w:r w:rsidR="00016B33">
        <w:t xml:space="preserve">механіки руху за маршрутом і навчених агентів на базі </w:t>
      </w:r>
      <w:r w:rsidR="000E71EC">
        <w:t>методів машинного навчання і інтелекту</w:t>
      </w:r>
      <w:r w:rsidR="00016B33">
        <w:t>.</w:t>
      </w:r>
      <w:r>
        <w:t xml:space="preserve"> </w:t>
      </w:r>
    </w:p>
    <w:p w14:paraId="14D2B384" w14:textId="53220280" w:rsidR="00151057" w:rsidRDefault="00151057" w:rsidP="006E532F">
      <w:pPr>
        <w:spacing w:after="160" w:line="259" w:lineRule="auto"/>
        <w:ind w:firstLine="0"/>
        <w:jc w:val="left"/>
        <w:rPr>
          <w:rFonts w:eastAsiaTheme="majorEastAsia" w:cstheme="majorBidi"/>
          <w:caps/>
          <w:szCs w:val="32"/>
          <w:lang w:eastAsia="ar-SA"/>
        </w:rPr>
      </w:pPr>
      <w:r>
        <w:br w:type="page"/>
      </w:r>
    </w:p>
    <w:p w14:paraId="7FED98C1" w14:textId="27737EC3" w:rsidR="00696754" w:rsidRDefault="007C21CC" w:rsidP="006E532F">
      <w:pPr>
        <w:pStyle w:val="Heading1"/>
      </w:pPr>
      <w:r>
        <w:lastRenderedPageBreak/>
        <w:br/>
      </w:r>
      <w:bookmarkStart w:id="81" w:name="_Toc532384553"/>
      <w:r w:rsidR="00877E61">
        <w:t>Формальна побудова</w:t>
      </w:r>
      <w:r w:rsidR="0091706D">
        <w:t xml:space="preserve"> моделі</w:t>
      </w:r>
      <w:r w:rsidR="00877E61">
        <w:t xml:space="preserve"> </w:t>
      </w:r>
      <w:r w:rsidR="00CC2900">
        <w:t>агент</w:t>
      </w:r>
      <w:r w:rsidR="00926471">
        <w:t>а</w:t>
      </w:r>
      <w:r w:rsidR="00CC2900">
        <w:t xml:space="preserve"> </w:t>
      </w:r>
      <w:r w:rsidR="006F1FD3">
        <w:t>автомобіл</w:t>
      </w:r>
      <w:r w:rsidR="00FD72AF">
        <w:t>я</w:t>
      </w:r>
      <w:r w:rsidR="0002712F">
        <w:t>,</w:t>
      </w:r>
      <w:r w:rsidR="002106B4">
        <w:t xml:space="preserve"> </w:t>
      </w:r>
      <w:r w:rsidR="00CC2900">
        <w:t>заснова</w:t>
      </w:r>
      <w:r w:rsidR="0091706D">
        <w:t>но</w:t>
      </w:r>
      <w:r w:rsidR="00607FAE">
        <w:t>ї</w:t>
      </w:r>
      <w:r w:rsidR="00CC2900">
        <w:t xml:space="preserve"> на методах машинного навчання </w:t>
      </w:r>
      <w:r w:rsidR="0091706D">
        <w:t>І</w:t>
      </w:r>
      <w:r w:rsidR="00CC2900">
        <w:t xml:space="preserve"> інтелекту</w:t>
      </w:r>
      <w:bookmarkEnd w:id="81"/>
    </w:p>
    <w:p w14:paraId="754E071A" w14:textId="2404D445" w:rsidR="00696754" w:rsidRDefault="00696754" w:rsidP="006E532F">
      <w:pPr>
        <w:rPr>
          <w:lang w:eastAsia="ar-SA"/>
        </w:rPr>
      </w:pPr>
    </w:p>
    <w:p w14:paraId="68502FE2" w14:textId="18B1FFB0" w:rsidR="00D23B63" w:rsidRDefault="00D23B63" w:rsidP="006E532F">
      <w:pPr>
        <w:rPr>
          <w:lang w:eastAsia="ar-SA"/>
        </w:rPr>
      </w:pPr>
    </w:p>
    <w:p w14:paraId="7FAAB9B5" w14:textId="249029CD" w:rsidR="00877C76" w:rsidRDefault="005B4F71" w:rsidP="006E532F">
      <w:pPr>
        <w:pStyle w:val="Heading2"/>
        <w:keepNext w:val="0"/>
        <w:keepLines w:val="0"/>
      </w:pPr>
      <w:bookmarkStart w:id="82" w:name="_Toc532384554"/>
      <w:r>
        <w:t>Визначення</w:t>
      </w:r>
      <w:r w:rsidR="00877C76">
        <w:t xml:space="preserve"> задач </w:t>
      </w:r>
      <w:proofErr w:type="spellStart"/>
      <w:r w:rsidR="00877C76">
        <w:t>агент</w:t>
      </w:r>
      <w:r w:rsidR="006F586B">
        <w:t>а</w:t>
      </w:r>
      <w:proofErr w:type="spellEnd"/>
      <w:r w:rsidR="00877C76">
        <w:t xml:space="preserve"> </w:t>
      </w:r>
      <w:r w:rsidR="005E0A4F">
        <w:t>ігрового автомобіл</w:t>
      </w:r>
      <w:r w:rsidR="006F586B">
        <w:t>я</w:t>
      </w:r>
      <w:bookmarkEnd w:id="82"/>
    </w:p>
    <w:p w14:paraId="3ABA3B71" w14:textId="43097EC2" w:rsidR="00877C76" w:rsidRDefault="00877C76" w:rsidP="006E532F">
      <w:pPr>
        <w:rPr>
          <w:lang w:eastAsia="ar-SA"/>
        </w:rPr>
      </w:pPr>
    </w:p>
    <w:p w14:paraId="5E50B636" w14:textId="6B0AEC09" w:rsidR="00AA688F" w:rsidRDefault="0002712F" w:rsidP="006E532F">
      <w:pPr>
        <w:rPr>
          <w:lang w:eastAsia="ar-SA"/>
        </w:rPr>
      </w:pPr>
      <w:r>
        <w:rPr>
          <w:lang w:eastAsia="ar-SA"/>
        </w:rPr>
        <w:t>В г</w:t>
      </w:r>
      <w:r w:rsidR="00AA688F">
        <w:rPr>
          <w:lang w:eastAsia="ar-SA"/>
        </w:rPr>
        <w:t>оночн</w:t>
      </w:r>
      <w:r>
        <w:rPr>
          <w:lang w:eastAsia="ar-SA"/>
        </w:rPr>
        <w:t>их</w:t>
      </w:r>
      <w:r w:rsidR="00AA688F">
        <w:rPr>
          <w:lang w:eastAsia="ar-SA"/>
        </w:rPr>
        <w:t xml:space="preserve"> симуляторах можна виділити дві базові концепції треків для заїзду (рис. </w:t>
      </w:r>
      <w:r w:rsidR="005B3797">
        <w:rPr>
          <w:lang w:eastAsia="ar-SA"/>
        </w:rPr>
        <w:fldChar w:fldCharType="begin"/>
      </w:r>
      <w:r w:rsidR="005B3797">
        <w:rPr>
          <w:lang w:eastAsia="ar-SA"/>
        </w:rPr>
        <w:instrText xml:space="preserve"> REF _Ref531565054 \h  \* MERGEFORMAT </w:instrText>
      </w:r>
      <w:r w:rsidR="005B3797">
        <w:rPr>
          <w:lang w:eastAsia="ar-SA"/>
        </w:rPr>
      </w:r>
      <w:r w:rsidR="005B3797">
        <w:rPr>
          <w:lang w:eastAsia="ar-SA"/>
        </w:rPr>
        <w:fldChar w:fldCharType="separate"/>
      </w:r>
      <w:r w:rsidR="00513A68" w:rsidRPr="00513A68">
        <w:rPr>
          <w:vanish/>
        </w:rPr>
        <w:t xml:space="preserve">Рисунок </w:t>
      </w:r>
      <w:r w:rsidR="00513A68">
        <w:rPr>
          <w:noProof/>
        </w:rPr>
        <w:t>3.1</w:t>
      </w:r>
      <w:r w:rsidR="005B3797">
        <w:rPr>
          <w:lang w:eastAsia="ar-SA"/>
        </w:rPr>
        <w:fldChar w:fldCharType="end"/>
      </w:r>
      <w:r w:rsidR="00AA688F">
        <w:rPr>
          <w:lang w:eastAsia="ar-SA"/>
        </w:rPr>
        <w:t xml:space="preserve">). Перша з них </w:t>
      </w:r>
      <w:r w:rsidR="000B37B3">
        <w:rPr>
          <w:lang w:eastAsia="ar-SA"/>
        </w:rPr>
        <w:t>є</w:t>
      </w:r>
      <w:r w:rsidR="00AA688F">
        <w:rPr>
          <w:lang w:eastAsia="ar-SA"/>
        </w:rPr>
        <w:t xml:space="preserve"> кінцеви</w:t>
      </w:r>
      <w:r w:rsidR="000B37B3">
        <w:rPr>
          <w:lang w:eastAsia="ar-SA"/>
        </w:rPr>
        <w:t>м</w:t>
      </w:r>
      <w:r w:rsidR="00AA688F">
        <w:rPr>
          <w:lang w:eastAsia="ar-SA"/>
        </w:rPr>
        <w:t xml:space="preserve"> трек</w:t>
      </w:r>
      <w:r w:rsidR="000B37B3">
        <w:rPr>
          <w:lang w:eastAsia="ar-SA"/>
        </w:rPr>
        <w:t>ом</w:t>
      </w:r>
      <w:r w:rsidR="00AA688F">
        <w:rPr>
          <w:lang w:eastAsia="ar-SA"/>
        </w:rPr>
        <w:t>, який має точку старту</w:t>
      </w:r>
      <w:r w:rsidR="000B37B3">
        <w:rPr>
          <w:lang w:eastAsia="ar-SA"/>
        </w:rPr>
        <w:t>,</w:t>
      </w:r>
      <w:r w:rsidR="00AA688F">
        <w:rPr>
          <w:lang w:eastAsia="ar-SA"/>
        </w:rPr>
        <w:t xml:space="preserve"> </w:t>
      </w:r>
      <w:r w:rsidR="007866EE">
        <w:rPr>
          <w:lang w:eastAsia="ar-SA"/>
        </w:rPr>
        <w:t>від якої відбувається рух</w:t>
      </w:r>
      <w:r w:rsidR="000B37B3">
        <w:rPr>
          <w:lang w:eastAsia="ar-SA"/>
        </w:rPr>
        <w:t>,</w:t>
      </w:r>
      <w:r w:rsidR="007866EE">
        <w:rPr>
          <w:lang w:eastAsia="ar-SA"/>
        </w:rPr>
        <w:t xml:space="preserve"> і точку фінішу</w:t>
      </w:r>
      <w:r w:rsidR="000B37B3">
        <w:rPr>
          <w:lang w:eastAsia="ar-SA"/>
        </w:rPr>
        <w:t>,</w:t>
      </w:r>
      <w:r w:rsidR="007866EE">
        <w:rPr>
          <w:lang w:eastAsia="ar-SA"/>
        </w:rPr>
        <w:t xml:space="preserve"> до якої відбувається рух. Другий </w:t>
      </w:r>
      <w:r w:rsidR="000B37B3">
        <w:rPr>
          <w:lang w:eastAsia="ar-SA"/>
        </w:rPr>
        <w:t>є</w:t>
      </w:r>
      <w:r w:rsidR="007866EE">
        <w:rPr>
          <w:lang w:eastAsia="ar-SA"/>
        </w:rPr>
        <w:t xml:space="preserve"> кругови</w:t>
      </w:r>
      <w:r w:rsidR="000B37B3">
        <w:rPr>
          <w:lang w:eastAsia="ar-SA"/>
        </w:rPr>
        <w:t>м</w:t>
      </w:r>
      <w:r w:rsidR="007866EE">
        <w:rPr>
          <w:lang w:eastAsia="ar-SA"/>
        </w:rPr>
        <w:t xml:space="preserve"> трек</w:t>
      </w:r>
      <w:r w:rsidR="000B37B3">
        <w:rPr>
          <w:lang w:eastAsia="ar-SA"/>
        </w:rPr>
        <w:t>ом, який</w:t>
      </w:r>
      <w:r w:rsidR="007866EE">
        <w:rPr>
          <w:lang w:eastAsia="ar-SA"/>
        </w:rPr>
        <w:t xml:space="preserve"> має лише точку старту і не має</w:t>
      </w:r>
      <w:r w:rsidR="005A5D35">
        <w:rPr>
          <w:lang w:eastAsia="ar-SA"/>
        </w:rPr>
        <w:t xml:space="preserve"> кінцевої</w:t>
      </w:r>
      <w:r w:rsidR="007866EE">
        <w:rPr>
          <w:lang w:eastAsia="ar-SA"/>
        </w:rPr>
        <w:t xml:space="preserve"> точки </w:t>
      </w:r>
      <w:r w:rsidR="005A5D35">
        <w:rPr>
          <w:lang w:eastAsia="ar-SA"/>
        </w:rPr>
        <w:t>завершення аналогічної до першого типу треку</w:t>
      </w:r>
      <w:r w:rsidR="007866EE">
        <w:rPr>
          <w:lang w:eastAsia="ar-SA"/>
        </w:rPr>
        <w:t>.</w:t>
      </w:r>
      <w:r w:rsidR="00F8371C">
        <w:rPr>
          <w:lang w:eastAsia="ar-SA"/>
        </w:rPr>
        <w:t xml:space="preserve"> Відповідна різниця між типами треків вимагає двох окремих формулювань задач</w:t>
      </w:r>
      <w:r w:rsidR="00A76417">
        <w:rPr>
          <w:lang w:eastAsia="ar-SA"/>
        </w:rPr>
        <w:t xml:space="preserve"> для кожного типу</w:t>
      </w:r>
      <w:r w:rsidR="00F8371C">
        <w:rPr>
          <w:lang w:eastAsia="ar-SA"/>
        </w:rPr>
        <w:t xml:space="preserve">.  </w:t>
      </w:r>
    </w:p>
    <w:p w14:paraId="63F584C6" w14:textId="77777777" w:rsidR="00D075BB" w:rsidRDefault="00D075BB" w:rsidP="006E532F">
      <w:pPr>
        <w:rPr>
          <w:lang w:eastAsia="ar-SA"/>
        </w:rPr>
      </w:pPr>
    </w:p>
    <w:p w14:paraId="74AE3799" w14:textId="77777777" w:rsidR="00D075BB" w:rsidRDefault="00D075BB" w:rsidP="006E532F">
      <w:pPr>
        <w:ind w:firstLine="0"/>
        <w:jc w:val="left"/>
      </w:pPr>
      <w:r>
        <w:object w:dxaOrig="10501" w:dyaOrig="4815" w14:anchorId="3C543FCB">
          <v:shape id="_x0000_i1026" type="#_x0000_t75" style="width:228.75pt;height:105pt" o:ole="">
            <v:imagedata r:id="rId24" o:title=""/>
          </v:shape>
          <o:OLEObject Type="Embed" ProgID="Visio.Drawing.15" ShapeID="_x0000_i1026" DrawAspect="Content" ObjectID="_1606147255" r:id="rId25"/>
        </w:object>
      </w:r>
      <w:r>
        <w:object w:dxaOrig="10501" w:dyaOrig="4815" w14:anchorId="0720140F">
          <v:shape id="_x0000_i1027" type="#_x0000_t75" style="width:228.75pt;height:105pt" o:ole="">
            <v:imagedata r:id="rId26" o:title=""/>
          </v:shape>
          <o:OLEObject Type="Embed" ProgID="Visio.Drawing.15" ShapeID="_x0000_i1027" DrawAspect="Content" ObjectID="_1606147256" r:id="rId27"/>
        </w:object>
      </w:r>
    </w:p>
    <w:p w14:paraId="5A97D29B" w14:textId="32C763FA" w:rsidR="00D075BB" w:rsidRPr="00F77FF8" w:rsidRDefault="00D075BB" w:rsidP="006E532F">
      <w:pPr>
        <w:pStyle w:val="Caption"/>
        <w:ind w:firstLine="0"/>
        <w:jc w:val="center"/>
      </w:pPr>
      <w:bookmarkStart w:id="83" w:name="_Ref531565054"/>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1</w:t>
      </w:r>
      <w:r>
        <w:fldChar w:fldCharType="end"/>
      </w:r>
      <w:bookmarkEnd w:id="83"/>
      <w:r>
        <w:t xml:space="preserve"> –</w:t>
      </w:r>
      <w:r w:rsidRPr="00F77FF8">
        <w:t xml:space="preserve"> </w:t>
      </w:r>
      <w:r>
        <w:t xml:space="preserve">Базове </w:t>
      </w:r>
      <w:r w:rsidR="009F781C">
        <w:t>подання</w:t>
      </w:r>
      <w:r>
        <w:t xml:space="preserve"> кінцевого і кільцевого треку</w:t>
      </w:r>
    </w:p>
    <w:p w14:paraId="4A8FCE0D" w14:textId="171DCFE6" w:rsidR="00D075BB" w:rsidRPr="00A24D68" w:rsidRDefault="00D075BB" w:rsidP="006E532F">
      <w:pPr>
        <w:rPr>
          <w:lang w:eastAsia="ar-SA"/>
        </w:rPr>
      </w:pPr>
    </w:p>
    <w:p w14:paraId="1614F7B8" w14:textId="3DDD091A" w:rsidR="006E4A44" w:rsidRPr="00A24D68" w:rsidRDefault="00A24D68" w:rsidP="006E532F">
      <w:r w:rsidRPr="00A24D68">
        <w:rPr>
          <w:lang w:eastAsia="ar-SA"/>
        </w:rPr>
        <w:t>В</w:t>
      </w:r>
      <w:r>
        <w:rPr>
          <w:lang w:eastAsia="ar-SA"/>
        </w:rPr>
        <w:t xml:space="preserve"> випадку кінцевого треку задача </w:t>
      </w:r>
      <w:r w:rsidR="00160B01">
        <w:rPr>
          <w:lang w:eastAsia="ar-SA"/>
        </w:rPr>
        <w:t>агент</w:t>
      </w:r>
      <w:r w:rsidR="00AD1647">
        <w:rPr>
          <w:lang w:val="ru-RU" w:eastAsia="ar-SA"/>
        </w:rPr>
        <w:t>а</w:t>
      </w:r>
      <w:r w:rsidR="00160B01">
        <w:rPr>
          <w:lang w:eastAsia="ar-SA"/>
        </w:rPr>
        <w:t xml:space="preserve"> </w:t>
      </w:r>
      <w:r>
        <w:rPr>
          <w:lang w:eastAsia="ar-SA"/>
        </w:rPr>
        <w:t xml:space="preserve">ігрового </w:t>
      </w:r>
      <w:r w:rsidR="00A93CC4">
        <w:t xml:space="preserve">автомобілю полягає в </w:t>
      </w:r>
      <w:r w:rsidR="00160B01">
        <w:t xml:space="preserve">забезпеченні </w:t>
      </w:r>
      <w:r w:rsidR="00880B11">
        <w:t>успішного</w:t>
      </w:r>
      <w:r w:rsidR="00A93CC4">
        <w:t xml:space="preserve"> подоланн</w:t>
      </w:r>
      <w:r w:rsidR="00880B11">
        <w:t>я</w:t>
      </w:r>
      <w:r w:rsidR="00A93CC4">
        <w:t xml:space="preserve"> треку від старту до фінішу</w:t>
      </w:r>
      <w:r w:rsidR="00160B01">
        <w:t xml:space="preserve"> за мінімальн</w:t>
      </w:r>
      <w:r w:rsidR="00880B11">
        <w:t>ий</w:t>
      </w:r>
      <w:r w:rsidR="00160B01">
        <w:t xml:space="preserve"> час</w:t>
      </w:r>
      <w:r w:rsidR="00A93CC4">
        <w:t xml:space="preserve">. В випадку </w:t>
      </w:r>
      <w:r w:rsidR="0095055E">
        <w:t xml:space="preserve">кільцевого </w:t>
      </w:r>
      <w:r w:rsidR="00A93CC4">
        <w:t xml:space="preserve">треку </w:t>
      </w:r>
      <w:r w:rsidR="00160B01">
        <w:t>–</w:t>
      </w:r>
      <w:r w:rsidR="00A93CC4">
        <w:t xml:space="preserve"> здійсненні успішного руху за напрямком треку</w:t>
      </w:r>
      <w:r w:rsidR="00160B01">
        <w:t xml:space="preserve"> з мінімальн</w:t>
      </w:r>
      <w:r w:rsidR="00880B11">
        <w:t>им</w:t>
      </w:r>
      <w:r w:rsidR="00160B01">
        <w:t xml:space="preserve"> часом </w:t>
      </w:r>
      <w:r w:rsidR="00880B11">
        <w:t xml:space="preserve">проходження </w:t>
      </w:r>
      <w:r w:rsidR="00160B01">
        <w:t>кола</w:t>
      </w:r>
      <w:r w:rsidR="00A93CC4">
        <w:t xml:space="preserve">. </w:t>
      </w:r>
      <w:r w:rsidR="00160B01">
        <w:t>П</w:t>
      </w:r>
      <w:r w:rsidR="00A93CC4">
        <w:t xml:space="preserve">ід успішністю в обох </w:t>
      </w:r>
      <w:r w:rsidR="00160B01">
        <w:t>формуваннях задач</w:t>
      </w:r>
      <w:r w:rsidR="00A93CC4">
        <w:t xml:space="preserve"> розуміється </w:t>
      </w:r>
      <w:r w:rsidR="007512C1">
        <w:t xml:space="preserve">рух автомобілів без здійснення зіткнень.  </w:t>
      </w:r>
    </w:p>
    <w:p w14:paraId="0FAFB8C8" w14:textId="77777777" w:rsidR="006E4A44" w:rsidRPr="00A24D68" w:rsidRDefault="006E4A44" w:rsidP="006E532F">
      <w:pPr>
        <w:rPr>
          <w:lang w:eastAsia="ar-SA"/>
        </w:rPr>
      </w:pPr>
    </w:p>
    <w:p w14:paraId="5DD91E7D" w14:textId="4F32854B" w:rsidR="00D23B63" w:rsidRDefault="00A60C46" w:rsidP="006E532F">
      <w:pPr>
        <w:pStyle w:val="Heading2"/>
        <w:keepNext w:val="0"/>
        <w:keepLines w:val="0"/>
      </w:pPr>
      <w:bookmarkStart w:id="84" w:name="_Toc532384555"/>
      <w:r>
        <w:t>Загальний</w:t>
      </w:r>
      <w:r w:rsidR="00B47986">
        <w:t xml:space="preserve"> підхід до здійснення</w:t>
      </w:r>
      <w:r w:rsidR="00765180">
        <w:t xml:space="preserve"> керування автомобілем</w:t>
      </w:r>
      <w:bookmarkEnd w:id="84"/>
      <w:r w:rsidR="00755445">
        <w:t xml:space="preserve"> </w:t>
      </w:r>
    </w:p>
    <w:p w14:paraId="06F7E220" w14:textId="14DAE640" w:rsidR="00D23B63" w:rsidRDefault="00D23B63" w:rsidP="006E532F"/>
    <w:p w14:paraId="5F39C775" w14:textId="1055A94D" w:rsidR="00E46E32" w:rsidRPr="00E46E32" w:rsidRDefault="00244FEE" w:rsidP="006E532F">
      <w:pPr>
        <w:rPr>
          <w:lang w:val="ru-RU"/>
        </w:rPr>
      </w:pPr>
      <w:r>
        <w:t>Ігровий</w:t>
      </w:r>
      <w:r w:rsidR="00EE2760">
        <w:t xml:space="preserve"> автомобіль</w:t>
      </w:r>
      <w:r w:rsidR="00CE4C68">
        <w:t xml:space="preserve"> представляє собою</w:t>
      </w:r>
      <w:r w:rsidR="006F1FD3">
        <w:t xml:space="preserve"> спрощен</w:t>
      </w:r>
      <w:r w:rsidR="00CE4C68">
        <w:t>е</w:t>
      </w:r>
      <w:r w:rsidR="006F1FD3">
        <w:t xml:space="preserve"> представлення </w:t>
      </w:r>
      <w:r w:rsidR="006F1FD3">
        <w:lastRenderedPageBreak/>
        <w:t>реально</w:t>
      </w:r>
      <w:r w:rsidR="00791171">
        <w:t>го автомобілю</w:t>
      </w:r>
      <w:r w:rsidR="006F1FD3">
        <w:t xml:space="preserve">. </w:t>
      </w:r>
      <w:r w:rsidR="00B96017">
        <w:t>Він</w:t>
      </w:r>
      <w:r w:rsidR="006F1FD3">
        <w:t xml:space="preserve"> може прискорюватися, сповільнюватися</w:t>
      </w:r>
      <w:r w:rsidR="006F1FD3" w:rsidRPr="00DD44E7">
        <w:t xml:space="preserve">, </w:t>
      </w:r>
      <w:r w:rsidR="006F1FD3">
        <w:t xml:space="preserve">гальмувати і розвертатися. </w:t>
      </w:r>
      <w:r w:rsidR="00E46E32">
        <w:t>Фактично ці дані можна представити в вигляді коефіцієнту змінення швидкості і коефіцієнту повороту автівки. Відповідно до цього для керування автівкою їй потрібно передавати відповідні коефіцієнти.</w:t>
      </w:r>
    </w:p>
    <w:p w14:paraId="3EC36D1D" w14:textId="3B4911D0" w:rsidR="00731C11" w:rsidRPr="00DD364B" w:rsidRDefault="00731C11" w:rsidP="006E532F">
      <w:r>
        <w:t xml:space="preserve">Відповідна модель керування </w:t>
      </w:r>
      <w:r w:rsidR="00374A3D">
        <w:t>наведена</w:t>
      </w:r>
      <w:r>
        <w:t xml:space="preserve"> на рис.</w:t>
      </w:r>
      <w:r w:rsidR="00181A06" w:rsidRPr="00181A06">
        <w:rPr>
          <w:lang w:val="ru-RU"/>
        </w:rPr>
        <w:t xml:space="preserve"> </w:t>
      </w:r>
      <w:r w:rsidR="00181A06" w:rsidRPr="4260FDC8">
        <w:fldChar w:fldCharType="begin"/>
      </w:r>
      <w:r w:rsidR="00181A06">
        <w:rPr>
          <w:lang w:val="ru-RU"/>
        </w:rPr>
        <w:instrText xml:space="preserve"> REF _Ref531533873 \h  \* MERGEFORMAT </w:instrText>
      </w:r>
      <w:r w:rsidR="00181A06" w:rsidRPr="4260FDC8">
        <w:rPr>
          <w:lang w:val="ru-RU"/>
        </w:rPr>
        <w:fldChar w:fldCharType="separate"/>
      </w:r>
      <w:r w:rsidR="00513A68" w:rsidRPr="00513A68">
        <w:rPr>
          <w:vanish/>
        </w:rPr>
        <w:t xml:space="preserve">Рисунок </w:t>
      </w:r>
      <w:r w:rsidR="00513A68">
        <w:rPr>
          <w:noProof/>
        </w:rPr>
        <w:t>3.2</w:t>
      </w:r>
      <w:r w:rsidR="00181A06" w:rsidRPr="4260FDC8">
        <w:fldChar w:fldCharType="end"/>
      </w:r>
      <w:r>
        <w:t>.</w:t>
      </w:r>
      <w:r w:rsidR="00972289">
        <w:t xml:space="preserve"> К</w:t>
      </w:r>
      <w:r>
        <w:t>ерування автівкою здійснюється за допомогою двох осей</w:t>
      </w:r>
      <w:r w:rsidR="00EA1914">
        <w:t xml:space="preserve"> керування, які відповідають за повороти і змінення швидкості.</w:t>
      </w:r>
      <w:r w:rsidR="007652A5">
        <w:t xml:space="preserve"> Часто </w:t>
      </w:r>
      <w:r w:rsidR="00E1278C">
        <w:t>відповідні осі керування називають горизонтальною і вертикальною.</w:t>
      </w:r>
    </w:p>
    <w:p w14:paraId="1ADAAB93" w14:textId="77777777" w:rsidR="0031185F" w:rsidRPr="00DD364B" w:rsidRDefault="0031185F" w:rsidP="006E532F"/>
    <w:p w14:paraId="752ABEF1" w14:textId="0457F2B8" w:rsidR="00E46E32" w:rsidRDefault="002F6226" w:rsidP="006E532F">
      <w:pPr>
        <w:ind w:firstLine="0"/>
        <w:jc w:val="center"/>
      </w:pPr>
      <w:r>
        <w:object w:dxaOrig="2356" w:dyaOrig="4351" w14:anchorId="016E1395">
          <v:shape id="_x0000_i1028" type="#_x0000_t75" style="width:75.75pt;height:138.75pt" o:ole="">
            <v:imagedata r:id="rId28" o:title=""/>
          </v:shape>
          <o:OLEObject Type="Embed" ProgID="Visio.Drawing.15" ShapeID="_x0000_i1028" DrawAspect="Content" ObjectID="_1606147257" r:id="rId29"/>
        </w:object>
      </w:r>
    </w:p>
    <w:p w14:paraId="21B3CE58" w14:textId="730C375E" w:rsidR="006F02F6" w:rsidRPr="00F77FF8" w:rsidRDefault="006F02F6" w:rsidP="006E532F">
      <w:pPr>
        <w:pStyle w:val="Caption"/>
        <w:ind w:firstLine="0"/>
        <w:jc w:val="center"/>
      </w:pPr>
      <w:bookmarkStart w:id="85" w:name="_Ref531533873"/>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2</w:t>
      </w:r>
      <w:r>
        <w:fldChar w:fldCharType="end"/>
      </w:r>
      <w:bookmarkEnd w:id="85"/>
      <w:r>
        <w:t xml:space="preserve"> –</w:t>
      </w:r>
      <w:r w:rsidRPr="00F77FF8">
        <w:t xml:space="preserve"> </w:t>
      </w:r>
      <w:r>
        <w:t>Модель керування автомобілем</w:t>
      </w:r>
    </w:p>
    <w:p w14:paraId="6352B026" w14:textId="3ABDCAAD" w:rsidR="006F02F6" w:rsidRDefault="006F02F6" w:rsidP="006E532F"/>
    <w:p w14:paraId="25E33DAF" w14:textId="414CB8B4" w:rsidR="00F33992" w:rsidRDefault="005977B9" w:rsidP="006E532F">
      <w:r>
        <w:t xml:space="preserve">Забігаючи наперед можна сказати, що відповідні осі керування в даній реалізації гоночного автомобіля мають діапазон значень від -1 до 1. </w:t>
      </w:r>
      <w:r w:rsidR="00CB44E0">
        <w:t>Це важливо, як</w:t>
      </w:r>
      <w:r w:rsidR="00A04952">
        <w:t xml:space="preserve"> і для розуміння програмної логіки фізичного контролеру, так і</w:t>
      </w:r>
      <w:r w:rsidR="00CB44E0">
        <w:t xml:space="preserve"> при реалізації програмної логіки контролерів автомобілю. </w:t>
      </w:r>
    </w:p>
    <w:p w14:paraId="023324FE" w14:textId="05944FA3" w:rsidR="007171FF" w:rsidRDefault="00361DAB" w:rsidP="006E532F">
      <w:r>
        <w:t xml:space="preserve">Якщо вертикальна вісь від’ємна, то автомобіль сповільнюється чи їде </w:t>
      </w:r>
      <w:r w:rsidR="00B96017">
        <w:t>назад</w:t>
      </w:r>
      <w:r>
        <w:t xml:space="preserve">, а якщо позитивна то </w:t>
      </w:r>
      <w:r w:rsidR="00B96017">
        <w:t>вперед</w:t>
      </w:r>
      <w:r>
        <w:t xml:space="preserve">. У випадку максимального і мінімального значення автомобіль прискорюється </w:t>
      </w:r>
      <w:r w:rsidR="00F33992">
        <w:t xml:space="preserve">чи сповільнюється </w:t>
      </w:r>
      <w:r>
        <w:t xml:space="preserve">з максимальною передбаченою швидкістю. </w:t>
      </w:r>
    </w:p>
    <w:p w14:paraId="13CE27FB" w14:textId="2AE3217A" w:rsidR="00361DAB" w:rsidRDefault="00C83029" w:rsidP="006E532F">
      <w:r>
        <w:t>Якщо горизонтальна вісь від’ємна, то автомобіль повертає ліворуч, якщо позитивна</w:t>
      </w:r>
      <w:r w:rsidR="4E6C9979">
        <w:t>,</w:t>
      </w:r>
      <w:r>
        <w:t xml:space="preserve"> то праворуч. В крайніх точках діапазону значень осі автомобіль повертає на максимально можливий градус повороту, а в центральній точці діапазону автомобіль їде прямо.</w:t>
      </w:r>
    </w:p>
    <w:p w14:paraId="2BE2E81F" w14:textId="77777777" w:rsidR="005977B9" w:rsidRPr="006F02F6" w:rsidRDefault="005977B9" w:rsidP="006E532F"/>
    <w:p w14:paraId="485EB492" w14:textId="34574C49" w:rsidR="00623B3F" w:rsidRDefault="009273CF" w:rsidP="006E532F">
      <w:pPr>
        <w:pStyle w:val="Heading2"/>
        <w:keepNext w:val="0"/>
        <w:keepLines w:val="0"/>
      </w:pPr>
      <w:bookmarkStart w:id="86" w:name="_Toc532384556"/>
      <w:r>
        <w:lastRenderedPageBreak/>
        <w:t>О</w:t>
      </w:r>
      <w:r w:rsidR="00623B3F">
        <w:t xml:space="preserve">тримання даних про </w:t>
      </w:r>
      <w:r>
        <w:t>навколишнє</w:t>
      </w:r>
      <w:r w:rsidR="00623B3F">
        <w:t xml:space="preserve"> середовище</w:t>
      </w:r>
      <w:r>
        <w:t xml:space="preserve"> автомобіл</w:t>
      </w:r>
      <w:r w:rsidR="006F586B">
        <w:t>я</w:t>
      </w:r>
      <w:bookmarkEnd w:id="86"/>
    </w:p>
    <w:p w14:paraId="197010EC" w14:textId="7B396850" w:rsidR="004A4275" w:rsidRDefault="004A4275" w:rsidP="006E532F"/>
    <w:p w14:paraId="5A95F323" w14:textId="495D13AA" w:rsidR="005E60BA" w:rsidRDefault="00542D1E" w:rsidP="006E532F">
      <w:r>
        <w:t>Однією з найбільш популярних механік отримання даних про навколишнє середовище автомобіля є механіка сенсорів зіткнень. Відповідна механіка полягає в тому, що від автомобіля пускається певна кількість пром</w:t>
      </w:r>
      <w:r w:rsidR="00B96017">
        <w:t>е</w:t>
      </w:r>
      <w:r>
        <w:t>нів</w:t>
      </w:r>
      <w:r w:rsidR="005E60BA">
        <w:t xml:space="preserve"> </w:t>
      </w:r>
      <w:r w:rsidR="00DF5960">
        <w:t>встановленої</w:t>
      </w:r>
      <w:r w:rsidR="005E60BA">
        <w:t xml:space="preserve"> довжини</w:t>
      </w:r>
      <w:r>
        <w:t xml:space="preserve"> під різними кутами. </w:t>
      </w:r>
      <w:r w:rsidR="005E60BA">
        <w:t xml:space="preserve">Сенсор зіткнення повертає </w:t>
      </w:r>
      <w:r w:rsidR="00DF5960">
        <w:t>значення, яке відповідає довжині проміння</w:t>
      </w:r>
      <w:r w:rsidR="005E60BA">
        <w:t xml:space="preserve"> </w:t>
      </w:r>
      <w:r w:rsidR="00DF5960">
        <w:t>чи</w:t>
      </w:r>
      <w:r w:rsidR="005E60BA">
        <w:t xml:space="preserve"> відстань</w:t>
      </w:r>
      <w:r w:rsidR="649F43A6">
        <w:t>,</w:t>
      </w:r>
      <w:r w:rsidR="005E60BA">
        <w:t xml:space="preserve"> </w:t>
      </w:r>
      <w:r w:rsidR="00DF5960">
        <w:t>до перешкоди з якою відбулося зіткнення.</w:t>
      </w:r>
    </w:p>
    <w:p w14:paraId="16F5D717" w14:textId="3B332363" w:rsidR="009C0230" w:rsidRPr="00542D1E" w:rsidRDefault="009C0230" w:rsidP="006E532F">
      <w:r>
        <w:t xml:space="preserve">В вигляді графічного представлення відповідна механіка може бути представлена в вигляді наведеному на рис. </w:t>
      </w:r>
      <w:r>
        <w:fldChar w:fldCharType="begin"/>
      </w:r>
      <w:r>
        <w:instrText xml:space="preserve"> REF _Ref531535167 \h  \* MERGEFORMAT </w:instrText>
      </w:r>
      <w:r>
        <w:fldChar w:fldCharType="separate"/>
      </w:r>
      <w:r w:rsidR="00513A68" w:rsidRPr="00513A68">
        <w:rPr>
          <w:vanish/>
        </w:rPr>
        <w:t xml:space="preserve">Рисунок </w:t>
      </w:r>
      <w:r w:rsidR="00513A68">
        <w:rPr>
          <w:noProof/>
        </w:rPr>
        <w:t>3.3</w:t>
      </w:r>
      <w:r>
        <w:fldChar w:fldCharType="end"/>
      </w:r>
      <w:r>
        <w:t xml:space="preserve">. </w:t>
      </w:r>
      <w:r w:rsidR="00415208">
        <w:t xml:space="preserve">Хоча </w:t>
      </w:r>
      <w:r>
        <w:t>механік</w:t>
      </w:r>
      <w:r w:rsidR="00415208">
        <w:t>а є відносно простою, але вона дозволяє отримати достатню кількість даних для того, щоб здійснювати керування автомобілем</w:t>
      </w:r>
      <w:r w:rsidR="00BA122F">
        <w:t>.</w:t>
      </w:r>
    </w:p>
    <w:p w14:paraId="1D40A3B4" w14:textId="77777777" w:rsidR="00181A06" w:rsidRDefault="00181A06" w:rsidP="006E532F"/>
    <w:p w14:paraId="4D295067" w14:textId="56C7579E" w:rsidR="00E95676" w:rsidRDefault="002F6226" w:rsidP="006E532F">
      <w:pPr>
        <w:ind w:firstLine="0"/>
        <w:jc w:val="center"/>
      </w:pPr>
      <w:r>
        <w:object w:dxaOrig="5461" w:dyaOrig="5461" w14:anchorId="3D072947">
          <v:shape id="_x0000_i1029" type="#_x0000_t75" style="width:201pt;height:201pt" o:ole="">
            <v:imagedata r:id="rId30" o:title=""/>
          </v:shape>
          <o:OLEObject Type="Embed" ProgID="Visio.Drawing.15" ShapeID="_x0000_i1029" DrawAspect="Content" ObjectID="_1606147258" r:id="rId31"/>
        </w:object>
      </w:r>
    </w:p>
    <w:p w14:paraId="611E68D7" w14:textId="2D3EB1A6" w:rsidR="00181A06" w:rsidRPr="00F77FF8" w:rsidRDefault="00181A06" w:rsidP="006E532F">
      <w:pPr>
        <w:pStyle w:val="Caption"/>
        <w:ind w:firstLine="0"/>
        <w:jc w:val="center"/>
      </w:pPr>
      <w:bookmarkStart w:id="87" w:name="_Ref531535167"/>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3</w:t>
      </w:r>
      <w:r>
        <w:fldChar w:fldCharType="end"/>
      </w:r>
      <w:bookmarkEnd w:id="87"/>
      <w:r>
        <w:t xml:space="preserve"> –</w:t>
      </w:r>
      <w:r w:rsidRPr="00F77FF8">
        <w:t xml:space="preserve"> </w:t>
      </w:r>
      <w:r>
        <w:t xml:space="preserve">Модель </w:t>
      </w:r>
      <w:r w:rsidR="00415208">
        <w:t>отримання даних</w:t>
      </w:r>
    </w:p>
    <w:p w14:paraId="48257C4D" w14:textId="77777777" w:rsidR="00181A06" w:rsidRDefault="00181A06" w:rsidP="0092432A">
      <w:pPr>
        <w:pStyle w:val="Paragraph"/>
      </w:pPr>
    </w:p>
    <w:p w14:paraId="2365811D" w14:textId="227296A8" w:rsidR="00384B88" w:rsidRDefault="0077547B" w:rsidP="006E532F">
      <w:pPr>
        <w:pStyle w:val="Heading2"/>
        <w:keepNext w:val="0"/>
        <w:keepLines w:val="0"/>
      </w:pPr>
      <w:bookmarkStart w:id="88" w:name="_Toc532384557"/>
      <w:r>
        <w:t>Контролер</w:t>
      </w:r>
      <w:r w:rsidR="00C21332">
        <w:t xml:space="preserve"> автомобіл</w:t>
      </w:r>
      <w:r w:rsidR="005D71D8">
        <w:t>я</w:t>
      </w:r>
      <w:r w:rsidR="008112DE">
        <w:t xml:space="preserve"> на</w:t>
      </w:r>
      <w:r>
        <w:t xml:space="preserve"> базі</w:t>
      </w:r>
      <w:r w:rsidR="008112DE">
        <w:t xml:space="preserve"> нейронн</w:t>
      </w:r>
      <w:r w:rsidR="004F3FEF">
        <w:t>их</w:t>
      </w:r>
      <w:r w:rsidR="008112DE">
        <w:t xml:space="preserve"> мереж</w:t>
      </w:r>
      <w:bookmarkEnd w:id="88"/>
    </w:p>
    <w:p w14:paraId="73E173A5" w14:textId="3BBD78CC" w:rsidR="00384B88" w:rsidRPr="008112DE" w:rsidRDefault="00384B88" w:rsidP="006E532F">
      <w:pPr>
        <w:pStyle w:val="Paragraph"/>
        <w:rPr>
          <w:lang w:val="ru-RU"/>
        </w:rPr>
      </w:pPr>
    </w:p>
    <w:p w14:paraId="08350048" w14:textId="56F94940" w:rsidR="00A33CC3" w:rsidRPr="007F4D8E" w:rsidRDefault="007F4D8E" w:rsidP="006E532F">
      <w:pPr>
        <w:pStyle w:val="Paragraph"/>
      </w:pPr>
      <w:r w:rsidRPr="007F4D8E">
        <w:t>Контролер автомобіл</w:t>
      </w:r>
      <w:r w:rsidR="00B96017">
        <w:t>я</w:t>
      </w:r>
      <w:r w:rsidRPr="007F4D8E">
        <w:t xml:space="preserve"> </w:t>
      </w:r>
      <w:r>
        <w:t xml:space="preserve">на базі нейронних мереж </w:t>
      </w:r>
      <w:r w:rsidRPr="007F4D8E">
        <w:t xml:space="preserve">фактично </w:t>
      </w:r>
      <w:r>
        <w:t>реалізує логіку нейронної мережі, яка на вхід</w:t>
      </w:r>
      <w:r w:rsidR="006703FF">
        <w:t xml:space="preserve"> в якості сигналів</w:t>
      </w:r>
      <w:r>
        <w:t xml:space="preserve"> отримує дані від сенсорів зіткнення автомобілю, а в якості </w:t>
      </w:r>
      <w:r w:rsidR="006703FF">
        <w:t>відповіді</w:t>
      </w:r>
      <w:r>
        <w:t xml:space="preserve"> надає </w:t>
      </w:r>
      <w:r w:rsidR="006703FF">
        <w:t xml:space="preserve">значення горизонтальної та вертикальної осей координат. Як вже зазначалося раніше </w:t>
      </w:r>
      <w:r w:rsidR="006703FF">
        <w:lastRenderedPageBreak/>
        <w:t xml:space="preserve">відповідні осі представляють коефіцієнт змінення швидкості і коефіцієнт повороту автівки. </w:t>
      </w:r>
      <w:r w:rsidR="00A33CC3">
        <w:t xml:space="preserve">В вигляді </w:t>
      </w:r>
      <w:r w:rsidR="00C10905">
        <w:t>схематичного</w:t>
      </w:r>
      <w:r w:rsidR="00A33CC3">
        <w:t xml:space="preserve"> представлення </w:t>
      </w:r>
      <w:r w:rsidR="008E262A">
        <w:t>варіант реалізації відповідної</w:t>
      </w:r>
      <w:r w:rsidR="00A33CC3">
        <w:t xml:space="preserve"> механік</w:t>
      </w:r>
      <w:r w:rsidR="008E262A">
        <w:t>и</w:t>
      </w:r>
      <w:r w:rsidR="00C10905">
        <w:t xml:space="preserve"> наведено</w:t>
      </w:r>
      <w:r w:rsidR="00A33CC3">
        <w:t xml:space="preserve"> на рис. </w:t>
      </w:r>
      <w:r w:rsidR="00A33CC3">
        <w:fldChar w:fldCharType="begin"/>
      </w:r>
      <w:r w:rsidR="00A33CC3">
        <w:instrText xml:space="preserve"> REF _Ref531535167 \h  \* MERGEFORMAT </w:instrText>
      </w:r>
      <w:r w:rsidR="00A33CC3">
        <w:fldChar w:fldCharType="separate"/>
      </w:r>
      <w:r w:rsidR="00513A68" w:rsidRPr="00513A68">
        <w:rPr>
          <w:vanish/>
        </w:rPr>
        <w:t xml:space="preserve">Рисунок </w:t>
      </w:r>
      <w:r w:rsidR="00513A68">
        <w:rPr>
          <w:noProof/>
        </w:rPr>
        <w:t>3.3</w:t>
      </w:r>
      <w:r w:rsidR="00A33CC3">
        <w:fldChar w:fldCharType="end"/>
      </w:r>
      <w:r w:rsidR="00A33CC3">
        <w:t xml:space="preserve">. </w:t>
      </w:r>
    </w:p>
    <w:p w14:paraId="4848AF16" w14:textId="0CEDF95A" w:rsidR="00A2196C" w:rsidRDefault="00A2196C" w:rsidP="006E532F">
      <w:pPr>
        <w:pStyle w:val="Paragraph"/>
      </w:pPr>
    </w:p>
    <w:p w14:paraId="20839FC7" w14:textId="470BB395" w:rsidR="00CD7AA3" w:rsidRDefault="00CD7AA3" w:rsidP="006E532F">
      <w:pPr>
        <w:pStyle w:val="Paragraph"/>
        <w:ind w:firstLine="0"/>
      </w:pPr>
      <w:r>
        <w:object w:dxaOrig="18151" w:dyaOrig="11641" w14:anchorId="01EB818C">
          <v:shape id="_x0000_i1030" type="#_x0000_t75" style="width:467.25pt;height:299.25pt" o:ole="">
            <v:imagedata r:id="rId32" o:title=""/>
          </v:shape>
          <o:OLEObject Type="Embed" ProgID="Visio.Drawing.15" ShapeID="_x0000_i1030" DrawAspect="Content" ObjectID="_1606147259" r:id="rId33"/>
        </w:object>
      </w:r>
    </w:p>
    <w:p w14:paraId="265FF264" w14:textId="0F44FCC0" w:rsidR="00CD7AA3" w:rsidRPr="00F77FF8" w:rsidRDefault="00CD7AA3" w:rsidP="006E532F">
      <w:pPr>
        <w:pStyle w:val="Caption"/>
        <w:ind w:firstLine="0"/>
        <w:jc w:val="center"/>
      </w:pPr>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4</w:t>
      </w:r>
      <w:r>
        <w:fldChar w:fldCharType="end"/>
      </w:r>
      <w:r>
        <w:t xml:space="preserve"> –</w:t>
      </w:r>
      <w:r w:rsidRPr="00F77FF8">
        <w:t xml:space="preserve"> </w:t>
      </w:r>
      <w:r>
        <w:t>Модель прийняття рішення контролером автомобілю</w:t>
      </w:r>
    </w:p>
    <w:p w14:paraId="26F52A2E" w14:textId="0761B2E8" w:rsidR="00CD7AA3" w:rsidRDefault="00CD7AA3" w:rsidP="006E532F">
      <w:pPr>
        <w:pStyle w:val="Paragraph"/>
      </w:pPr>
    </w:p>
    <w:p w14:paraId="1D43D519" w14:textId="2BBC7E82" w:rsidR="00E76B6F" w:rsidRDefault="003C050E" w:rsidP="006E532F">
      <w:pPr>
        <w:pStyle w:val="Paragraph"/>
      </w:pPr>
      <w:r>
        <w:t xml:space="preserve">Як вже зазначалося раніше, </w:t>
      </w:r>
      <w:r w:rsidR="004F3EDB">
        <w:t xml:space="preserve">діапазон вихідних значень </w:t>
      </w:r>
      <w:r>
        <w:t xml:space="preserve">знаходиться в проміжку від -1 до 1. Враховуючи цей факт найбільш </w:t>
      </w:r>
      <w:r w:rsidRPr="003C050E">
        <w:t>відповідною функцією активації</w:t>
      </w:r>
      <w:r>
        <w:t xml:space="preserve"> даної нейронної мережі є </w:t>
      </w:r>
      <w:r w:rsidR="00A61F60">
        <w:t>гіперболічний тангенс</w:t>
      </w:r>
      <w:r>
        <w:t>.</w:t>
      </w:r>
      <w:r w:rsidR="00E76B6F">
        <w:t xml:space="preserve"> Окрім цього необхідно розширити </w:t>
      </w:r>
      <w:r w:rsidR="00B32115">
        <w:t xml:space="preserve">початковий </w:t>
      </w:r>
      <w:r w:rsidR="00E76B6F">
        <w:t xml:space="preserve">діапазон значень мостів </w:t>
      </w:r>
      <w:r w:rsidR="001A11FD">
        <w:t xml:space="preserve">нейронної мережі </w:t>
      </w:r>
      <w:r w:rsidR="00E76B6F">
        <w:t xml:space="preserve">від -1 до 1. </w:t>
      </w:r>
    </w:p>
    <w:p w14:paraId="297A3131" w14:textId="77777777" w:rsidR="00542D1E" w:rsidRPr="003C050E" w:rsidRDefault="00542D1E" w:rsidP="006E532F"/>
    <w:p w14:paraId="56353671" w14:textId="3CDF3FB2" w:rsidR="00E95676" w:rsidRDefault="007648AD" w:rsidP="006E532F">
      <w:pPr>
        <w:pStyle w:val="Heading2"/>
        <w:keepNext w:val="0"/>
        <w:keepLines w:val="0"/>
      </w:pPr>
      <w:bookmarkStart w:id="89" w:name="_Toc532384558"/>
      <w:r>
        <w:t>Особливості використання підходу навчання з підкріпленням</w:t>
      </w:r>
      <w:bookmarkEnd w:id="89"/>
    </w:p>
    <w:p w14:paraId="38E81EEF" w14:textId="3BF791DD" w:rsidR="00171FAD" w:rsidRDefault="00171FAD" w:rsidP="006E532F">
      <w:pPr>
        <w:rPr>
          <w:lang w:eastAsia="ar-SA"/>
        </w:rPr>
      </w:pPr>
    </w:p>
    <w:p w14:paraId="7F19FB0B" w14:textId="76A7C21E" w:rsidR="0013064B" w:rsidRDefault="0013064B" w:rsidP="006E532F">
      <w:pPr>
        <w:rPr>
          <w:lang w:eastAsia="ar-SA"/>
        </w:rPr>
      </w:pPr>
      <w:r>
        <w:rPr>
          <w:lang w:eastAsia="ar-SA"/>
        </w:rPr>
        <w:t>Для даної системи</w:t>
      </w:r>
      <w:r w:rsidR="006F1403">
        <w:rPr>
          <w:lang w:eastAsia="ar-SA"/>
        </w:rPr>
        <w:t xml:space="preserve"> найбільш ефективним є виконання навчання з підкріпленням на базі генетичного алгоритму. </w:t>
      </w:r>
      <w:r w:rsidR="00E06947">
        <w:rPr>
          <w:lang w:eastAsia="ar-SA"/>
        </w:rPr>
        <w:t xml:space="preserve">Відповідну </w:t>
      </w:r>
      <w:r w:rsidR="00E06947">
        <w:t>м</w:t>
      </w:r>
      <w:r w:rsidR="00F61D0A">
        <w:t>одель взаємодії агент</w:t>
      </w:r>
      <w:r w:rsidR="00AD1647">
        <w:rPr>
          <w:lang w:val="ru-RU"/>
        </w:rPr>
        <w:t>а</w:t>
      </w:r>
      <w:r w:rsidR="00F61D0A">
        <w:t xml:space="preserve"> з середовищем в загальному випадку</w:t>
      </w:r>
      <w:r w:rsidR="00F61D0A">
        <w:rPr>
          <w:lang w:eastAsia="ar-SA"/>
        </w:rPr>
        <w:t xml:space="preserve"> під час навчання з підкріпленням </w:t>
      </w:r>
      <w:r w:rsidR="00F61D0A">
        <w:rPr>
          <w:lang w:eastAsia="ar-SA"/>
        </w:rPr>
        <w:lastRenderedPageBreak/>
        <w:t>наведен</w:t>
      </w:r>
      <w:r w:rsidR="00B96017">
        <w:rPr>
          <w:lang w:eastAsia="ar-SA"/>
        </w:rPr>
        <w:t>о</w:t>
      </w:r>
      <w:r w:rsidR="00F61D0A">
        <w:rPr>
          <w:lang w:eastAsia="ar-SA"/>
        </w:rPr>
        <w:t xml:space="preserve"> на рис. </w:t>
      </w:r>
      <w:r w:rsidR="00F61D0A">
        <w:rPr>
          <w:lang w:eastAsia="ar-SA"/>
        </w:rPr>
        <w:fldChar w:fldCharType="begin"/>
      </w:r>
      <w:r w:rsidR="00F61D0A">
        <w:rPr>
          <w:lang w:eastAsia="ar-SA"/>
        </w:rPr>
        <w:instrText xml:space="preserve"> REF _Ref531560256 \h  \* MERGEFORMAT </w:instrText>
      </w:r>
      <w:r w:rsidR="00F61D0A">
        <w:rPr>
          <w:lang w:eastAsia="ar-SA"/>
        </w:rPr>
      </w:r>
      <w:r w:rsidR="00F61D0A">
        <w:rPr>
          <w:lang w:eastAsia="ar-SA"/>
        </w:rPr>
        <w:fldChar w:fldCharType="separate"/>
      </w:r>
      <w:r w:rsidR="00513A68" w:rsidRPr="00513A68">
        <w:rPr>
          <w:vanish/>
        </w:rPr>
        <w:t xml:space="preserve">Рисунок </w:t>
      </w:r>
      <w:r w:rsidR="00513A68">
        <w:rPr>
          <w:noProof/>
        </w:rPr>
        <w:t>3.5</w:t>
      </w:r>
      <w:r w:rsidR="00F61D0A">
        <w:rPr>
          <w:lang w:eastAsia="ar-SA"/>
        </w:rPr>
        <w:fldChar w:fldCharType="end"/>
      </w:r>
      <w:r w:rsidR="00F61D0A">
        <w:rPr>
          <w:lang w:eastAsia="ar-SA"/>
        </w:rPr>
        <w:t>.</w:t>
      </w:r>
    </w:p>
    <w:p w14:paraId="5B841DA5" w14:textId="32D12EC4" w:rsidR="00897424" w:rsidRDefault="00897424" w:rsidP="006E532F">
      <w:pPr>
        <w:rPr>
          <w:lang w:eastAsia="ar-SA"/>
        </w:rPr>
      </w:pPr>
    </w:p>
    <w:p w14:paraId="1DFBF590" w14:textId="1F6E9A65" w:rsidR="00EA239F" w:rsidRDefault="00D42F64" w:rsidP="006E532F">
      <w:pPr>
        <w:ind w:firstLine="0"/>
        <w:jc w:val="center"/>
        <w:rPr>
          <w:lang w:eastAsia="ar-SA"/>
        </w:rPr>
      </w:pPr>
      <w:r>
        <w:object w:dxaOrig="4095" w:dyaOrig="2566" w14:anchorId="13FE577A">
          <v:shape id="_x0000_i1031" type="#_x0000_t75" style="width:204pt;height:128.25pt" o:ole="">
            <v:imagedata r:id="rId34" o:title=""/>
          </v:shape>
          <o:OLEObject Type="Embed" ProgID="Visio.Drawing.15" ShapeID="_x0000_i1031" DrawAspect="Content" ObjectID="_1606147260" r:id="rId35"/>
        </w:object>
      </w:r>
    </w:p>
    <w:p w14:paraId="470CD66F" w14:textId="7ACB9A83" w:rsidR="00F61D0A" w:rsidRPr="00F77FF8" w:rsidRDefault="00F61D0A" w:rsidP="006E532F">
      <w:pPr>
        <w:pStyle w:val="Caption"/>
        <w:ind w:firstLine="0"/>
        <w:jc w:val="center"/>
      </w:pPr>
      <w:bookmarkStart w:id="90" w:name="_Ref531560256"/>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5</w:t>
      </w:r>
      <w:r>
        <w:fldChar w:fldCharType="end"/>
      </w:r>
      <w:bookmarkEnd w:id="90"/>
      <w:r>
        <w:t xml:space="preserve"> –</w:t>
      </w:r>
      <w:r w:rsidRPr="00F77FF8">
        <w:t xml:space="preserve"> </w:t>
      </w:r>
      <w:r w:rsidR="00D42F64">
        <w:t>Модель в</w:t>
      </w:r>
      <w:r>
        <w:t>заємодії агент</w:t>
      </w:r>
      <w:r w:rsidR="00AD1647">
        <w:rPr>
          <w:lang w:val="ru-RU"/>
        </w:rPr>
        <w:t>а</w:t>
      </w:r>
      <w:r>
        <w:t xml:space="preserve"> з середовищем </w:t>
      </w:r>
      <w:r w:rsidR="00D42F64">
        <w:t xml:space="preserve">під час </w:t>
      </w:r>
      <w:r w:rsidR="00D42F64">
        <w:br/>
        <w:t>навчання з підкріпленням</w:t>
      </w:r>
    </w:p>
    <w:p w14:paraId="717A8F88" w14:textId="7165E57F" w:rsidR="00F61D0A" w:rsidRDefault="00F61D0A" w:rsidP="006E532F">
      <w:pPr>
        <w:rPr>
          <w:lang w:eastAsia="ar-SA"/>
        </w:rPr>
      </w:pPr>
    </w:p>
    <w:p w14:paraId="7E092DF3" w14:textId="13E3AD88" w:rsidR="00223FBD" w:rsidRDefault="00A61E8A" w:rsidP="006E532F">
      <w:pPr>
        <w:rPr>
          <w:lang w:val="ru-RU" w:eastAsia="ar-SA"/>
        </w:rPr>
      </w:pPr>
      <w:r>
        <w:rPr>
          <w:lang w:eastAsia="ar-SA"/>
        </w:rPr>
        <w:t xml:space="preserve">В загальному випадку відповідна концепція полягає в тому, що агент взаємодії з середовищем в певні </w:t>
      </w:r>
      <w:r w:rsidRPr="00223FBD">
        <w:rPr>
          <w:lang w:eastAsia="ar-SA"/>
        </w:rPr>
        <w:t xml:space="preserve">дискретні проміжки часу </w:t>
      </w:r>
      <m:oMath>
        <m:r>
          <w:rPr>
            <w:rFonts w:ascii="Cambria Math" w:hAnsi="Cambria Math"/>
            <w:lang w:eastAsia="ar-SA"/>
          </w:rPr>
          <m:t>t=0, 1, 2,…</m:t>
        </m:r>
      </m:oMath>
      <w:r w:rsidR="00223FBD" w:rsidRPr="00223FBD">
        <w:rPr>
          <w:lang w:eastAsia="ar-SA"/>
        </w:rPr>
        <w:t xml:space="preserve">, де на кожному кроці </w:t>
      </w:r>
      <m:oMath>
        <m:r>
          <w:rPr>
            <w:rFonts w:ascii="Cambria Math" w:hAnsi="Cambria Math"/>
            <w:lang w:eastAsia="ar-SA"/>
          </w:rPr>
          <m:t>t</m:t>
        </m:r>
      </m:oMath>
      <w:r w:rsidR="00223FBD" w:rsidRPr="00223FBD">
        <w:rPr>
          <w:lang w:eastAsia="ar-SA"/>
        </w:rPr>
        <w:t xml:space="preserve"> агент отримує інформацію про середовище </w:t>
      </w:r>
      <w:r w:rsidR="00223FBD">
        <w:rPr>
          <w:lang w:eastAsia="ar-SA"/>
        </w:rPr>
        <w:t>– стан середовища</w:t>
      </w:r>
      <w:r w:rsidR="00223FBD" w:rsidRPr="00223FBD">
        <w:rPr>
          <w:lang w:val="ru-RU" w:eastAsia="ar-SA"/>
        </w:rPr>
        <w:t xml:space="preserve">: </w:t>
      </w:r>
      <m:oMath>
        <m:sSub>
          <m:sSubPr>
            <m:ctrlPr>
              <w:rPr>
                <w:rFonts w:ascii="Cambria Math" w:hAnsi="Cambria Math"/>
                <w:i/>
                <w:lang w:val="ru-RU" w:eastAsia="ar-SA"/>
              </w:rPr>
            </m:ctrlPr>
          </m:sSubPr>
          <m:e>
            <m:r>
              <w:rPr>
                <w:rFonts w:ascii="Cambria Math" w:hAnsi="Cambria Math"/>
                <w:lang w:val="ru-RU" w:eastAsia="ar-SA"/>
              </w:rPr>
              <m:t>s</m:t>
            </m:r>
          </m:e>
          <m:sub>
            <m:r>
              <w:rPr>
                <w:rFonts w:ascii="Cambria Math" w:hAnsi="Cambria Math"/>
                <w:lang w:val="ru-RU" w:eastAsia="ar-SA"/>
              </w:rPr>
              <m:t>1</m:t>
            </m:r>
          </m:sub>
        </m:sSub>
        <m:r>
          <w:rPr>
            <w:rFonts w:ascii="Cambria Math" w:hAnsi="Cambria Math"/>
            <w:lang w:val="ru-RU" w:eastAsia="ar-SA"/>
          </w:rPr>
          <m:t xml:space="preserve">∈ </m:t>
        </m:r>
        <m:r>
          <w:rPr>
            <w:rFonts w:ascii="Cambria Math" w:hAnsi="Cambria Math"/>
            <w:lang w:val="en-US" w:eastAsia="ar-SA"/>
          </w:rPr>
          <m:t>S</m:t>
        </m:r>
      </m:oMath>
      <w:r w:rsidR="00223FBD">
        <w:rPr>
          <w:lang w:val="ru-RU" w:eastAsia="ar-SA"/>
        </w:rPr>
        <w:t xml:space="preserve">, де </w:t>
      </w:r>
      <m:oMath>
        <m:r>
          <w:rPr>
            <w:rFonts w:ascii="Cambria Math" w:hAnsi="Cambria Math"/>
            <w:lang w:val="en-US" w:eastAsia="ar-SA"/>
          </w:rPr>
          <m:t>S</m:t>
        </m:r>
      </m:oMath>
      <w:r w:rsidR="00223FBD">
        <w:rPr>
          <w:lang w:val="ru-RU" w:eastAsia="ar-SA"/>
        </w:rPr>
        <w:t xml:space="preserve"> – </w:t>
      </w:r>
      <w:r w:rsidR="00223FBD">
        <w:rPr>
          <w:lang w:eastAsia="ar-SA"/>
        </w:rPr>
        <w:t xml:space="preserve">множина станів середовища. На основі цього агент обирає дію </w:t>
      </w:r>
      <m:oMath>
        <m:sSub>
          <m:sSubPr>
            <m:ctrlPr>
              <w:rPr>
                <w:rFonts w:ascii="Cambria Math" w:hAnsi="Cambria Math"/>
                <w:i/>
                <w:lang w:val="ru-RU" w:eastAsia="ar-SA"/>
              </w:rPr>
            </m:ctrlPr>
          </m:sSubPr>
          <m:e>
            <m:r>
              <w:rPr>
                <w:rFonts w:ascii="Cambria Math" w:hAnsi="Cambria Math"/>
                <w:lang w:val="ru-RU" w:eastAsia="ar-SA"/>
              </w:rPr>
              <m:t>a</m:t>
            </m:r>
          </m:e>
          <m:sub>
            <m:r>
              <w:rPr>
                <w:rFonts w:ascii="Cambria Math" w:hAnsi="Cambria Math"/>
                <w:lang w:val="ru-RU" w:eastAsia="ar-SA"/>
              </w:rPr>
              <m:t>t</m:t>
            </m:r>
          </m:sub>
        </m:sSub>
        <m:r>
          <w:rPr>
            <w:rFonts w:ascii="Cambria Math" w:hAnsi="Cambria Math"/>
            <w:lang w:val="ru-RU" w:eastAsia="ar-SA"/>
          </w:rPr>
          <m:t xml:space="preserve">∈ </m:t>
        </m:r>
        <m:r>
          <w:rPr>
            <w:rFonts w:ascii="Cambria Math" w:hAnsi="Cambria Math"/>
            <w:lang w:val="en-US" w:eastAsia="ar-SA"/>
          </w:rPr>
          <m:t>A</m:t>
        </m:r>
        <m:d>
          <m:dPr>
            <m:ctrlPr>
              <w:rPr>
                <w:rFonts w:ascii="Cambria Math" w:hAnsi="Cambria Math"/>
                <w:i/>
                <w:lang w:val="en-US" w:eastAsia="ar-SA"/>
              </w:rPr>
            </m:ctrlPr>
          </m:dPr>
          <m:e>
            <m:r>
              <w:rPr>
                <w:rFonts w:ascii="Cambria Math" w:hAnsi="Cambria Math"/>
                <w:lang w:val="en-US" w:eastAsia="ar-SA"/>
              </w:rPr>
              <m:t>s</m:t>
            </m:r>
          </m:e>
        </m:d>
      </m:oMath>
      <w:r w:rsidR="00223FBD">
        <w:rPr>
          <w:lang w:val="ru-RU" w:eastAsia="ar-SA"/>
        </w:rPr>
        <w:t xml:space="preserve">, де </w:t>
      </w:r>
      <w:r w:rsidR="00223FBD" w:rsidRPr="00223FBD">
        <w:rPr>
          <w:lang w:eastAsia="ar-SA"/>
        </w:rPr>
        <w:t>множина можливих дій доступних з</w:t>
      </w:r>
      <w:r w:rsidR="00223FBD">
        <w:rPr>
          <w:lang w:eastAsia="ar-SA"/>
        </w:rPr>
        <w:t xml:space="preserve">і стану </w:t>
      </w:r>
      <m:oMath>
        <m:r>
          <w:rPr>
            <w:rFonts w:ascii="Cambria Math" w:hAnsi="Cambria Math"/>
            <w:lang w:val="en-US" w:eastAsia="ar-SA"/>
          </w:rPr>
          <m:t>s</m:t>
        </m:r>
      </m:oMath>
      <w:r w:rsidR="00223FBD" w:rsidRPr="00223FBD">
        <w:rPr>
          <w:lang w:val="ru-RU" w:eastAsia="ar-SA"/>
        </w:rPr>
        <w:t>.</w:t>
      </w:r>
    </w:p>
    <w:p w14:paraId="7E6614E7" w14:textId="72391F00" w:rsidR="00942187" w:rsidRPr="00C05249" w:rsidRDefault="00A60C46" w:rsidP="006E532F">
      <w:pPr>
        <w:rPr>
          <w:highlight w:val="red"/>
        </w:rPr>
      </w:pPr>
      <w:r>
        <w:rPr>
          <w:lang w:val="ru-RU" w:eastAsia="ar-SA"/>
        </w:rPr>
        <w:t xml:space="preserve">На </w:t>
      </w:r>
      <w:r w:rsidRPr="00A60C46">
        <w:rPr>
          <w:lang w:eastAsia="ar-SA"/>
        </w:rPr>
        <w:t>наступному кроці агент отримує новий стан</w:t>
      </w:r>
      <w:r w:rsidRPr="00A60C46">
        <w:rPr>
          <w:lang w:val="ru-RU" w:eastAsia="ar-SA"/>
        </w:rPr>
        <w:t xml:space="preserve"> </w:t>
      </w:r>
      <m:oMath>
        <m:sSub>
          <m:sSubPr>
            <m:ctrlPr>
              <w:rPr>
                <w:rFonts w:ascii="Cambria Math" w:hAnsi="Cambria Math"/>
                <w:i/>
                <w:lang w:val="ru-RU" w:eastAsia="ar-SA"/>
              </w:rPr>
            </m:ctrlPr>
          </m:sSubPr>
          <m:e>
            <m:r>
              <w:rPr>
                <w:rFonts w:ascii="Cambria Math" w:hAnsi="Cambria Math"/>
                <w:lang w:val="en-US" w:eastAsia="ar-SA"/>
              </w:rPr>
              <m:t>s</m:t>
            </m:r>
            <m:ctrlPr>
              <w:rPr>
                <w:rFonts w:ascii="Cambria Math" w:hAnsi="Cambria Math"/>
                <w:i/>
                <w:lang w:val="en-US" w:eastAsia="ar-SA"/>
              </w:rPr>
            </m:ctrlPr>
          </m:e>
          <m:sub>
            <m:r>
              <w:rPr>
                <w:rFonts w:ascii="Cambria Math" w:hAnsi="Cambria Math"/>
                <w:lang w:val="ru-RU" w:eastAsia="ar-SA"/>
              </w:rPr>
              <m:t>t+1</m:t>
            </m:r>
          </m:sub>
        </m:sSub>
      </m:oMath>
      <w:r>
        <w:rPr>
          <w:lang w:val="ru-RU" w:eastAsia="ar-SA"/>
        </w:rPr>
        <w:t xml:space="preserve">. </w:t>
      </w:r>
      <w:r w:rsidRPr="00A60C46">
        <w:rPr>
          <w:lang w:eastAsia="ar-SA"/>
        </w:rPr>
        <w:t xml:space="preserve">Під час виконання певних </w:t>
      </w:r>
      <w:r w:rsidR="00262EE6" w:rsidRPr="40310C2B">
        <w:rPr>
          <w:szCs w:val="28"/>
          <w:lang w:eastAsia="ar-SA"/>
        </w:rPr>
        <w:t xml:space="preserve">дій </w:t>
      </w:r>
      <w:r w:rsidR="00C05249" w:rsidRPr="40310C2B">
        <w:rPr>
          <w:szCs w:val="28"/>
          <w:lang w:eastAsia="ar-SA"/>
        </w:rPr>
        <w:t>агент</w:t>
      </w:r>
      <w:r w:rsidR="00262EE6" w:rsidRPr="40310C2B">
        <w:rPr>
          <w:szCs w:val="28"/>
          <w:lang w:eastAsia="ar-SA"/>
        </w:rPr>
        <w:t xml:space="preserve"> може отримати від системи нагороду </w:t>
      </w:r>
      <m:oMath>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i</m:t>
            </m:r>
          </m:sub>
        </m:sSub>
      </m:oMath>
      <w:r w:rsidR="00262EE6" w:rsidRPr="40310C2B">
        <w:rPr>
          <w:szCs w:val="28"/>
          <w:lang w:val="ru-RU" w:eastAsia="ar-SA"/>
        </w:rPr>
        <w:t xml:space="preserve">, </w:t>
      </w:r>
      <w:r w:rsidR="00C05249" w:rsidRPr="40310C2B">
        <w:rPr>
          <w:szCs w:val="28"/>
          <w:lang w:eastAsia="ar-SA"/>
        </w:rPr>
        <w:t xml:space="preserve">що </w:t>
      </w:r>
      <w:r w:rsidR="00871479" w:rsidRPr="40310C2B">
        <w:rPr>
          <w:szCs w:val="28"/>
          <w:lang w:eastAsia="ar-SA"/>
        </w:rPr>
        <w:t>представляє собою</w:t>
      </w:r>
      <w:r w:rsidR="00262EE6" w:rsidRPr="40310C2B">
        <w:rPr>
          <w:szCs w:val="28"/>
          <w:lang w:eastAsia="ar-SA"/>
        </w:rPr>
        <w:t xml:space="preserve"> безпосередню оцінк</w:t>
      </w:r>
      <w:r w:rsidR="005547DB" w:rsidRPr="40310C2B">
        <w:rPr>
          <w:szCs w:val="28"/>
          <w:lang w:eastAsia="ar-SA"/>
        </w:rPr>
        <w:t>у</w:t>
      </w:r>
      <w:r w:rsidR="00262EE6" w:rsidRPr="40310C2B">
        <w:rPr>
          <w:szCs w:val="28"/>
          <w:lang w:eastAsia="ar-SA"/>
        </w:rPr>
        <w:t xml:space="preserve"> дій, вчинен</w:t>
      </w:r>
      <w:r w:rsidR="00C05249" w:rsidRPr="00C05249">
        <w:rPr>
          <w:lang w:eastAsia="ar-SA"/>
        </w:rPr>
        <w:t>их</w:t>
      </w:r>
      <w:r w:rsidR="00262EE6" w:rsidRPr="00262EE6">
        <w:rPr>
          <w:lang w:eastAsia="ar-SA"/>
        </w:rPr>
        <w:t xml:space="preserve"> агентом</w:t>
      </w:r>
      <w:r w:rsidR="00262EE6">
        <w:rPr>
          <w:lang w:eastAsia="ar-SA"/>
        </w:rPr>
        <w:t xml:space="preserve">. </w:t>
      </w:r>
      <w:r w:rsidR="00262EE6" w:rsidRPr="00262EE6">
        <w:rPr>
          <w:lang w:eastAsia="ar-SA"/>
        </w:rPr>
        <w:t>Важливо відзначити, що нагорода є оцінкою дій агент</w:t>
      </w:r>
      <w:r w:rsidR="00AD1647">
        <w:rPr>
          <w:lang w:val="ru-RU" w:eastAsia="ar-SA"/>
        </w:rPr>
        <w:t>а</w:t>
      </w:r>
      <w:r w:rsidR="00262EE6" w:rsidRPr="00262EE6">
        <w:rPr>
          <w:lang w:eastAsia="ar-SA"/>
        </w:rPr>
        <w:t xml:space="preserve"> тільки в найближчій перспективі. Метою агент</w:t>
      </w:r>
      <w:r w:rsidR="00AD1647">
        <w:rPr>
          <w:lang w:val="ru-RU" w:eastAsia="ar-SA"/>
        </w:rPr>
        <w:t>а</w:t>
      </w:r>
      <w:r w:rsidR="00262EE6" w:rsidRPr="00262EE6">
        <w:rPr>
          <w:lang w:eastAsia="ar-SA"/>
        </w:rPr>
        <w:t xml:space="preserve"> </w:t>
      </w:r>
      <w:r w:rsidR="005547DB">
        <w:rPr>
          <w:lang w:eastAsia="ar-SA"/>
        </w:rPr>
        <w:t>є</w:t>
      </w:r>
      <w:r w:rsidR="00262EE6" w:rsidRPr="00262EE6">
        <w:rPr>
          <w:lang w:eastAsia="ar-SA"/>
        </w:rPr>
        <w:t xml:space="preserve"> максимізація суми нагород в довгостроковій перспективі.</w:t>
      </w:r>
      <w:r w:rsidR="0038117A">
        <w:rPr>
          <w:lang w:eastAsia="ar-SA"/>
        </w:rPr>
        <w:t xml:space="preserve"> </w:t>
      </w:r>
      <w:r w:rsidR="00FD4C3D">
        <w:rPr>
          <w:lang w:eastAsia="ar-SA"/>
        </w:rPr>
        <w:t>В огляді використання генетичного алгоритму сума нагород фактично представляє собою фітнес функцію</w:t>
      </w:r>
      <w:r w:rsidR="00942187">
        <w:rPr>
          <w:lang w:eastAsia="ar-SA"/>
        </w:rPr>
        <w:t>, яку можна представити</w:t>
      </w:r>
      <w:r w:rsidR="00537F4B" w:rsidRPr="00537F4B">
        <w:rPr>
          <w:lang w:val="ru-RU" w:eastAsia="ar-SA"/>
        </w:rPr>
        <w:t xml:space="preserve"> </w:t>
      </w:r>
      <w:r w:rsidR="00537F4B">
        <w:rPr>
          <w:lang w:eastAsia="ar-SA"/>
        </w:rPr>
        <w:t xml:space="preserve">в вигляді формули </w:t>
      </w:r>
      <w:r w:rsidR="00537F4B" w:rsidRPr="536CE9D2">
        <w:fldChar w:fldCharType="begin"/>
      </w:r>
      <w:r w:rsidR="00537F4B">
        <w:rPr>
          <w:lang w:eastAsia="ar-SA"/>
        </w:rPr>
        <w:instrText xml:space="preserve"> REF _Ref531605383 \h </w:instrText>
      </w:r>
      <w:r w:rsidR="00537F4B" w:rsidRPr="536CE9D2">
        <w:rPr>
          <w:lang w:eastAsia="ar-SA"/>
        </w:rPr>
        <w:fldChar w:fldCharType="separate"/>
      </w:r>
      <w:r w:rsidR="00513A68" w:rsidRPr="00513A68">
        <w:rPr>
          <w:lang w:val="ru-RU"/>
        </w:rPr>
        <w:t>(</w:t>
      </w:r>
      <w:r w:rsidR="00513A68">
        <w:rPr>
          <w:noProof/>
        </w:rPr>
        <w:t>3</w:t>
      </w:r>
      <w:r w:rsidR="00513A68">
        <w:t>.</w:t>
      </w:r>
      <w:r w:rsidR="00513A68">
        <w:rPr>
          <w:noProof/>
        </w:rPr>
        <w:t>1</w:t>
      </w:r>
      <w:r w:rsidR="00513A68" w:rsidRPr="00513A68">
        <w:rPr>
          <w:lang w:val="ru-RU"/>
        </w:rPr>
        <w:t>)</w:t>
      </w:r>
      <w:r w:rsidR="00537F4B" w:rsidRPr="536CE9D2">
        <w:fldChar w:fldCharType="end"/>
      </w:r>
      <w:r w:rsidR="00290A17">
        <w:rPr>
          <w:lang w:eastAsia="ar-SA"/>
        </w:rPr>
        <w:t xml:space="preserve">, де </w:t>
      </w:r>
      <m:oMath>
        <m:r>
          <w:rPr>
            <w:rFonts w:ascii="Cambria Math" w:hAnsi="Cambria Math"/>
            <w:lang w:val="en-US"/>
          </w:rPr>
          <m:t>n</m:t>
        </m:r>
      </m:oMath>
      <w:r w:rsidR="00290A17" w:rsidRPr="00290A17">
        <w:rPr>
          <w:lang w:val="ru-RU"/>
        </w:rPr>
        <w:t xml:space="preserve"> </w:t>
      </w:r>
      <w:r w:rsidR="00290A17">
        <w:rPr>
          <w:lang w:val="ru-RU"/>
        </w:rPr>
        <w:t>–</w:t>
      </w:r>
      <w:r w:rsidR="00290A17" w:rsidRPr="00290A17">
        <w:rPr>
          <w:lang w:val="ru-RU"/>
        </w:rPr>
        <w:t xml:space="preserve"> </w:t>
      </w:r>
      <w:r w:rsidR="00E0735F" w:rsidRPr="40310C2B">
        <w:rPr>
          <w:szCs w:val="28"/>
        </w:rPr>
        <w:t xml:space="preserve">кількість </w:t>
      </w:r>
      <w:r w:rsidR="00C05249" w:rsidRPr="40310C2B">
        <w:rPr>
          <w:szCs w:val="28"/>
        </w:rPr>
        <w:t xml:space="preserve">отриманих нагород.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942187" w14:paraId="57E915C9" w14:textId="77777777" w:rsidTr="00EB0423">
        <w:tc>
          <w:tcPr>
            <w:tcW w:w="8505" w:type="dxa"/>
            <w:vAlign w:val="center"/>
          </w:tcPr>
          <w:p w14:paraId="534DF2DE" w14:textId="4372170B" w:rsidR="00942187" w:rsidRPr="00541183" w:rsidRDefault="00186393" w:rsidP="006E532F">
            <w:pPr>
              <w:rPr>
                <w:lang w:val="en-US"/>
              </w:rPr>
            </w:pPr>
            <m:oMathPara>
              <m:oMath>
                <m:r>
                  <w:rPr>
                    <w:rFonts w:ascii="Cambria Math" w:hAnsi="Cambria Math"/>
                    <w:lang w:val="en-US"/>
                  </w:rPr>
                  <m:t>F</m:t>
                </m:r>
                <m:r>
                  <m:rPr>
                    <m:sty m:val="p"/>
                  </m:rPr>
                  <w:rPr>
                    <w:rFonts w:ascii="Cambria Math" w:hAnsi="Cambria Math"/>
                    <w:lang w:val="en-US"/>
                  </w:rPr>
                  <m:t>=</m:t>
                </m:r>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0</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i</m:t>
                        </m:r>
                      </m:sub>
                    </m:sSub>
                  </m:e>
                </m:nary>
              </m:oMath>
            </m:oMathPara>
          </w:p>
        </w:tc>
        <w:tc>
          <w:tcPr>
            <w:tcW w:w="839" w:type="dxa"/>
            <w:vAlign w:val="center"/>
          </w:tcPr>
          <w:p w14:paraId="706B1A9E" w14:textId="3AA607BB" w:rsidR="00942187" w:rsidRPr="001A6812" w:rsidRDefault="00942187" w:rsidP="006E532F">
            <w:pPr>
              <w:ind w:firstLine="0"/>
              <w:jc w:val="right"/>
              <w:rPr>
                <w:lang w:val="en-US"/>
              </w:rPr>
            </w:pPr>
            <w:bookmarkStart w:id="91" w:name="_Ref531605383"/>
            <w:r>
              <w:rPr>
                <w:lang w:val="en-US"/>
              </w:rPr>
              <w:t>(</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Формула \* ARABIC \s 1 </w:instrText>
            </w:r>
            <w:r>
              <w:fldChar w:fldCharType="separate"/>
            </w:r>
            <w:r w:rsidR="00513A68">
              <w:rPr>
                <w:noProof/>
              </w:rPr>
              <w:t>1</w:t>
            </w:r>
            <w:r>
              <w:fldChar w:fldCharType="end"/>
            </w:r>
            <w:r>
              <w:rPr>
                <w:lang w:val="en-US"/>
              </w:rPr>
              <w:t>)</w:t>
            </w:r>
            <w:bookmarkEnd w:id="91"/>
          </w:p>
        </w:tc>
      </w:tr>
    </w:tbl>
    <w:p w14:paraId="23A3995D" w14:textId="7DA4CB7D" w:rsidR="00171FAD" w:rsidRDefault="006F1403" w:rsidP="006E532F">
      <w:pPr>
        <w:rPr>
          <w:lang w:eastAsia="ar-SA"/>
        </w:rPr>
      </w:pPr>
      <w:r>
        <w:rPr>
          <w:lang w:eastAsia="ar-SA"/>
        </w:rPr>
        <w:t xml:space="preserve">Відповідно до зазначеного у </w:t>
      </w:r>
      <w:r w:rsidR="00345748">
        <w:rPr>
          <w:lang w:eastAsia="ar-SA"/>
        </w:rPr>
        <w:t>попередніх пунктах оглянемо відповідну концепцію для даного конкретного випадка.</w:t>
      </w:r>
      <w:r>
        <w:rPr>
          <w:lang w:eastAsia="ar-SA"/>
        </w:rPr>
        <w:t xml:space="preserve"> </w:t>
      </w:r>
      <w:r w:rsidR="00345748">
        <w:rPr>
          <w:lang w:eastAsia="ar-SA"/>
        </w:rPr>
        <w:t xml:space="preserve">В даному випадку </w:t>
      </w:r>
      <w:r>
        <w:rPr>
          <w:lang w:eastAsia="ar-SA"/>
        </w:rPr>
        <w:t xml:space="preserve">агент </w:t>
      </w:r>
      <w:r w:rsidR="00E67CEE">
        <w:rPr>
          <w:lang w:eastAsia="ar-SA"/>
        </w:rPr>
        <w:t>автомобіл</w:t>
      </w:r>
      <w:r w:rsidR="00B96017">
        <w:rPr>
          <w:lang w:eastAsia="ar-SA"/>
        </w:rPr>
        <w:t>я</w:t>
      </w:r>
      <w:r w:rsidR="00E67CEE">
        <w:rPr>
          <w:lang w:eastAsia="ar-SA"/>
        </w:rPr>
        <w:t xml:space="preserve"> </w:t>
      </w:r>
      <w:r>
        <w:rPr>
          <w:lang w:eastAsia="ar-SA"/>
        </w:rPr>
        <w:t>взаємоді</w:t>
      </w:r>
      <w:r w:rsidR="00196335">
        <w:rPr>
          <w:lang w:eastAsia="ar-SA"/>
        </w:rPr>
        <w:t>є</w:t>
      </w:r>
      <w:r>
        <w:rPr>
          <w:lang w:eastAsia="ar-SA"/>
        </w:rPr>
        <w:t xml:space="preserve"> з </w:t>
      </w:r>
      <w:r w:rsidR="00B96017">
        <w:rPr>
          <w:lang w:eastAsia="ar-SA"/>
        </w:rPr>
        <w:t>середовищем</w:t>
      </w:r>
      <w:r>
        <w:rPr>
          <w:lang w:eastAsia="ar-SA"/>
        </w:rPr>
        <w:t xml:space="preserve"> в певні дискретні проміжки часу</w:t>
      </w:r>
      <w:r w:rsidR="0BE0AF1E" w:rsidRPr="0BE0AF1E">
        <w:rPr>
          <w:lang w:eastAsia="ar-SA"/>
        </w:rPr>
        <w:t>,</w:t>
      </w:r>
      <w:r>
        <w:rPr>
          <w:lang w:eastAsia="ar-SA"/>
        </w:rPr>
        <w:t xml:space="preserve"> де отримує інформацію </w:t>
      </w:r>
      <w:r w:rsidR="0010019C">
        <w:rPr>
          <w:lang w:eastAsia="ar-SA"/>
        </w:rPr>
        <w:t xml:space="preserve">про навколишнє середовище і приймає рішення про рух </w:t>
      </w:r>
      <w:r w:rsidR="0010019C">
        <w:rPr>
          <w:lang w:eastAsia="ar-SA"/>
        </w:rPr>
        <w:lastRenderedPageBreak/>
        <w:t xml:space="preserve">на основі стану навколишнього середовища. </w:t>
      </w:r>
      <w:r w:rsidR="00E67CEE">
        <w:rPr>
          <w:lang w:eastAsia="ar-SA"/>
        </w:rPr>
        <w:t>Після виконання прийнятого рішення агент автомобіл</w:t>
      </w:r>
      <w:r w:rsidR="00E124EB">
        <w:rPr>
          <w:lang w:eastAsia="ar-SA"/>
        </w:rPr>
        <w:t>я</w:t>
      </w:r>
      <w:r w:rsidR="00E67CEE">
        <w:rPr>
          <w:lang w:eastAsia="ar-SA"/>
        </w:rPr>
        <w:t xml:space="preserve"> переходить в новий стан.</w:t>
      </w:r>
    </w:p>
    <w:p w14:paraId="4627057F" w14:textId="548EE957" w:rsidR="001F463D" w:rsidRDefault="009803BA" w:rsidP="006E532F">
      <w:pPr>
        <w:rPr>
          <w:lang w:eastAsia="ar-SA"/>
        </w:rPr>
      </w:pPr>
      <w:r>
        <w:rPr>
          <w:lang w:eastAsia="ar-SA"/>
        </w:rPr>
        <w:t xml:space="preserve">В якості </w:t>
      </w:r>
      <w:r w:rsidR="005547DB">
        <w:rPr>
          <w:lang w:eastAsia="ar-SA"/>
        </w:rPr>
        <w:t>одного з методів</w:t>
      </w:r>
      <w:r>
        <w:rPr>
          <w:lang w:eastAsia="ar-SA"/>
        </w:rPr>
        <w:t xml:space="preserve"> отримання нагород можна розглядати</w:t>
      </w:r>
      <w:r w:rsidR="005547DB">
        <w:rPr>
          <w:lang w:eastAsia="ar-SA"/>
        </w:rPr>
        <w:t xml:space="preserve"> події чи деяк</w:t>
      </w:r>
      <w:r w:rsidR="005547DB" w:rsidRPr="40310C2B">
        <w:rPr>
          <w:szCs w:val="28"/>
          <w:lang w:eastAsia="ar-SA"/>
        </w:rPr>
        <w:t>і</w:t>
      </w:r>
      <w:r w:rsidRPr="40310C2B">
        <w:rPr>
          <w:szCs w:val="28"/>
          <w:lang w:eastAsia="ar-SA"/>
        </w:rPr>
        <w:t xml:space="preserve"> базові параметри ігрового середовищ</w:t>
      </w:r>
      <w:r w:rsidR="00AD27E2" w:rsidRPr="40310C2B">
        <w:rPr>
          <w:szCs w:val="28"/>
          <w:lang w:eastAsia="ar-SA"/>
        </w:rPr>
        <w:t>а</w:t>
      </w:r>
      <w:r w:rsidRPr="40310C2B">
        <w:rPr>
          <w:szCs w:val="28"/>
          <w:lang w:eastAsia="ar-SA"/>
        </w:rPr>
        <w:t xml:space="preserve">, а </w:t>
      </w:r>
      <w:r>
        <w:rPr>
          <w:lang w:eastAsia="ar-SA"/>
        </w:rPr>
        <w:t>саме час активності, пройдений шлях</w:t>
      </w:r>
      <w:r w:rsidR="007648AD">
        <w:rPr>
          <w:lang w:eastAsia="ar-SA"/>
        </w:rPr>
        <w:t xml:space="preserve">. Але використання відповідних параметрів </w:t>
      </w:r>
      <w:r w:rsidR="00B63598">
        <w:rPr>
          <w:lang w:eastAsia="ar-SA"/>
        </w:rPr>
        <w:t>теоретично створює</w:t>
      </w:r>
      <w:r w:rsidR="007648AD">
        <w:rPr>
          <w:lang w:eastAsia="ar-SA"/>
        </w:rPr>
        <w:t xml:space="preserve"> </w:t>
      </w:r>
      <w:r w:rsidR="001F463D">
        <w:rPr>
          <w:lang w:eastAsia="ar-SA"/>
        </w:rPr>
        <w:t>проблем</w:t>
      </w:r>
      <w:r w:rsidR="00B63598">
        <w:rPr>
          <w:lang w:eastAsia="ar-SA"/>
        </w:rPr>
        <w:t>и</w:t>
      </w:r>
      <w:r w:rsidR="001F463D">
        <w:rPr>
          <w:lang w:eastAsia="ar-SA"/>
        </w:rPr>
        <w:t xml:space="preserve"> з навчанням.</w:t>
      </w:r>
    </w:p>
    <w:p w14:paraId="38F6C2E0" w14:textId="6B802B43" w:rsidR="00BA733E" w:rsidRDefault="001F463D" w:rsidP="006E532F">
      <w:pPr>
        <w:rPr>
          <w:lang w:eastAsia="ar-SA"/>
        </w:rPr>
      </w:pPr>
      <w:r>
        <w:rPr>
          <w:lang w:eastAsia="ar-SA"/>
        </w:rPr>
        <w:t>В першому випадку реальною є ситуація, що</w:t>
      </w:r>
      <w:r w:rsidR="007648AD">
        <w:rPr>
          <w:lang w:eastAsia="ar-SA"/>
        </w:rPr>
        <w:t xml:space="preserve"> машинка</w:t>
      </w:r>
      <w:r w:rsidR="0BE0AF1E" w:rsidRPr="0BE0AF1E">
        <w:rPr>
          <w:lang w:eastAsia="ar-SA"/>
        </w:rPr>
        <w:t>,</w:t>
      </w:r>
      <w:r w:rsidR="007648AD">
        <w:rPr>
          <w:lang w:eastAsia="ar-SA"/>
        </w:rPr>
        <w:t xml:space="preserve"> яка просто стоїть на місці</w:t>
      </w:r>
      <w:r w:rsidR="0BE0AF1E" w:rsidRPr="0BE0AF1E">
        <w:rPr>
          <w:lang w:eastAsia="ar-SA"/>
        </w:rPr>
        <w:t>,</w:t>
      </w:r>
      <w:r w:rsidR="007648AD">
        <w:rPr>
          <w:lang w:eastAsia="ar-SA"/>
        </w:rPr>
        <w:t xml:space="preserve"> </w:t>
      </w:r>
      <w:r>
        <w:rPr>
          <w:lang w:eastAsia="ar-SA"/>
        </w:rPr>
        <w:t>буде найбільш результативною</w:t>
      </w:r>
      <w:r w:rsidR="0BE0AF1E" w:rsidRPr="0BE0AF1E">
        <w:rPr>
          <w:lang w:eastAsia="ar-SA"/>
        </w:rPr>
        <w:t>,</w:t>
      </w:r>
      <w:r>
        <w:rPr>
          <w:lang w:eastAsia="ar-SA"/>
        </w:rPr>
        <w:t xml:space="preserve"> чим машинка</w:t>
      </w:r>
      <w:r w:rsidR="0BE0AF1E" w:rsidRPr="0BE0AF1E">
        <w:rPr>
          <w:lang w:eastAsia="ar-SA"/>
        </w:rPr>
        <w:t>,</w:t>
      </w:r>
      <w:r>
        <w:rPr>
          <w:lang w:eastAsia="ar-SA"/>
        </w:rPr>
        <w:t xml:space="preserve"> яка поїхала та зіштовхнулася з перепоною. В другому випадку </w:t>
      </w:r>
      <w:r w:rsidR="002C2AF7">
        <w:rPr>
          <w:lang w:eastAsia="ar-SA"/>
        </w:rPr>
        <w:t>можлива ситуація, що машинка</w:t>
      </w:r>
      <w:r w:rsidR="0BE0AF1E" w:rsidRPr="0BE0AF1E">
        <w:rPr>
          <w:lang w:eastAsia="ar-SA"/>
        </w:rPr>
        <w:t>,</w:t>
      </w:r>
      <w:r w:rsidR="002C2AF7">
        <w:rPr>
          <w:lang w:eastAsia="ar-SA"/>
        </w:rPr>
        <w:t xml:space="preserve"> яка їздить по колу</w:t>
      </w:r>
      <w:r w:rsidR="0BE0AF1E" w:rsidRPr="0BE0AF1E">
        <w:rPr>
          <w:lang w:eastAsia="ar-SA"/>
        </w:rPr>
        <w:t>,</w:t>
      </w:r>
      <w:r w:rsidR="002C2AF7">
        <w:rPr>
          <w:lang w:eastAsia="ar-SA"/>
        </w:rPr>
        <w:t xml:space="preserve"> буде найбільш результативною.</w:t>
      </w:r>
      <w:r>
        <w:rPr>
          <w:lang w:eastAsia="ar-SA"/>
        </w:rPr>
        <w:t xml:space="preserve"> </w:t>
      </w:r>
      <w:r w:rsidR="00011240">
        <w:rPr>
          <w:lang w:eastAsia="ar-SA"/>
        </w:rPr>
        <w:t xml:space="preserve">Сумісне використання </w:t>
      </w:r>
      <w:r w:rsidR="003B11E4">
        <w:rPr>
          <w:lang w:eastAsia="ar-SA"/>
        </w:rPr>
        <w:t>відповідних</w:t>
      </w:r>
      <w:r w:rsidR="00011240">
        <w:rPr>
          <w:lang w:eastAsia="ar-SA"/>
        </w:rPr>
        <w:t xml:space="preserve"> параметрів до </w:t>
      </w:r>
      <w:r w:rsidR="003B11E4">
        <w:rPr>
          <w:lang w:eastAsia="ar-SA"/>
        </w:rPr>
        <w:t>нового</w:t>
      </w:r>
      <w:r w:rsidR="00011240">
        <w:rPr>
          <w:lang w:eastAsia="ar-SA"/>
        </w:rPr>
        <w:t xml:space="preserve"> результат</w:t>
      </w:r>
      <w:r w:rsidR="003B11E4">
        <w:rPr>
          <w:lang w:eastAsia="ar-SA"/>
        </w:rPr>
        <w:t>у</w:t>
      </w:r>
      <w:r w:rsidR="00011240">
        <w:rPr>
          <w:lang w:eastAsia="ar-SA"/>
        </w:rPr>
        <w:t xml:space="preserve"> не приведе</w:t>
      </w:r>
      <w:r w:rsidR="005E0A4F">
        <w:rPr>
          <w:lang w:eastAsia="ar-SA"/>
        </w:rPr>
        <w:t xml:space="preserve">, тому реалізація навчання з підкріпленням потребує </w:t>
      </w:r>
      <w:r w:rsidR="003B11E4">
        <w:rPr>
          <w:lang w:eastAsia="ar-SA"/>
        </w:rPr>
        <w:t xml:space="preserve">реалізації </w:t>
      </w:r>
      <w:r w:rsidR="005E0A4F">
        <w:rPr>
          <w:lang w:eastAsia="ar-SA"/>
        </w:rPr>
        <w:t>додаткової механіки</w:t>
      </w:r>
      <w:r w:rsidR="00B63598">
        <w:rPr>
          <w:lang w:eastAsia="ar-SA"/>
        </w:rPr>
        <w:t xml:space="preserve">. </w:t>
      </w:r>
    </w:p>
    <w:p w14:paraId="185027D1" w14:textId="1D88EADD" w:rsidR="00D21D75" w:rsidRDefault="00B63598" w:rsidP="006E532F">
      <w:pPr>
        <w:rPr>
          <w:lang w:eastAsia="ar-SA"/>
        </w:rPr>
      </w:pPr>
      <w:r>
        <w:rPr>
          <w:lang w:eastAsia="ar-SA"/>
        </w:rPr>
        <w:t>Відповідн</w:t>
      </w:r>
      <w:r w:rsidR="00995DDD">
        <w:rPr>
          <w:lang w:eastAsia="ar-SA"/>
        </w:rPr>
        <w:t>а</w:t>
      </w:r>
      <w:r w:rsidR="00BA733E">
        <w:rPr>
          <w:lang w:eastAsia="ar-SA"/>
        </w:rPr>
        <w:t xml:space="preserve"> механіка представляється системою контрольних точок</w:t>
      </w:r>
      <w:r w:rsidR="0BE0AF1E" w:rsidRPr="0BE0AF1E">
        <w:rPr>
          <w:lang w:eastAsia="ar-SA"/>
        </w:rPr>
        <w:t>,</w:t>
      </w:r>
      <w:r w:rsidR="00BA733E">
        <w:rPr>
          <w:lang w:eastAsia="ar-SA"/>
        </w:rPr>
        <w:t xml:space="preserve"> розміщених за маршрутом з послідовним проходженням, а в якості дії </w:t>
      </w:r>
      <w:r w:rsidR="00533C5A">
        <w:rPr>
          <w:lang w:eastAsia="ar-SA"/>
        </w:rPr>
        <w:t xml:space="preserve">для отримання нагороди виступає активація контрольної точки. </w:t>
      </w:r>
      <w:r w:rsidR="00C57880">
        <w:rPr>
          <w:lang w:eastAsia="ar-SA"/>
        </w:rPr>
        <w:t>Оскільки ми автомобіль навчаємо не просто їздити, а швидко їздити</w:t>
      </w:r>
      <w:r w:rsidR="00356801">
        <w:rPr>
          <w:lang w:eastAsia="ar-SA"/>
        </w:rPr>
        <w:t>, то значення нагороди за активацію контрольної точки повинно бути прямо пропорційним номеру точки, а також зворотно пропорційним часу їзди до неї.</w:t>
      </w:r>
    </w:p>
    <w:p w14:paraId="0C038217" w14:textId="2C13E93E" w:rsidR="00C33694" w:rsidRPr="0093250E" w:rsidRDefault="00C33694" w:rsidP="006E532F">
      <w:r>
        <w:rPr>
          <w:lang w:eastAsia="ar-SA"/>
        </w:rPr>
        <w:t xml:space="preserve">Відповідну функцію нагороди можна представити в вигляді формули </w:t>
      </w:r>
      <w:r w:rsidRPr="0BE0AF1E">
        <w:fldChar w:fldCharType="begin"/>
      </w:r>
      <w:r>
        <w:rPr>
          <w:lang w:eastAsia="ar-SA"/>
        </w:rPr>
        <w:instrText xml:space="preserve"> REF _Ref531605043 \h </w:instrText>
      </w:r>
      <w:r w:rsidRPr="0BE0AF1E">
        <w:rPr>
          <w:lang w:eastAsia="ar-SA"/>
        </w:rPr>
        <w:fldChar w:fldCharType="separate"/>
      </w:r>
      <w:r w:rsidR="00513A68" w:rsidRPr="000230B9">
        <w:rPr>
          <w:lang w:val="ru-RU"/>
        </w:rPr>
        <w:t>(</w:t>
      </w:r>
      <w:r w:rsidR="00513A68">
        <w:rPr>
          <w:noProof/>
        </w:rPr>
        <w:t>3</w:t>
      </w:r>
      <w:r w:rsidR="00513A68">
        <w:t>.</w:t>
      </w:r>
      <w:r w:rsidR="00513A68">
        <w:rPr>
          <w:noProof/>
        </w:rPr>
        <w:t>2</w:t>
      </w:r>
      <w:r w:rsidR="00513A68" w:rsidRPr="000230B9">
        <w:rPr>
          <w:lang w:val="ru-RU"/>
        </w:rPr>
        <w:t>)</w:t>
      </w:r>
      <w:r w:rsidRPr="0BE0AF1E">
        <w:fldChar w:fldCharType="end"/>
      </w:r>
      <w:r>
        <w:rPr>
          <w:lang w:val="ru-RU" w:eastAsia="ar-SA"/>
        </w:rPr>
        <w:t xml:space="preserve">, де </w:t>
      </w:r>
      <m:oMath>
        <m:r>
          <w:rPr>
            <w:rFonts w:ascii="Cambria Math" w:hAnsi="Cambria Math"/>
            <w:lang w:val="en-US"/>
          </w:rPr>
          <m:t>i</m:t>
        </m:r>
      </m:oMath>
      <w:r w:rsidRPr="00C33694">
        <w:rPr>
          <w:lang w:val="ru-RU"/>
        </w:rPr>
        <w:t xml:space="preserve"> </w:t>
      </w:r>
      <w:r>
        <w:rPr>
          <w:lang w:val="ru-RU"/>
        </w:rPr>
        <w:t>–</w:t>
      </w:r>
      <w:r w:rsidRPr="00C33694">
        <w:rPr>
          <w:lang w:val="ru-RU"/>
        </w:rPr>
        <w:t xml:space="preserve"> </w:t>
      </w:r>
      <w:r>
        <w:rPr>
          <w:lang w:val="ru-RU"/>
        </w:rPr>
        <w:t xml:space="preserve">номер </w:t>
      </w:r>
      <w:r w:rsidRPr="00C33694">
        <w:t>активованої</w:t>
      </w:r>
      <w:r>
        <w:t xml:space="preserve"> контрольної точки, а </w:t>
      </w:r>
      <m:oMath>
        <m:sSub>
          <m:sSubPr>
            <m:ctrlPr>
              <w:rPr>
                <w:rFonts w:ascii="Cambria Math" w:hAnsi="Cambria Math"/>
                <w:i/>
                <w:lang w:val="ru-RU"/>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i</m:t>
            </m:r>
          </m:sub>
        </m:sSub>
      </m:oMath>
      <w:r w:rsidRPr="00C33694">
        <w:rPr>
          <w:lang w:val="ru-RU"/>
        </w:rPr>
        <w:t xml:space="preserve"> – </w:t>
      </w:r>
      <w:r>
        <w:t>час їзди до контрольної точки.</w:t>
      </w:r>
      <w:r w:rsidR="00E76B6F" w:rsidRPr="00E76B6F">
        <w:rPr>
          <w:lang w:val="ru-RU"/>
        </w:rPr>
        <w:t xml:space="preserve"> </w:t>
      </w:r>
      <w:r w:rsidR="00E76B6F">
        <w:t xml:space="preserve">Але </w:t>
      </w:r>
      <w:r w:rsidR="00995DDD">
        <w:t>через</w:t>
      </w:r>
      <w:r w:rsidR="00E76B6F">
        <w:t xml:space="preserve"> недостатньої швидкості зростання </w:t>
      </w:r>
      <w:r w:rsidR="002655DC" w:rsidRPr="002655DC">
        <w:t>чисельника</w:t>
      </w:r>
      <w:r w:rsidR="002655DC">
        <w:t xml:space="preserve"> з великою швидкістю зростання </w:t>
      </w:r>
      <w:r w:rsidR="002655DC" w:rsidRPr="0093250E">
        <w:t xml:space="preserve">займенника </w:t>
      </w:r>
      <w:r w:rsidR="0093250E" w:rsidRPr="0093250E">
        <w:t>існує можливість того, що машина, яка показала гірший результат взяття контрольних точок</w:t>
      </w:r>
      <w:r w:rsidR="000C4EC2">
        <w:t xml:space="preserve"> за</w:t>
      </w:r>
      <w:r w:rsidR="0093250E" w:rsidRPr="0093250E">
        <w:t xml:space="preserve"> більш короткий час буде мати кращій результат фітнес функції </w:t>
      </w:r>
      <w:r w:rsidR="0093250E" w:rsidRPr="0093250E">
        <w:fldChar w:fldCharType="begin"/>
      </w:r>
      <w:r w:rsidR="0093250E" w:rsidRPr="0093250E">
        <w:instrText xml:space="preserve"> REF _Ref531605383 \h </w:instrText>
      </w:r>
      <w:r w:rsidR="0093250E" w:rsidRPr="0093250E">
        <w:fldChar w:fldCharType="separate"/>
      </w:r>
      <w:r w:rsidR="00513A68" w:rsidRPr="000230B9">
        <w:rPr>
          <w:lang w:val="ru-RU"/>
        </w:rPr>
        <w:t>(</w:t>
      </w:r>
      <w:r w:rsidR="00513A68">
        <w:rPr>
          <w:noProof/>
        </w:rPr>
        <w:t>3</w:t>
      </w:r>
      <w:r w:rsidR="00513A68">
        <w:t>.</w:t>
      </w:r>
      <w:r w:rsidR="00513A68">
        <w:rPr>
          <w:noProof/>
        </w:rPr>
        <w:t>1</w:t>
      </w:r>
      <w:r w:rsidR="00513A68" w:rsidRPr="000230B9">
        <w:rPr>
          <w:lang w:val="ru-RU"/>
        </w:rPr>
        <w:t>)</w:t>
      </w:r>
      <w:r w:rsidR="0093250E" w:rsidRPr="0093250E">
        <w:fldChar w:fldCharType="end"/>
      </w:r>
      <w:r w:rsidR="0093250E" w:rsidRPr="0093250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C33694" w14:paraId="11389180" w14:textId="77777777" w:rsidTr="00EB0423">
        <w:tc>
          <w:tcPr>
            <w:tcW w:w="8505" w:type="dxa"/>
            <w:vAlign w:val="center"/>
          </w:tcPr>
          <w:p w14:paraId="28E6E89E" w14:textId="29AAEFA8" w:rsidR="00C33694" w:rsidRPr="00541183" w:rsidRDefault="00445066" w:rsidP="006E532F">
            <w:pPr>
              <w:rPr>
                <w:lang w:val="en-US"/>
              </w:rPr>
            </w:pPr>
            <m:oMathPara>
              <m:oMath>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i</m:t>
                    </m:r>
                  </m:sub>
                </m:sSub>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i</m:t>
                    </m:r>
                  </m:num>
                  <m:den>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den>
                </m:f>
              </m:oMath>
            </m:oMathPara>
          </w:p>
        </w:tc>
        <w:tc>
          <w:tcPr>
            <w:tcW w:w="839" w:type="dxa"/>
            <w:vAlign w:val="center"/>
          </w:tcPr>
          <w:p w14:paraId="3D76CA38" w14:textId="5CF6C2AA" w:rsidR="00C33694" w:rsidRPr="001A6812" w:rsidRDefault="00C33694" w:rsidP="006E532F">
            <w:pPr>
              <w:ind w:firstLine="0"/>
              <w:jc w:val="right"/>
              <w:rPr>
                <w:lang w:val="en-US"/>
              </w:rPr>
            </w:pPr>
            <w:bookmarkStart w:id="92" w:name="_Ref531605043"/>
            <w:r>
              <w:rPr>
                <w:lang w:val="en-US"/>
              </w:rPr>
              <w:t>(</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Формула \* ARABIC \s 1 </w:instrText>
            </w:r>
            <w:r>
              <w:fldChar w:fldCharType="separate"/>
            </w:r>
            <w:r w:rsidR="00513A68">
              <w:rPr>
                <w:noProof/>
              </w:rPr>
              <w:t>2</w:t>
            </w:r>
            <w:r>
              <w:fldChar w:fldCharType="end"/>
            </w:r>
            <w:r>
              <w:rPr>
                <w:lang w:val="en-US"/>
              </w:rPr>
              <w:t>)</w:t>
            </w:r>
            <w:bookmarkEnd w:id="92"/>
          </w:p>
        </w:tc>
      </w:tr>
    </w:tbl>
    <w:p w14:paraId="2870EEDF" w14:textId="32635E3B" w:rsidR="00BA5C98" w:rsidRPr="00072A76" w:rsidRDefault="002E799E" w:rsidP="006E532F">
      <w:pPr>
        <w:rPr>
          <w:lang w:val="ru-RU" w:eastAsia="ar-SA"/>
        </w:rPr>
      </w:pPr>
      <w:r>
        <w:rPr>
          <w:lang w:eastAsia="ar-SA"/>
        </w:rPr>
        <w:t xml:space="preserve">Для запобігання відповідної ситуації потрібно </w:t>
      </w:r>
      <w:r w:rsidR="00403806">
        <w:rPr>
          <w:lang w:eastAsia="ar-SA"/>
        </w:rPr>
        <w:t xml:space="preserve">збільшити швидкість зростання </w:t>
      </w:r>
      <w:r w:rsidR="00A1126D">
        <w:rPr>
          <w:lang w:eastAsia="ar-SA"/>
        </w:rPr>
        <w:t xml:space="preserve">чисельника чи зменшити швидкість зростання займенника. Оскільки займенник відповідає </w:t>
      </w:r>
      <w:r w:rsidR="00C217E6">
        <w:rPr>
          <w:lang w:val="ru-RU" w:eastAsia="ar-SA"/>
        </w:rPr>
        <w:t xml:space="preserve">дискретно </w:t>
      </w:r>
      <w:r w:rsidR="00C217E6" w:rsidRPr="009B2D3A">
        <w:rPr>
          <w:lang w:eastAsia="ar-SA"/>
        </w:rPr>
        <w:t>зростаючій</w:t>
      </w:r>
      <w:r w:rsidR="00C217E6">
        <w:rPr>
          <w:lang w:eastAsia="ar-SA"/>
        </w:rPr>
        <w:t xml:space="preserve"> величині</w:t>
      </w:r>
      <w:r w:rsidR="00521F50">
        <w:rPr>
          <w:lang w:val="ru-RU" w:eastAsia="ar-SA"/>
        </w:rPr>
        <w:t xml:space="preserve">, то </w:t>
      </w:r>
      <w:r w:rsidR="00521F50" w:rsidRPr="00521F50">
        <w:rPr>
          <w:lang w:eastAsia="ar-SA"/>
        </w:rPr>
        <w:t xml:space="preserve">найбільш доцільно </w:t>
      </w:r>
      <w:r w:rsidR="007669F4">
        <w:rPr>
          <w:lang w:eastAsia="ar-SA"/>
        </w:rPr>
        <w:t xml:space="preserve">збільшувати швидкість зростання чисельника. Відповідно до цього </w:t>
      </w:r>
      <w:r w:rsidR="007669F4">
        <w:rPr>
          <w:lang w:eastAsia="ar-SA"/>
        </w:rPr>
        <w:lastRenderedPageBreak/>
        <w:t xml:space="preserve">можна отримати функцію нагороди, наведену у формулі </w:t>
      </w:r>
      <w:r w:rsidR="00072A76" w:rsidRPr="0BE0AF1E">
        <w:fldChar w:fldCharType="begin"/>
      </w:r>
      <w:r w:rsidR="00072A76">
        <w:rPr>
          <w:lang w:eastAsia="ar-SA"/>
        </w:rPr>
        <w:instrText xml:space="preserve"> REF _Ref531613329 \h </w:instrText>
      </w:r>
      <w:r w:rsidR="00072A76" w:rsidRPr="0BE0AF1E">
        <w:rPr>
          <w:lang w:eastAsia="ar-SA"/>
        </w:rPr>
        <w:fldChar w:fldCharType="separate"/>
      </w:r>
      <w:r w:rsidR="00513A68" w:rsidRPr="000230B9">
        <w:rPr>
          <w:lang w:val="ru-RU"/>
        </w:rPr>
        <w:t>(</w:t>
      </w:r>
      <w:r w:rsidR="00513A68">
        <w:rPr>
          <w:noProof/>
        </w:rPr>
        <w:t>3</w:t>
      </w:r>
      <w:r w:rsidR="00513A68">
        <w:t>.</w:t>
      </w:r>
      <w:r w:rsidR="00513A68">
        <w:rPr>
          <w:noProof/>
        </w:rPr>
        <w:t>3</w:t>
      </w:r>
      <w:r w:rsidR="00513A68" w:rsidRPr="000230B9">
        <w:rPr>
          <w:lang w:val="ru-RU"/>
        </w:rPr>
        <w:t>)</w:t>
      </w:r>
      <w:r w:rsidR="00072A76" w:rsidRPr="0BE0AF1E">
        <w:fldChar w:fldCharType="end"/>
      </w:r>
      <w:r w:rsidR="00072A76" w:rsidRPr="00072A76">
        <w:rPr>
          <w:lang w:val="ru-RU" w:eastAsia="ar-S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7669F4" w14:paraId="07E6EA16" w14:textId="77777777" w:rsidTr="00EB0423">
        <w:tc>
          <w:tcPr>
            <w:tcW w:w="8505" w:type="dxa"/>
            <w:vAlign w:val="center"/>
          </w:tcPr>
          <w:p w14:paraId="4E999355" w14:textId="1F18212D" w:rsidR="007669F4" w:rsidRPr="00541183" w:rsidRDefault="00445066" w:rsidP="006E532F">
            <w:pPr>
              <w:rPr>
                <w:lang w:val="en-US"/>
              </w:rPr>
            </w:pPr>
            <m:oMathPara>
              <m:oMath>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i</m:t>
                    </m:r>
                  </m:sub>
                </m:sSub>
                <m:r>
                  <m:rPr>
                    <m:sty m:val="p"/>
                  </m:rPr>
                  <w:rPr>
                    <w:rFonts w:ascii="Cambria Math" w:hAnsi="Cambria Math"/>
                    <w:lang w:val="en-US"/>
                  </w:rPr>
                  <m:t>=</m:t>
                </m:r>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i</m:t>
                        </m:r>
                      </m:e>
                      <m:sup>
                        <m:r>
                          <m:rPr>
                            <m:sty m:val="p"/>
                          </m:rPr>
                          <w:rPr>
                            <w:rFonts w:ascii="Cambria Math" w:hAnsi="Cambria Math"/>
                            <w:lang w:val="en-US"/>
                          </w:rPr>
                          <m:t>2</m:t>
                        </m:r>
                      </m:sup>
                    </m:sSup>
                  </m:num>
                  <m:den>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den>
                </m:f>
              </m:oMath>
            </m:oMathPara>
          </w:p>
        </w:tc>
        <w:tc>
          <w:tcPr>
            <w:tcW w:w="839" w:type="dxa"/>
            <w:vAlign w:val="center"/>
          </w:tcPr>
          <w:p w14:paraId="74B6123F" w14:textId="54452A71" w:rsidR="007669F4" w:rsidRPr="001A6812" w:rsidRDefault="007669F4" w:rsidP="006E532F">
            <w:pPr>
              <w:ind w:firstLine="0"/>
              <w:jc w:val="right"/>
              <w:rPr>
                <w:lang w:val="en-US"/>
              </w:rPr>
            </w:pPr>
            <w:bookmarkStart w:id="93" w:name="_Ref531613329"/>
            <w:r>
              <w:rPr>
                <w:lang w:val="en-US"/>
              </w:rPr>
              <w:t>(</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Формула \* ARABIC \s 1 </w:instrText>
            </w:r>
            <w:r>
              <w:fldChar w:fldCharType="separate"/>
            </w:r>
            <w:r w:rsidR="00513A68">
              <w:rPr>
                <w:noProof/>
              </w:rPr>
              <w:t>3</w:t>
            </w:r>
            <w:r>
              <w:fldChar w:fldCharType="end"/>
            </w:r>
            <w:r>
              <w:rPr>
                <w:lang w:val="en-US"/>
              </w:rPr>
              <w:t>)</w:t>
            </w:r>
            <w:bookmarkEnd w:id="93"/>
          </w:p>
        </w:tc>
      </w:tr>
    </w:tbl>
    <w:p w14:paraId="53EAE22A" w14:textId="5D2BE739" w:rsidR="00171FAD" w:rsidRPr="00E0735F" w:rsidRDefault="00072A76" w:rsidP="006E532F">
      <w:pPr>
        <w:rPr>
          <w:lang w:val="ru-RU"/>
        </w:rPr>
      </w:pPr>
      <w:r w:rsidRPr="00072A76">
        <w:rPr>
          <w:lang w:eastAsia="ar-SA"/>
        </w:rPr>
        <w:t xml:space="preserve">Відповідно до цього </w:t>
      </w:r>
      <w:r>
        <w:rPr>
          <w:lang w:eastAsia="ar-SA"/>
        </w:rPr>
        <w:t xml:space="preserve">фітнес </w:t>
      </w:r>
      <w:r w:rsidRPr="00E469B7">
        <w:rPr>
          <w:lang w:eastAsia="ar-SA"/>
        </w:rPr>
        <w:t>функці</w:t>
      </w:r>
      <w:r w:rsidR="00E469B7" w:rsidRPr="00E469B7">
        <w:rPr>
          <w:lang w:eastAsia="ar-SA"/>
        </w:rPr>
        <w:t>я</w:t>
      </w:r>
      <w:r>
        <w:rPr>
          <w:lang w:eastAsia="ar-SA"/>
        </w:rPr>
        <w:t xml:space="preserve"> </w:t>
      </w:r>
      <w:r>
        <w:rPr>
          <w:lang w:eastAsia="ar-SA"/>
        </w:rPr>
        <w:fldChar w:fldCharType="begin"/>
      </w:r>
      <w:r>
        <w:rPr>
          <w:lang w:eastAsia="ar-SA"/>
        </w:rPr>
        <w:instrText xml:space="preserve"> REF _Ref531605383 \h </w:instrText>
      </w:r>
      <w:r>
        <w:rPr>
          <w:lang w:eastAsia="ar-SA"/>
        </w:rPr>
      </w:r>
      <w:r>
        <w:rPr>
          <w:lang w:eastAsia="ar-SA"/>
        </w:rPr>
        <w:fldChar w:fldCharType="separate"/>
      </w:r>
      <w:r w:rsidR="00513A68" w:rsidRPr="000230B9">
        <w:rPr>
          <w:lang w:val="ru-RU"/>
        </w:rPr>
        <w:t>(</w:t>
      </w:r>
      <w:r w:rsidR="00513A68">
        <w:rPr>
          <w:noProof/>
        </w:rPr>
        <w:t>3</w:t>
      </w:r>
      <w:r w:rsidR="00513A68">
        <w:t>.</w:t>
      </w:r>
      <w:r w:rsidR="00513A68">
        <w:rPr>
          <w:noProof/>
        </w:rPr>
        <w:t>1</w:t>
      </w:r>
      <w:r w:rsidR="00513A68" w:rsidRPr="000230B9">
        <w:rPr>
          <w:lang w:val="ru-RU"/>
        </w:rPr>
        <w:t>)</w:t>
      </w:r>
      <w:r>
        <w:rPr>
          <w:lang w:eastAsia="ar-SA"/>
        </w:rPr>
        <w:fldChar w:fldCharType="end"/>
      </w:r>
      <w:r>
        <w:rPr>
          <w:lang w:eastAsia="ar-SA"/>
        </w:rPr>
        <w:t xml:space="preserve"> </w:t>
      </w:r>
      <w:r w:rsidR="00E469B7" w:rsidRPr="00E469B7">
        <w:rPr>
          <w:lang w:eastAsia="ar-SA"/>
        </w:rPr>
        <w:t>набуває</w:t>
      </w:r>
      <w:r>
        <w:rPr>
          <w:lang w:eastAsia="ar-SA"/>
        </w:rPr>
        <w:t xml:space="preserve"> вигляд</w:t>
      </w:r>
      <w:r w:rsidR="00E469B7">
        <w:rPr>
          <w:lang w:eastAsia="ar-SA"/>
        </w:rPr>
        <w:t>у</w:t>
      </w:r>
      <w:r>
        <w:rPr>
          <w:lang w:eastAsia="ar-SA"/>
        </w:rPr>
        <w:t xml:space="preserve"> </w:t>
      </w:r>
      <w:r>
        <w:rPr>
          <w:lang w:eastAsia="ar-SA"/>
        </w:rPr>
        <w:fldChar w:fldCharType="begin"/>
      </w:r>
      <w:r>
        <w:rPr>
          <w:lang w:eastAsia="ar-SA"/>
        </w:rPr>
        <w:instrText xml:space="preserve"> REF _Ref531613912 \h </w:instrText>
      </w:r>
      <w:r>
        <w:rPr>
          <w:lang w:eastAsia="ar-SA"/>
        </w:rPr>
      </w:r>
      <w:r>
        <w:rPr>
          <w:lang w:eastAsia="ar-SA"/>
        </w:rPr>
        <w:fldChar w:fldCharType="separate"/>
      </w:r>
      <w:r w:rsidR="00513A68" w:rsidRPr="000230B9">
        <w:rPr>
          <w:lang w:val="ru-RU"/>
        </w:rPr>
        <w:t>(</w:t>
      </w:r>
      <w:r w:rsidR="00513A68">
        <w:rPr>
          <w:noProof/>
        </w:rPr>
        <w:t>3</w:t>
      </w:r>
      <w:r w:rsidR="00513A68">
        <w:t>.</w:t>
      </w:r>
      <w:r w:rsidR="00513A68">
        <w:rPr>
          <w:noProof/>
        </w:rPr>
        <w:t>4</w:t>
      </w:r>
      <w:r w:rsidR="00513A68" w:rsidRPr="000230B9">
        <w:rPr>
          <w:lang w:val="ru-RU"/>
        </w:rPr>
        <w:t>)</w:t>
      </w:r>
      <w:r>
        <w:rPr>
          <w:lang w:eastAsia="ar-SA"/>
        </w:rPr>
        <w:fldChar w:fldCharType="end"/>
      </w:r>
      <w:r w:rsidR="00FF2A18">
        <w:rPr>
          <w:lang w:val="ru-RU" w:eastAsia="ar-SA"/>
        </w:rPr>
        <w:t>.</w:t>
      </w:r>
      <w:r w:rsidR="00667ACD">
        <w:rPr>
          <w:lang w:val="ru-RU" w:eastAsia="ar-S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39"/>
      </w:tblGrid>
      <w:tr w:rsidR="00072A76" w14:paraId="6581C523" w14:textId="77777777" w:rsidTr="00EB0423">
        <w:tc>
          <w:tcPr>
            <w:tcW w:w="8505" w:type="dxa"/>
            <w:vAlign w:val="center"/>
          </w:tcPr>
          <w:p w14:paraId="3D512E1D" w14:textId="4A88F64B" w:rsidR="00072A76" w:rsidRPr="00541183" w:rsidRDefault="00072A76" w:rsidP="006E532F">
            <w:pPr>
              <w:spacing w:line="240" w:lineRule="auto"/>
              <w:ind w:firstLine="0"/>
              <w:jc w:val="center"/>
              <w:rPr>
                <w:lang w:val="en-US"/>
              </w:rPr>
            </w:pPr>
            <m:oMathPara>
              <m:oMath>
                <m:r>
                  <w:rPr>
                    <w:rFonts w:ascii="Cambria Math" w:hAnsi="Cambria Math"/>
                    <w:lang w:val="en-US"/>
                  </w:rPr>
                  <m:t>F=</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i</m:t>
                            </m:r>
                          </m:e>
                          <m:sup>
                            <m:r>
                              <w:rPr>
                                <w:rFonts w:ascii="Cambria Math" w:hAnsi="Cambria Math"/>
                                <w:lang w:val="en-US"/>
                              </w:rPr>
                              <m:t>2</m:t>
                            </m:r>
                          </m:sup>
                        </m:sSup>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en>
                    </m:f>
                  </m:e>
                </m:nary>
              </m:oMath>
            </m:oMathPara>
          </w:p>
        </w:tc>
        <w:tc>
          <w:tcPr>
            <w:tcW w:w="839" w:type="dxa"/>
            <w:vAlign w:val="center"/>
          </w:tcPr>
          <w:p w14:paraId="6E62F5EF" w14:textId="408B67E5" w:rsidR="00072A76" w:rsidRPr="001A6812" w:rsidRDefault="00072A76" w:rsidP="006E532F">
            <w:pPr>
              <w:pStyle w:val="Caption"/>
              <w:spacing w:line="240" w:lineRule="auto"/>
              <w:ind w:firstLine="0"/>
              <w:jc w:val="center"/>
              <w:rPr>
                <w:lang w:val="en-US"/>
              </w:rPr>
            </w:pPr>
            <w:bookmarkStart w:id="94" w:name="_Ref531613912"/>
            <w:r>
              <w:rPr>
                <w:lang w:val="en-US"/>
              </w:rPr>
              <w:t>(</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Формула \* ARABIC \s 1 </w:instrText>
            </w:r>
            <w:r>
              <w:fldChar w:fldCharType="separate"/>
            </w:r>
            <w:r w:rsidR="00513A68">
              <w:rPr>
                <w:noProof/>
              </w:rPr>
              <w:t>4</w:t>
            </w:r>
            <w:r>
              <w:fldChar w:fldCharType="end"/>
            </w:r>
            <w:r>
              <w:rPr>
                <w:lang w:val="en-US"/>
              </w:rPr>
              <w:t>)</w:t>
            </w:r>
            <w:bookmarkEnd w:id="94"/>
          </w:p>
        </w:tc>
      </w:tr>
    </w:tbl>
    <w:p w14:paraId="612E03B5" w14:textId="77777777" w:rsidR="00072A76" w:rsidRPr="00072A76" w:rsidRDefault="00072A76" w:rsidP="006E532F">
      <w:pPr>
        <w:rPr>
          <w:lang w:eastAsia="ar-SA"/>
        </w:rPr>
      </w:pPr>
    </w:p>
    <w:p w14:paraId="1E5D7361" w14:textId="29D21C2B" w:rsidR="002C60A9" w:rsidRPr="00E258F4" w:rsidRDefault="00E258F4" w:rsidP="006E532F">
      <w:pPr>
        <w:pStyle w:val="Heading2"/>
        <w:keepNext w:val="0"/>
        <w:keepLines w:val="0"/>
      </w:pPr>
      <w:bookmarkStart w:id="95" w:name="_Toc532384559"/>
      <w:r w:rsidRPr="00E258F4">
        <w:t>Особливост</w:t>
      </w:r>
      <w:r>
        <w:t>і</w:t>
      </w:r>
      <w:r w:rsidRPr="00E258F4">
        <w:t xml:space="preserve"> використання </w:t>
      </w:r>
      <w:r>
        <w:t xml:space="preserve">генетичного </w:t>
      </w:r>
      <w:r w:rsidR="00430A17">
        <w:t>підходу навчання</w:t>
      </w:r>
      <w:bookmarkEnd w:id="95"/>
    </w:p>
    <w:p w14:paraId="0DC7BF1E" w14:textId="581ABD22" w:rsidR="00087D34" w:rsidRDefault="00087D34" w:rsidP="006E532F">
      <w:pPr>
        <w:rPr>
          <w:lang w:val="ru-RU"/>
        </w:rPr>
      </w:pPr>
    </w:p>
    <w:p w14:paraId="2E9FDB5E" w14:textId="77777777" w:rsidR="008765D6" w:rsidRDefault="009D4D85" w:rsidP="006E532F">
      <w:r w:rsidRPr="009D4D85">
        <w:t xml:space="preserve">Генетичні алгоритми є одним з найбільш потужних засобів багато параметричної </w:t>
      </w:r>
      <w:r w:rsidRPr="00B5388C">
        <w:t>оптимізації, здатних до ефективного пошуку глобального оптимуму цільової функції.</w:t>
      </w:r>
      <w:r w:rsidR="00B5388C" w:rsidRPr="00B5388C">
        <w:t xml:space="preserve"> </w:t>
      </w:r>
      <w:r w:rsidR="00D21B1F" w:rsidRPr="00D21B1F">
        <w:t>Це</w:t>
      </w:r>
      <w:r w:rsidR="00BF1C68" w:rsidRPr="008765D6">
        <w:t xml:space="preserve"> легко</w:t>
      </w:r>
      <w:r w:rsidR="00D21B1F" w:rsidRPr="00D21B1F">
        <w:t xml:space="preserve"> пояснюється тим, що в</w:t>
      </w:r>
      <w:r w:rsidR="00B5388C" w:rsidRPr="00B5388C">
        <w:t xml:space="preserve"> умовах невизначеності генетичні алгоритми, мають найбільш високі шанси для досягнення необхідних результатів.</w:t>
      </w:r>
      <w:r w:rsidR="008765D6" w:rsidRPr="008765D6">
        <w:t xml:space="preserve"> </w:t>
      </w:r>
    </w:p>
    <w:p w14:paraId="1D77AE35" w14:textId="252A5F32" w:rsidR="008765D6" w:rsidRDefault="008765D6" w:rsidP="006E532F">
      <w:r w:rsidRPr="008765D6">
        <w:t>Одн</w:t>
      </w:r>
      <w:r>
        <w:t xml:space="preserve">а з ключових </w:t>
      </w:r>
      <w:r w:rsidRPr="008765D6">
        <w:t>особливост</w:t>
      </w:r>
      <w:r>
        <w:t>ей даних алгоритмів</w:t>
      </w:r>
      <w:r w:rsidRPr="008765D6">
        <w:t xml:space="preserve"> полягає в паралельній обробці безлічі альтернативних рішень. При цьому пошук концентрується на найбільш перспективних з них</w:t>
      </w:r>
      <w:r w:rsidR="005E6BBC">
        <w:t>, що каже про достатньо широкий спектр застосування.</w:t>
      </w:r>
      <w:r>
        <w:t xml:space="preserve"> Модель </w:t>
      </w:r>
      <w:r w:rsidR="00033DBD">
        <w:t xml:space="preserve">здійснення </w:t>
      </w:r>
      <w:r>
        <w:t xml:space="preserve">навчання, характерна для генетичних алгоритмів, </w:t>
      </w:r>
      <w:r w:rsidR="00123FB7">
        <w:t>наведена</w:t>
      </w:r>
      <w:r>
        <w:t xml:space="preserve"> на рис. </w:t>
      </w:r>
      <w:r>
        <w:fldChar w:fldCharType="begin"/>
      </w:r>
      <w:r>
        <w:instrText xml:space="preserve"> REF _Ref531644180 \h  \* MERGEFORMAT </w:instrText>
      </w:r>
      <w:r>
        <w:fldChar w:fldCharType="separate"/>
      </w:r>
      <w:r w:rsidR="00513A68" w:rsidRPr="00513A68">
        <w:rPr>
          <w:vanish/>
        </w:rPr>
        <w:t xml:space="preserve">Рисунок </w:t>
      </w:r>
      <w:r w:rsidR="00513A68">
        <w:rPr>
          <w:noProof/>
        </w:rPr>
        <w:t>3.6</w:t>
      </w:r>
      <w:r>
        <w:fldChar w:fldCharType="end"/>
      </w:r>
      <w:r>
        <w:t>.</w:t>
      </w:r>
    </w:p>
    <w:p w14:paraId="5D89AE1C" w14:textId="77777777" w:rsidR="00EB0423" w:rsidRPr="00D21B1F" w:rsidRDefault="00EB0423" w:rsidP="006E532F"/>
    <w:p w14:paraId="332F5F91" w14:textId="6AFE57C8" w:rsidR="00087D34" w:rsidRPr="00430A17" w:rsidRDefault="00087D34" w:rsidP="006E532F">
      <w:pPr>
        <w:ind w:firstLine="0"/>
        <w:rPr>
          <w:lang w:val="ru-RU"/>
        </w:rPr>
      </w:pPr>
      <w:r>
        <w:object w:dxaOrig="26836" w:dyaOrig="4365" w14:anchorId="5615954F">
          <v:shape id="_x0000_i1032" type="#_x0000_t75" style="width:467.25pt;height:76.5pt" o:ole="">
            <v:imagedata r:id="rId36" o:title=""/>
          </v:shape>
          <o:OLEObject Type="Embed" ProgID="Visio.Drawing.15" ShapeID="_x0000_i1032" DrawAspect="Content" ObjectID="_1606147261" r:id="rId37"/>
        </w:object>
      </w:r>
    </w:p>
    <w:p w14:paraId="6B9261E3" w14:textId="69D8BC53" w:rsidR="005F7AB8" w:rsidRPr="00087D34" w:rsidRDefault="00087D34" w:rsidP="006E532F">
      <w:pPr>
        <w:ind w:firstLine="0"/>
        <w:jc w:val="center"/>
      </w:pPr>
      <w:bookmarkStart w:id="96" w:name="_Ref531644180"/>
      <w:bookmarkStart w:id="97" w:name="_Ref531644176"/>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6</w:t>
      </w:r>
      <w:r>
        <w:fldChar w:fldCharType="end"/>
      </w:r>
      <w:bookmarkEnd w:id="96"/>
      <w:r>
        <w:t xml:space="preserve"> –</w:t>
      </w:r>
      <w:r w:rsidRPr="00F77FF8">
        <w:t xml:space="preserve"> </w:t>
      </w:r>
      <w:r>
        <w:t xml:space="preserve">Модель </w:t>
      </w:r>
      <w:r w:rsidR="008765D6">
        <w:t>навчання</w:t>
      </w:r>
      <w:r>
        <w:t xml:space="preserve"> за допомогою</w:t>
      </w:r>
      <w:r w:rsidR="008765D6">
        <w:t xml:space="preserve"> </w:t>
      </w:r>
      <w:r>
        <w:t>генетичного алгоритму</w:t>
      </w:r>
      <w:bookmarkEnd w:id="97"/>
    </w:p>
    <w:p w14:paraId="46D3A9EF" w14:textId="6D85C845" w:rsidR="003310E3" w:rsidRDefault="003310E3" w:rsidP="006E532F">
      <w:pPr>
        <w:rPr>
          <w:lang w:val="ru-RU"/>
        </w:rPr>
      </w:pPr>
    </w:p>
    <w:p w14:paraId="2890DB57" w14:textId="2F067B77" w:rsidR="00D6186D" w:rsidRDefault="00D6186D" w:rsidP="006E532F">
      <w:r>
        <w:t xml:space="preserve">В даному </w:t>
      </w:r>
      <w:r w:rsidRPr="00BC0F3D">
        <w:t>конкретному випадку п</w:t>
      </w:r>
      <w:r w:rsidR="00EB252F" w:rsidRPr="00BC0F3D">
        <w:t xml:space="preserve">очаткова популяція вибирається випадково, </w:t>
      </w:r>
      <w:r w:rsidR="00116081" w:rsidRPr="00BC0F3D">
        <w:t>відповід</w:t>
      </w:r>
      <w:r w:rsidR="00116081" w:rsidRPr="40310C2B">
        <w:rPr>
          <w:szCs w:val="28"/>
        </w:rPr>
        <w:t xml:space="preserve">но до </w:t>
      </w:r>
      <w:r w:rsidR="00BC0F3D" w:rsidRPr="40310C2B">
        <w:rPr>
          <w:szCs w:val="28"/>
        </w:rPr>
        <w:t>наведеного вище,</w:t>
      </w:r>
      <w:r w:rsidR="00116081" w:rsidRPr="40310C2B">
        <w:rPr>
          <w:szCs w:val="28"/>
        </w:rPr>
        <w:t xml:space="preserve"> значення</w:t>
      </w:r>
      <w:r w:rsidR="00EB252F" w:rsidRPr="40310C2B">
        <w:rPr>
          <w:szCs w:val="28"/>
        </w:rPr>
        <w:t xml:space="preserve"> </w:t>
      </w:r>
      <w:r w:rsidR="00A965AD" w:rsidRPr="40310C2B">
        <w:rPr>
          <w:szCs w:val="28"/>
        </w:rPr>
        <w:t>мост</w:t>
      </w:r>
      <w:r w:rsidR="00A965AD" w:rsidRPr="00BC0F3D">
        <w:t>ів</w:t>
      </w:r>
      <w:r w:rsidR="00EB252F" w:rsidRPr="00BC0F3D">
        <w:t xml:space="preserve"> лежать в проміжку</w:t>
      </w:r>
      <w:r w:rsidR="00D87925" w:rsidRPr="00BC0F3D">
        <w:t xml:space="preserve"> від -1 до 1</w:t>
      </w:r>
      <w:r w:rsidR="00EB252F" w:rsidRPr="00BC0F3D">
        <w:t xml:space="preserve">. </w:t>
      </w:r>
      <w:r w:rsidR="00317825" w:rsidRPr="00BC0F3D">
        <w:t>Визначення кращих нащадків</w:t>
      </w:r>
      <w:r w:rsidR="00F51E5A" w:rsidRPr="00BC0F3D">
        <w:t xml:space="preserve"> виконується</w:t>
      </w:r>
      <w:r w:rsidR="00F51E5A">
        <w:t xml:space="preserve"> за допомого </w:t>
      </w:r>
      <w:r w:rsidR="00317825">
        <w:t xml:space="preserve">фітнес функції середовища, яка </w:t>
      </w:r>
      <w:r w:rsidR="00317825">
        <w:rPr>
          <w:lang w:val="ru-RU"/>
        </w:rPr>
        <w:t>задана</w:t>
      </w:r>
      <w:r w:rsidR="00317825">
        <w:t xml:space="preserve"> </w:t>
      </w:r>
      <w:r w:rsidR="00317825" w:rsidRPr="00317825">
        <w:t>формуло</w:t>
      </w:r>
      <w:r w:rsidR="00F51E5A">
        <w:t>ю</w:t>
      </w:r>
      <w:r w:rsidR="00317825">
        <w:t xml:space="preserve"> </w:t>
      </w:r>
      <w:r w:rsidR="00317825">
        <w:fldChar w:fldCharType="begin"/>
      </w:r>
      <w:r w:rsidR="00317825">
        <w:instrText xml:space="preserve"> REF _Ref531613912 \h </w:instrText>
      </w:r>
      <w:r w:rsidR="00317825">
        <w:fldChar w:fldCharType="separate"/>
      </w:r>
      <w:r w:rsidR="00513A68" w:rsidRPr="000230B9">
        <w:t>(</w:t>
      </w:r>
      <w:r w:rsidR="00513A68">
        <w:rPr>
          <w:noProof/>
        </w:rPr>
        <w:t>3</w:t>
      </w:r>
      <w:r w:rsidR="00513A68">
        <w:t>.</w:t>
      </w:r>
      <w:r w:rsidR="00513A68">
        <w:rPr>
          <w:noProof/>
        </w:rPr>
        <w:t>4</w:t>
      </w:r>
      <w:r w:rsidR="00513A68" w:rsidRPr="000230B9">
        <w:t>)</w:t>
      </w:r>
      <w:r w:rsidR="00317825">
        <w:fldChar w:fldCharType="end"/>
      </w:r>
      <w:r w:rsidR="000973BA">
        <w:t xml:space="preserve">, чим більше значення функції, тим більш успішний нащадок. </w:t>
      </w:r>
      <w:r w:rsidR="0095689E">
        <w:t xml:space="preserve">Відповідний процес визначення </w:t>
      </w:r>
      <w:r w:rsidR="0095689E">
        <w:lastRenderedPageBreak/>
        <w:t xml:space="preserve">кращих нащадків ще називають турнірною селекцією. </w:t>
      </w:r>
    </w:p>
    <w:p w14:paraId="0CDE77A5" w14:textId="50BB43FD" w:rsidR="00EB252F" w:rsidRDefault="001443F7" w:rsidP="006E532F">
      <w:r>
        <w:t>Н</w:t>
      </w:r>
      <w:r w:rsidR="00EB252F" w:rsidRPr="00EB252F">
        <w:t xml:space="preserve">авчання </w:t>
      </w:r>
      <w:r>
        <w:t xml:space="preserve">відбувається </w:t>
      </w:r>
      <w:r w:rsidRPr="00EB252F">
        <w:t>в результаті генеру</w:t>
      </w:r>
      <w:r>
        <w:t>вання</w:t>
      </w:r>
      <w:r w:rsidRPr="00EB252F">
        <w:t xml:space="preserve"> нов</w:t>
      </w:r>
      <w:r>
        <w:t>их</w:t>
      </w:r>
      <w:r w:rsidRPr="00EB252F">
        <w:t xml:space="preserve"> популяції</w:t>
      </w:r>
      <w:r>
        <w:t xml:space="preserve">, </w:t>
      </w:r>
      <w:r w:rsidR="00B22ECE">
        <w:t>ц</w:t>
      </w:r>
      <w:r>
        <w:t>е досягається тим, що</w:t>
      </w:r>
      <w:r w:rsidR="00EB252F" w:rsidRPr="00EB252F">
        <w:t xml:space="preserve"> до початкової популяції</w:t>
      </w:r>
      <w:r w:rsidR="0067386E" w:rsidRPr="0067386E">
        <w:t xml:space="preserve"> пропонується</w:t>
      </w:r>
      <w:r w:rsidR="00EB252F" w:rsidRPr="00EB252F">
        <w:t xml:space="preserve"> застосову</w:t>
      </w:r>
      <w:r w:rsidR="0067386E" w:rsidRPr="0067386E">
        <w:t>ват</w:t>
      </w:r>
      <w:r w:rsidR="0067386E" w:rsidRPr="00B341DB">
        <w:t>и</w:t>
      </w:r>
      <w:r w:rsidR="00EB252F" w:rsidRPr="00EB252F">
        <w:t xml:space="preserve"> </w:t>
      </w:r>
      <w:r w:rsidR="004E0E88">
        <w:t xml:space="preserve">варіанти </w:t>
      </w:r>
      <w:r w:rsidR="00EB252F" w:rsidRPr="00EB252F">
        <w:t>прост</w:t>
      </w:r>
      <w:r w:rsidR="004E0E88">
        <w:t>их генетичних</w:t>
      </w:r>
      <w:r w:rsidR="00EB252F" w:rsidRPr="00EB252F">
        <w:t xml:space="preserve"> </w:t>
      </w:r>
      <w:r>
        <w:t>принципів</w:t>
      </w:r>
      <w:r w:rsidR="0BE0AF1E">
        <w:t>,</w:t>
      </w:r>
      <w:r w:rsidR="00F97088">
        <w:t xml:space="preserve"> як</w:t>
      </w:r>
      <w:r w:rsidR="00346F8C">
        <w:t>і</w:t>
      </w:r>
      <w:r w:rsidR="00F97088">
        <w:t xml:space="preserve"> </w:t>
      </w:r>
      <w:r w:rsidR="00346F8C">
        <w:t>представлені</w:t>
      </w:r>
      <w:r>
        <w:t xml:space="preserve"> турнірн</w:t>
      </w:r>
      <w:r w:rsidR="00346F8C">
        <w:t>ою</w:t>
      </w:r>
      <w:r>
        <w:t xml:space="preserve"> селекці</w:t>
      </w:r>
      <w:r w:rsidR="00346F8C">
        <w:t>єю</w:t>
      </w:r>
      <w:r>
        <w:t>,</w:t>
      </w:r>
      <w:r w:rsidR="00634AC5" w:rsidRPr="00634AC5">
        <w:t xml:space="preserve"> </w:t>
      </w:r>
      <w:r w:rsidR="00634AC5">
        <w:t>модифік</w:t>
      </w:r>
      <w:r w:rsidR="00F97088">
        <w:t>ован</w:t>
      </w:r>
      <w:r w:rsidR="00346F8C">
        <w:t>ою</w:t>
      </w:r>
      <w:r w:rsidR="00634AC5">
        <w:t xml:space="preserve"> функці</w:t>
      </w:r>
      <w:r w:rsidR="00346F8C">
        <w:t>єю</w:t>
      </w:r>
      <w:r w:rsidR="00634AC5">
        <w:t xml:space="preserve"> безпечної мутації</w:t>
      </w:r>
      <w:r w:rsidR="40310C2B">
        <w:t>,</w:t>
      </w:r>
      <w:r w:rsidR="00102D24" w:rsidRPr="00102D24">
        <w:t xml:space="preserve"> т</w:t>
      </w:r>
      <w:r w:rsidR="00102D24" w:rsidRPr="7893C054">
        <w:rPr>
          <w:szCs w:val="28"/>
        </w:rPr>
        <w:t xml:space="preserve">а </w:t>
      </w:r>
      <w:r w:rsidR="004B6CB1" w:rsidRPr="7893C054">
        <w:rPr>
          <w:szCs w:val="28"/>
        </w:rPr>
        <w:t>рівномірн</w:t>
      </w:r>
      <w:r w:rsidR="0079623F" w:rsidRPr="7893C054">
        <w:rPr>
          <w:szCs w:val="28"/>
        </w:rPr>
        <w:t>ий</w:t>
      </w:r>
      <w:r w:rsidR="00037745" w:rsidRPr="7893C054">
        <w:rPr>
          <w:szCs w:val="28"/>
        </w:rPr>
        <w:t xml:space="preserve"> </w:t>
      </w:r>
      <w:r w:rsidR="00102D24" w:rsidRPr="7893C054">
        <w:rPr>
          <w:szCs w:val="28"/>
        </w:rPr>
        <w:t>кросовер</w:t>
      </w:r>
      <w:r w:rsidR="00037745" w:rsidRPr="7893C054">
        <w:rPr>
          <w:szCs w:val="28"/>
        </w:rPr>
        <w:t xml:space="preserve"> між двома особами</w:t>
      </w:r>
      <w:r w:rsidR="00102D24" w:rsidRPr="7893C054">
        <w:rPr>
          <w:szCs w:val="28"/>
        </w:rPr>
        <w:t>.</w:t>
      </w:r>
    </w:p>
    <w:p w14:paraId="059D15F1" w14:textId="194DEC59" w:rsidR="00E50FDC" w:rsidRDefault="00E50FDC" w:rsidP="006E532F">
      <w:r>
        <w:t>Формування популяції відбувається в декілька етапів. Спочатку в результаті визначаються еліти</w:t>
      </w:r>
      <w:r w:rsidRPr="7893C054">
        <w:rPr>
          <w:szCs w:val="28"/>
        </w:rPr>
        <w:t xml:space="preserve">, </w:t>
      </w:r>
      <w:r w:rsidR="007E755F" w:rsidRPr="7893C054">
        <w:rPr>
          <w:szCs w:val="28"/>
        </w:rPr>
        <w:t xml:space="preserve">які </w:t>
      </w:r>
      <w:r w:rsidRPr="7893C054">
        <w:rPr>
          <w:szCs w:val="28"/>
        </w:rPr>
        <w:t>отрим</w:t>
      </w:r>
      <w:r w:rsidR="007E755F" w:rsidRPr="7893C054">
        <w:rPr>
          <w:szCs w:val="28"/>
        </w:rPr>
        <w:t>уються</w:t>
      </w:r>
      <w:r w:rsidRPr="7893C054">
        <w:rPr>
          <w:szCs w:val="28"/>
        </w:rPr>
        <w:t xml:space="preserve"> в результаті проведення турнірної селекції. На наступному етапі створюються нащадки за допомогою </w:t>
      </w:r>
      <w:r w:rsidR="007E755F">
        <w:t xml:space="preserve">модифікованої </w:t>
      </w:r>
      <w:r>
        <w:t xml:space="preserve">функції безпечної мутації. Після чого </w:t>
      </w:r>
      <w:r w:rsidR="007E755F">
        <w:t>за допомогою</w:t>
      </w:r>
      <w:r>
        <w:t xml:space="preserve"> функці</w:t>
      </w:r>
      <w:r w:rsidR="00323348">
        <w:t>ї</w:t>
      </w:r>
      <w:r>
        <w:t xml:space="preserve"> </w:t>
      </w:r>
      <w:r w:rsidR="00323348">
        <w:t xml:space="preserve">рівномірного </w:t>
      </w:r>
      <w:r>
        <w:t>кросоверу</w:t>
      </w:r>
      <w:r w:rsidR="007E755F">
        <w:t xml:space="preserve"> створюються </w:t>
      </w:r>
      <w:r>
        <w:t>нові агенти</w:t>
      </w:r>
      <w:r w:rsidR="007E755F">
        <w:t xml:space="preserve"> нащадки</w:t>
      </w:r>
      <w:r>
        <w:t>. Відповідний процес формування популяції можна предс</w:t>
      </w:r>
      <w:r w:rsidRPr="68530685">
        <w:rPr>
          <w:szCs w:val="28"/>
        </w:rPr>
        <w:t>тавити за</w:t>
      </w:r>
      <w:r w:rsidR="007E755F" w:rsidRPr="68530685">
        <w:rPr>
          <w:szCs w:val="28"/>
        </w:rPr>
        <w:t xml:space="preserve"> допомогою</w:t>
      </w:r>
      <w:r w:rsidRPr="68530685">
        <w:rPr>
          <w:szCs w:val="28"/>
        </w:rPr>
        <w:t xml:space="preserve"> лінійної моделі, навед</w:t>
      </w:r>
      <w:r>
        <w:t>еної на</w:t>
      </w:r>
      <w:bookmarkStart w:id="98" w:name="_Ref531693267"/>
      <w:r>
        <w:t xml:space="preserve"> рис. </w:t>
      </w:r>
      <w:r>
        <w:fldChar w:fldCharType="begin"/>
      </w:r>
      <w:r>
        <w:instrText xml:space="preserve"> REF _Ref531693354 \h  \* MERGEFORMAT </w:instrText>
      </w:r>
      <w:r>
        <w:fldChar w:fldCharType="separate"/>
      </w:r>
      <w:r w:rsidR="00513A68" w:rsidRPr="00513A68">
        <w:rPr>
          <w:vanish/>
        </w:rPr>
        <w:t xml:space="preserve">Рисунок </w:t>
      </w:r>
      <w:r w:rsidR="00513A68">
        <w:rPr>
          <w:noProof/>
        </w:rPr>
        <w:t>3.7</w:t>
      </w:r>
      <w:r>
        <w:fldChar w:fldCharType="end"/>
      </w:r>
      <w:r>
        <w:t xml:space="preserve">. </w:t>
      </w:r>
    </w:p>
    <w:p w14:paraId="765F63F0" w14:textId="77777777" w:rsidR="00E50FDC" w:rsidRDefault="00E50FDC" w:rsidP="006E532F"/>
    <w:p w14:paraId="4489E087" w14:textId="77777777" w:rsidR="00E50FDC" w:rsidRDefault="00E50FDC" w:rsidP="006E532F">
      <w:pPr>
        <w:ind w:firstLine="0"/>
      </w:pPr>
      <w:r>
        <w:object w:dxaOrig="25966" w:dyaOrig="2911" w14:anchorId="6FC8CE3E">
          <v:shape id="_x0000_i1033" type="#_x0000_t75" style="width:467.25pt;height:51.75pt" o:ole="">
            <v:imagedata r:id="rId38" o:title=""/>
          </v:shape>
          <o:OLEObject Type="Embed" ProgID="Visio.Drawing.15" ShapeID="_x0000_i1033" DrawAspect="Content" ObjectID="_1606147262" r:id="rId39"/>
        </w:object>
      </w:r>
    </w:p>
    <w:p w14:paraId="78777C12" w14:textId="55534684" w:rsidR="00E50FDC" w:rsidRPr="00087D34" w:rsidRDefault="00E50FDC" w:rsidP="006E532F">
      <w:pPr>
        <w:ind w:firstLine="0"/>
        <w:jc w:val="center"/>
      </w:pPr>
      <w:bookmarkStart w:id="99" w:name="_Ref531693354"/>
      <w:bookmarkEnd w:id="98"/>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7</w:t>
      </w:r>
      <w:r>
        <w:fldChar w:fldCharType="end"/>
      </w:r>
      <w:bookmarkEnd w:id="99"/>
      <w:r>
        <w:t xml:space="preserve"> –</w:t>
      </w:r>
      <w:r w:rsidRPr="00F77FF8">
        <w:t xml:space="preserve"> </w:t>
      </w:r>
      <w:r>
        <w:t>Модель формування нової популяції</w:t>
      </w:r>
    </w:p>
    <w:p w14:paraId="1ADFC75C" w14:textId="77777777" w:rsidR="00E50FDC" w:rsidRDefault="00E50FDC" w:rsidP="006E532F"/>
    <w:p w14:paraId="15EFE1FA" w14:textId="4FCF8B9F" w:rsidR="00E50FDC" w:rsidRDefault="00E50FDC" w:rsidP="00D90E1F">
      <w:r>
        <w:t xml:space="preserve">Безпечна мутація </w:t>
      </w:r>
      <w:r w:rsidR="00D90E1F">
        <w:t>– це</w:t>
      </w:r>
      <w:r>
        <w:t xml:space="preserve"> </w:t>
      </w:r>
      <w:r w:rsidRPr="004E183C">
        <w:t>достатньо поширен</w:t>
      </w:r>
      <w:r w:rsidR="00D90E1F">
        <w:t>а</w:t>
      </w:r>
      <w:r>
        <w:t xml:space="preserve"> модифікаці</w:t>
      </w:r>
      <w:r w:rsidR="00D90E1F">
        <w:t>я</w:t>
      </w:r>
      <w:r>
        <w:t xml:space="preserve"> функції мутації для нейронних мереж з функціями активації, визначеними на проміжку від -1 до 1</w:t>
      </w:r>
      <w:r w:rsidRPr="004375CD">
        <w:t>.</w:t>
      </w:r>
      <w:r>
        <w:t xml:space="preserve"> Відповідна функція мутації передбачає певну мутацію вхідних нейронів до певного мосту. Процеси функції безпечної мутації також представлені в вигляді алгоритмів на рис. </w:t>
      </w:r>
      <w:r>
        <w:fldChar w:fldCharType="begin"/>
      </w:r>
      <w:r>
        <w:instrText xml:space="preserve"> REF _Ref531691832 \h  \* MERGEFORMAT </w:instrText>
      </w:r>
      <w:r>
        <w:fldChar w:fldCharType="separate"/>
      </w:r>
      <w:r w:rsidR="00513A68" w:rsidRPr="00513A68">
        <w:rPr>
          <w:vanish/>
        </w:rPr>
        <w:t xml:space="preserve">Рисунок </w:t>
      </w:r>
      <w:r w:rsidR="00513A68">
        <w:rPr>
          <w:noProof/>
        </w:rPr>
        <w:t>3.8</w:t>
      </w:r>
      <w:r>
        <w:fldChar w:fldCharType="end"/>
      </w:r>
      <w:r>
        <w:t xml:space="preserve"> і рис. </w:t>
      </w:r>
      <w:r>
        <w:fldChar w:fldCharType="begin"/>
      </w:r>
      <w:r>
        <w:instrText xml:space="preserve"> REF _Ref531691834 \h  \* MERGEFORMAT </w:instrText>
      </w:r>
      <w:r>
        <w:fldChar w:fldCharType="separate"/>
      </w:r>
      <w:r w:rsidR="00513A68" w:rsidRPr="00513A68">
        <w:rPr>
          <w:vanish/>
        </w:rPr>
        <w:t xml:space="preserve">Рисунок </w:t>
      </w:r>
      <w:r w:rsidR="00513A68">
        <w:rPr>
          <w:noProof/>
        </w:rPr>
        <w:t>3.9</w:t>
      </w:r>
      <w:r>
        <w:fldChar w:fldCharType="end"/>
      </w:r>
      <w:r>
        <w:t xml:space="preserve">. </w:t>
      </w:r>
    </w:p>
    <w:p w14:paraId="1BE9FFA5" w14:textId="3574E6C7" w:rsidR="00E50FDC" w:rsidRDefault="001A4913" w:rsidP="006E532F">
      <w:r>
        <w:t>Модифікована ф</w:t>
      </w:r>
      <w:r w:rsidR="00E50FDC">
        <w:t xml:space="preserve">ункція безпечної мутації </w:t>
      </w:r>
      <w:r w:rsidR="00D67F19">
        <w:t>засновує свою логіку на</w:t>
      </w:r>
      <w:r w:rsidR="00E50FDC">
        <w:t xml:space="preserve"> дв</w:t>
      </w:r>
      <w:r w:rsidR="00D67F19">
        <w:t>ох</w:t>
      </w:r>
      <w:r w:rsidR="00E50FDC">
        <w:t xml:space="preserve"> вірогідн</w:t>
      </w:r>
      <w:r w:rsidR="00D67F19">
        <w:t>их</w:t>
      </w:r>
      <w:r w:rsidR="00E50FDC">
        <w:t xml:space="preserve"> величин</w:t>
      </w:r>
      <w:r w:rsidR="00D67F19">
        <w:t>ах</w:t>
      </w:r>
      <w:r w:rsidR="00E50FDC">
        <w:t>, які позначать вірогідність мутації вхідних мостів нейрону і вірогідність мутації певних мостів. Також функція безпечної мутації передбачає 4 різних способ</w:t>
      </w:r>
      <w:r w:rsidR="009B2FB2">
        <w:t>и</w:t>
      </w:r>
      <w:r w:rsidR="00E50FDC">
        <w:t xml:space="preserve"> мутації певних мостів, які трапляються з однаковою вірогідністю. </w:t>
      </w:r>
    </w:p>
    <w:p w14:paraId="0E783FF8" w14:textId="77777777" w:rsidR="00701F84" w:rsidRDefault="00701F84" w:rsidP="006E532F"/>
    <w:p w14:paraId="0FE0410C" w14:textId="39CE15A0" w:rsidR="00903504" w:rsidRDefault="00903504" w:rsidP="006E532F">
      <w:pPr>
        <w:ind w:firstLine="0"/>
        <w:jc w:val="center"/>
      </w:pPr>
      <w:r>
        <w:rPr>
          <w:noProof/>
        </w:rPr>
        <w:lastRenderedPageBreak/>
        <w:drawing>
          <wp:inline distT="0" distB="0" distL="0" distR="0" wp14:anchorId="6B7FBBCC" wp14:editId="4FB12CAA">
            <wp:extent cx="3780000" cy="5958517"/>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80000" cy="5958517"/>
                    </a:xfrm>
                    <a:prstGeom prst="rect">
                      <a:avLst/>
                    </a:prstGeom>
                    <a:noFill/>
                    <a:ln>
                      <a:noFill/>
                    </a:ln>
                  </pic:spPr>
                </pic:pic>
              </a:graphicData>
            </a:graphic>
          </wp:inline>
        </w:drawing>
      </w:r>
    </w:p>
    <w:p w14:paraId="6887ED22" w14:textId="5E9B0EFA" w:rsidR="00903504" w:rsidRPr="00903504" w:rsidRDefault="00903504" w:rsidP="006E532F">
      <w:pPr>
        <w:ind w:firstLine="0"/>
        <w:jc w:val="center"/>
      </w:pPr>
      <w:bookmarkStart w:id="100" w:name="_Ref531691832"/>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8</w:t>
      </w:r>
      <w:r>
        <w:fldChar w:fldCharType="end"/>
      </w:r>
      <w:bookmarkEnd w:id="100"/>
      <w:r>
        <w:t xml:space="preserve"> – Загальний алгоритм здійснення безпечної мутації </w:t>
      </w:r>
    </w:p>
    <w:p w14:paraId="0584FB7D" w14:textId="77777777" w:rsidR="00E50FDC" w:rsidRDefault="00E50FDC" w:rsidP="006E532F"/>
    <w:p w14:paraId="27CCC043" w14:textId="71F9E377" w:rsidR="00E50FDC" w:rsidRDefault="00E50FDC" w:rsidP="006E532F">
      <w:r>
        <w:t xml:space="preserve">Перший варіант мутації мостів полягає в змінені знаку мосту, другий – </w:t>
      </w:r>
      <w:r w:rsidR="007E755F">
        <w:t>генерації</w:t>
      </w:r>
      <w:r>
        <w:t xml:space="preserve"> нового значення в проміжку від – 0.5 до 0.5, третій і четвертий – </w:t>
      </w:r>
      <w:r w:rsidR="007E755F">
        <w:t>посиленні</w:t>
      </w:r>
      <w:r>
        <w:t xml:space="preserve"> чи </w:t>
      </w:r>
      <w:r w:rsidR="007E755F">
        <w:t xml:space="preserve">послабленні </w:t>
      </w:r>
      <w:r>
        <w:t>ваги за допомогою помноження на випадковий коефіцієнт у проміжках від 0 до 1 чи від 1 до 2, відповідно.</w:t>
      </w:r>
    </w:p>
    <w:p w14:paraId="1A70346B" w14:textId="5D97A238" w:rsidR="00BB1C95" w:rsidRPr="00903504" w:rsidRDefault="00BB1C95" w:rsidP="006E532F"/>
    <w:p w14:paraId="1D3724C6" w14:textId="5F1879E7" w:rsidR="00BB1C95" w:rsidRPr="00BE0FB7" w:rsidRDefault="001E53A9" w:rsidP="006E532F">
      <w:pPr>
        <w:ind w:firstLine="0"/>
        <w:jc w:val="center"/>
        <w:rPr>
          <w:lang w:val="en-US"/>
        </w:rPr>
      </w:pPr>
      <w:r>
        <w:rPr>
          <w:noProof/>
        </w:rPr>
        <w:lastRenderedPageBreak/>
        <w:drawing>
          <wp:inline distT="0" distB="0" distL="0" distR="0" wp14:anchorId="3B2B1267" wp14:editId="0A2C2684">
            <wp:extent cx="5939790" cy="5765800"/>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9790" cy="5765800"/>
                    </a:xfrm>
                    <a:prstGeom prst="rect">
                      <a:avLst/>
                    </a:prstGeom>
                    <a:noFill/>
                    <a:ln>
                      <a:noFill/>
                    </a:ln>
                  </pic:spPr>
                </pic:pic>
              </a:graphicData>
            </a:graphic>
          </wp:inline>
        </w:drawing>
      </w:r>
    </w:p>
    <w:p w14:paraId="2D0522B2" w14:textId="19998728" w:rsidR="00903504" w:rsidRDefault="00903504" w:rsidP="006E532F">
      <w:pPr>
        <w:ind w:firstLine="0"/>
        <w:jc w:val="center"/>
      </w:pPr>
      <w:bookmarkStart w:id="101" w:name="_Ref531691834"/>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9</w:t>
      </w:r>
      <w:r>
        <w:fldChar w:fldCharType="end"/>
      </w:r>
      <w:bookmarkEnd w:id="101"/>
      <w:r>
        <w:t xml:space="preserve"> – Алгоритм здійснення безпечної мутації </w:t>
      </w:r>
      <w:r w:rsidR="00ED4390">
        <w:t>мосту</w:t>
      </w:r>
    </w:p>
    <w:p w14:paraId="22AFB638" w14:textId="49EE5584" w:rsidR="009B2FB2" w:rsidRDefault="009B2FB2" w:rsidP="006E532F"/>
    <w:p w14:paraId="57537441" w14:textId="29C379F1" w:rsidR="009B2FB2" w:rsidRDefault="004531A2" w:rsidP="006E532F">
      <w:r w:rsidRPr="004531A2">
        <w:t>Завдяки</w:t>
      </w:r>
      <w:r w:rsidRPr="003A16A5">
        <w:t xml:space="preserve"> </w:t>
      </w:r>
      <w:r w:rsidR="001A4913">
        <w:t>оператору</w:t>
      </w:r>
      <w:r w:rsidR="00F31BB0">
        <w:t xml:space="preserve"> кросоверу</w:t>
      </w:r>
      <w:r w:rsidR="68530685">
        <w:t>,</w:t>
      </w:r>
      <w:r w:rsidR="00F31BB0">
        <w:t xml:space="preserve"> чи як його ще називають </w:t>
      </w:r>
      <w:r>
        <w:t xml:space="preserve">оператор </w:t>
      </w:r>
      <w:r w:rsidR="00F31BB0">
        <w:t>схрещування</w:t>
      </w:r>
      <w:r w:rsidR="68530685">
        <w:t>,</w:t>
      </w:r>
      <w:r w:rsidRPr="003A16A5">
        <w:t xml:space="preserve"> </w:t>
      </w:r>
      <w:r>
        <w:t xml:space="preserve">здійснюється генерація </w:t>
      </w:r>
      <w:r w:rsidRPr="003A16A5">
        <w:t xml:space="preserve">нового </w:t>
      </w:r>
      <w:r w:rsidRPr="004531A2">
        <w:t>нащадку</w:t>
      </w:r>
      <w:r w:rsidRPr="003A16A5">
        <w:t xml:space="preserve"> на </w:t>
      </w:r>
      <w:r w:rsidRPr="004531A2">
        <w:t>базі</w:t>
      </w:r>
      <w:r w:rsidRPr="003A16A5">
        <w:t xml:space="preserve"> </w:t>
      </w:r>
      <w:r w:rsidRPr="004531A2">
        <w:t>поєднання</w:t>
      </w:r>
      <w:r w:rsidRPr="003A16A5">
        <w:t xml:space="preserve"> </w:t>
      </w:r>
      <w:r w:rsidR="003A16A5">
        <w:t>генетичного</w:t>
      </w:r>
      <w:r>
        <w:t xml:space="preserve"> матеріал</w:t>
      </w:r>
      <w:r w:rsidR="00A57C98">
        <w:t>у</w:t>
      </w:r>
      <w:r>
        <w:t xml:space="preserve"> батькі</w:t>
      </w:r>
      <w:r w:rsidR="001A5AEB">
        <w:t>в</w:t>
      </w:r>
      <w:r w:rsidR="003A16A5">
        <w:t xml:space="preserve"> у відповідності до якоїсь характеристичної риси</w:t>
      </w:r>
      <w:r>
        <w:t xml:space="preserve">. В випадку нейронних мереж це представляє собою створення </w:t>
      </w:r>
      <w:r w:rsidR="00895DA5">
        <w:t>нової</w:t>
      </w:r>
      <w:r>
        <w:t xml:space="preserve"> нейронної мережі </w:t>
      </w:r>
      <w:r w:rsidR="00895DA5">
        <w:t xml:space="preserve">на базі </w:t>
      </w:r>
      <w:r w:rsidR="003A16A5">
        <w:t xml:space="preserve">поєднання ваги мостів батьківських мереж. </w:t>
      </w:r>
    </w:p>
    <w:p w14:paraId="35E9BDE3" w14:textId="65B7BAC4" w:rsidR="001E53A9" w:rsidRPr="00895DA5" w:rsidRDefault="003A16A5" w:rsidP="006E532F">
      <w:r>
        <w:t>У даному випадку передбачається</w:t>
      </w:r>
      <w:r w:rsidR="005659F8">
        <w:t xml:space="preserve"> виконання рівномірного</w:t>
      </w:r>
      <w:r>
        <w:t xml:space="preserve"> кросовер</w:t>
      </w:r>
      <w:r w:rsidR="005659F8">
        <w:t>у</w:t>
      </w:r>
      <w:r>
        <w:t xml:space="preserve"> </w:t>
      </w:r>
      <w:r w:rsidR="004B6CB1">
        <w:t>між двома нейронними мережами</w:t>
      </w:r>
      <w:r w:rsidR="00323348">
        <w:t xml:space="preserve"> з певною вірогідністю</w:t>
      </w:r>
      <w:r w:rsidR="005659F8">
        <w:t xml:space="preserve">. Відповідний алгоритм </w:t>
      </w:r>
      <w:r w:rsidR="00323348">
        <w:t xml:space="preserve">наведено на рис. </w:t>
      </w:r>
      <w:r w:rsidR="00323348">
        <w:fldChar w:fldCharType="begin"/>
      </w:r>
      <w:r w:rsidR="00323348">
        <w:instrText xml:space="preserve"> REF _Ref531644180 \h  \* MERGEFORMAT </w:instrText>
      </w:r>
      <w:r w:rsidR="00323348">
        <w:fldChar w:fldCharType="separate"/>
      </w:r>
      <w:r w:rsidR="00513A68" w:rsidRPr="00513A68">
        <w:rPr>
          <w:vanish/>
        </w:rPr>
        <w:t xml:space="preserve">Рисунок </w:t>
      </w:r>
      <w:r w:rsidR="00513A68">
        <w:rPr>
          <w:noProof/>
        </w:rPr>
        <w:t>3.6</w:t>
      </w:r>
      <w:r w:rsidR="00323348">
        <w:fldChar w:fldCharType="end"/>
      </w:r>
      <w:r w:rsidR="00323348">
        <w:t>.</w:t>
      </w:r>
    </w:p>
    <w:p w14:paraId="0FAF9FA0" w14:textId="221A1D6F" w:rsidR="00A07553" w:rsidRDefault="0079461E" w:rsidP="006E532F">
      <w:pPr>
        <w:ind w:firstLine="0"/>
        <w:jc w:val="center"/>
        <w:rPr>
          <w:lang w:val="en-US"/>
        </w:rPr>
      </w:pPr>
      <w:r>
        <w:rPr>
          <w:noProof/>
        </w:rPr>
        <w:lastRenderedPageBreak/>
        <w:drawing>
          <wp:inline distT="0" distB="0" distL="0" distR="0" wp14:anchorId="29191335" wp14:editId="29EABE02">
            <wp:extent cx="3780000" cy="56081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0000" cy="5608172"/>
                    </a:xfrm>
                    <a:prstGeom prst="rect">
                      <a:avLst/>
                    </a:prstGeom>
                    <a:noFill/>
                    <a:ln>
                      <a:noFill/>
                    </a:ln>
                  </pic:spPr>
                </pic:pic>
              </a:graphicData>
            </a:graphic>
          </wp:inline>
        </w:drawing>
      </w:r>
    </w:p>
    <w:p w14:paraId="0271D818" w14:textId="1485BB67" w:rsidR="004313FD" w:rsidRPr="004313FD" w:rsidRDefault="004313FD" w:rsidP="006E532F">
      <w:pPr>
        <w:ind w:firstLine="0"/>
        <w:jc w:val="center"/>
      </w:pPr>
      <w:r>
        <w:t xml:space="preserve">Рисунок </w:t>
      </w:r>
      <w:r>
        <w:fldChar w:fldCharType="begin"/>
      </w:r>
      <w:r>
        <w:instrText xml:space="preserve"> STYLEREF 1 \s </w:instrText>
      </w:r>
      <w:r>
        <w:fldChar w:fldCharType="separate"/>
      </w:r>
      <w:r w:rsidR="00513A68">
        <w:rPr>
          <w:noProof/>
        </w:rPr>
        <w:t>3</w:t>
      </w:r>
      <w:r>
        <w:fldChar w:fldCharType="end"/>
      </w:r>
      <w:r>
        <w:t>.</w:t>
      </w:r>
      <w:r>
        <w:fldChar w:fldCharType="begin"/>
      </w:r>
      <w:r>
        <w:instrText xml:space="preserve"> SEQ Рисунок \* ARABIC \s 1 </w:instrText>
      </w:r>
      <w:r>
        <w:fldChar w:fldCharType="separate"/>
      </w:r>
      <w:r w:rsidR="00513A68">
        <w:rPr>
          <w:noProof/>
        </w:rPr>
        <w:t>10</w:t>
      </w:r>
      <w:r>
        <w:fldChar w:fldCharType="end"/>
      </w:r>
      <w:r>
        <w:t xml:space="preserve"> – Алгоритм </w:t>
      </w:r>
      <w:r w:rsidR="005659F8">
        <w:t>рівномірного</w:t>
      </w:r>
      <w:r>
        <w:t xml:space="preserve"> кросовер</w:t>
      </w:r>
      <w:r w:rsidR="005659F8">
        <w:t>у нейронних мереж</w:t>
      </w:r>
    </w:p>
    <w:p w14:paraId="26C74AB3" w14:textId="77777777" w:rsidR="00B5388C" w:rsidRPr="00DF3F14" w:rsidRDefault="00B5388C" w:rsidP="006E532F"/>
    <w:p w14:paraId="2C8058DF" w14:textId="440261AF" w:rsidR="003310E3" w:rsidRPr="003310E3" w:rsidRDefault="003310E3" w:rsidP="006E532F">
      <w:pPr>
        <w:pStyle w:val="Heading2"/>
        <w:keepNext w:val="0"/>
        <w:keepLines w:val="0"/>
      </w:pPr>
      <w:bookmarkStart w:id="102" w:name="_Toc532384560"/>
      <w:r w:rsidRPr="003310E3">
        <w:t>Висновки</w:t>
      </w:r>
      <w:r w:rsidR="00847B02">
        <w:t xml:space="preserve"> за розділом</w:t>
      </w:r>
      <w:bookmarkEnd w:id="102"/>
    </w:p>
    <w:p w14:paraId="5CA02BF8" w14:textId="63266DC0" w:rsidR="005F7AB8" w:rsidRDefault="005F7AB8" w:rsidP="006E532F">
      <w:pPr>
        <w:rPr>
          <w:lang w:val="ru-RU"/>
        </w:rPr>
      </w:pPr>
    </w:p>
    <w:p w14:paraId="2A3E73CD" w14:textId="163ECB60" w:rsidR="00696754" w:rsidRPr="00430A17" w:rsidRDefault="001E53A9" w:rsidP="006E532F">
      <w:pPr>
        <w:rPr>
          <w:rFonts w:eastAsiaTheme="majorEastAsia"/>
          <w:lang w:val="ru-RU"/>
        </w:rPr>
      </w:pPr>
      <w:r w:rsidRPr="001E53A9">
        <w:t xml:space="preserve">В розділі було </w:t>
      </w:r>
      <w:r>
        <w:t>визначено задачу ігрового агент</w:t>
      </w:r>
      <w:r w:rsidR="00AD1647">
        <w:rPr>
          <w:lang w:val="ru-RU"/>
        </w:rPr>
        <w:t>а</w:t>
      </w:r>
      <w:r>
        <w:t xml:space="preserve"> автомобілю і розкрито методи і підходи для реалізації агент</w:t>
      </w:r>
      <w:r w:rsidR="00AD1647">
        <w:rPr>
          <w:lang w:val="ru-RU"/>
        </w:rPr>
        <w:t>а</w:t>
      </w:r>
      <w:r>
        <w:t xml:space="preserve">, який виконує описану задачу. Серед таких методів і </w:t>
      </w:r>
      <w:r w:rsidR="77938800">
        <w:t>підходів</w:t>
      </w:r>
      <w:r>
        <w:t xml:space="preserve"> було обумовлено підходи до керування автомобілем, підходи до отримання даних і концепцію їх сумісного використання у контролері автомобілю. Також було розглянуто особливості використання підходів машинного навчання і інтелекту для вирішення цієї задачі.</w:t>
      </w:r>
      <w:r w:rsidR="009618AC">
        <w:t xml:space="preserve"> </w:t>
      </w:r>
      <w:r w:rsidR="00696754">
        <w:br w:type="page"/>
      </w:r>
    </w:p>
    <w:p w14:paraId="30602328" w14:textId="6F2B257D" w:rsidR="0000181A" w:rsidRDefault="0011006D" w:rsidP="006E532F">
      <w:pPr>
        <w:pStyle w:val="Heading1"/>
      </w:pPr>
      <w:r>
        <w:lastRenderedPageBreak/>
        <w:br/>
      </w:r>
      <w:bookmarkStart w:id="103" w:name="_Toc532384561"/>
      <w:r w:rsidR="00AB37A8">
        <w:t>Обгрунтування вимог до розроблюванно</w:t>
      </w:r>
      <w:r w:rsidR="008F31D4">
        <w:t>го</w:t>
      </w:r>
      <w:r w:rsidR="00615BC7">
        <w:br/>
      </w:r>
      <w:r w:rsidR="008F31D4">
        <w:t>середовищ</w:t>
      </w:r>
      <w:r w:rsidR="000726B6">
        <w:t>а</w:t>
      </w:r>
      <w:r w:rsidR="001E38A9">
        <w:rPr>
          <w:lang w:val="ru-RU"/>
        </w:rPr>
        <w:t xml:space="preserve"> моделювання </w:t>
      </w:r>
      <w:r w:rsidR="007322DC">
        <w:t>і обраних програмних засобів</w:t>
      </w:r>
      <w:bookmarkEnd w:id="103"/>
    </w:p>
    <w:p w14:paraId="72022AF1" w14:textId="556D1708" w:rsidR="005C3BD9" w:rsidRDefault="005C3BD9" w:rsidP="006E532F">
      <w:pPr>
        <w:rPr>
          <w:lang w:eastAsia="ar-SA"/>
        </w:rPr>
      </w:pPr>
    </w:p>
    <w:p w14:paraId="5519705C" w14:textId="4BF86D30" w:rsidR="008462B0" w:rsidRDefault="008462B0" w:rsidP="006E532F">
      <w:pPr>
        <w:rPr>
          <w:lang w:eastAsia="ar-SA"/>
        </w:rPr>
      </w:pPr>
    </w:p>
    <w:p w14:paraId="14819645" w14:textId="4B8266A0" w:rsidR="008462B0" w:rsidRDefault="008462B0" w:rsidP="006E532F">
      <w:pPr>
        <w:pStyle w:val="Heading2"/>
        <w:keepNext w:val="0"/>
        <w:keepLines w:val="0"/>
      </w:pPr>
      <w:bookmarkStart w:id="104" w:name="_Toc532384562"/>
      <w:r>
        <w:t xml:space="preserve">Формальний опис </w:t>
      </w:r>
      <w:r w:rsidR="00420630">
        <w:t>розроблюваної</w:t>
      </w:r>
      <w:r>
        <w:t xml:space="preserve"> системи</w:t>
      </w:r>
      <w:r w:rsidR="00844501">
        <w:t xml:space="preserve"> моделювання</w:t>
      </w:r>
      <w:bookmarkEnd w:id="104"/>
    </w:p>
    <w:p w14:paraId="1F9F5253" w14:textId="12946134" w:rsidR="00731E61" w:rsidRDefault="00731E61" w:rsidP="006E532F">
      <w:pPr>
        <w:rPr>
          <w:lang w:eastAsia="ar-SA"/>
        </w:rPr>
      </w:pPr>
    </w:p>
    <w:p w14:paraId="5D564C64" w14:textId="2D1B5F34" w:rsidR="00E46673" w:rsidRDefault="00B6388A" w:rsidP="006E532F">
      <w:pPr>
        <w:rPr>
          <w:lang w:eastAsia="ar-SA"/>
        </w:rPr>
      </w:pPr>
      <w:r>
        <w:rPr>
          <w:lang w:eastAsia="ar-SA"/>
        </w:rPr>
        <w:t xml:space="preserve">У відповідності до зазначеного у попередніх пунктах </w:t>
      </w:r>
      <w:r w:rsidR="005B1D87">
        <w:rPr>
          <w:lang w:eastAsia="ar-SA"/>
        </w:rPr>
        <w:t>можна зрозуміти, що середовище моделювання повинно реалізовувати гоночне середовище</w:t>
      </w:r>
      <w:r w:rsidR="77938800" w:rsidRPr="77938800">
        <w:rPr>
          <w:lang w:eastAsia="ar-SA"/>
        </w:rPr>
        <w:t>,</w:t>
      </w:r>
      <w:r w:rsidR="005B1D87">
        <w:rPr>
          <w:lang w:eastAsia="ar-SA"/>
        </w:rPr>
        <w:t xml:space="preserve"> мета якого здійснення тестування ігрового автомобілю</w:t>
      </w:r>
      <w:r w:rsidR="77938800" w:rsidRPr="77938800">
        <w:rPr>
          <w:lang w:eastAsia="ar-SA"/>
        </w:rPr>
        <w:t>,</w:t>
      </w:r>
      <w:r w:rsidR="005B1D87">
        <w:rPr>
          <w:lang w:eastAsia="ar-SA"/>
        </w:rPr>
        <w:t xml:space="preserve"> заснованого на методах машинного навчання та інтелекту, а також здійснювати тестування самого процесу навчання. </w:t>
      </w:r>
      <w:r w:rsidR="00442213">
        <w:rPr>
          <w:lang w:eastAsia="ar-SA"/>
        </w:rPr>
        <w:t xml:space="preserve">У відповідності до цього можна сказати, що середовище повинно реалізовувати два режими поведінки. </w:t>
      </w:r>
    </w:p>
    <w:p w14:paraId="39502FB1" w14:textId="0AD3239F" w:rsidR="00E46673" w:rsidRDefault="00442213" w:rsidP="006E532F">
      <w:pPr>
        <w:rPr>
          <w:lang w:eastAsia="ar-SA"/>
        </w:rPr>
      </w:pPr>
      <w:r>
        <w:rPr>
          <w:lang w:eastAsia="ar-SA"/>
        </w:rPr>
        <w:t xml:space="preserve">Перший режим – </w:t>
      </w:r>
      <w:r w:rsidR="00022913">
        <w:rPr>
          <w:lang w:eastAsia="ar-SA"/>
        </w:rPr>
        <w:t xml:space="preserve">стандартний </w:t>
      </w:r>
      <w:r>
        <w:rPr>
          <w:lang w:eastAsia="ar-SA"/>
        </w:rPr>
        <w:t xml:space="preserve">режим </w:t>
      </w:r>
      <w:r w:rsidR="00022913">
        <w:rPr>
          <w:lang w:eastAsia="ar-SA"/>
        </w:rPr>
        <w:t>чи як ще його можна назвати</w:t>
      </w:r>
      <w:r w:rsidR="00E46673">
        <w:rPr>
          <w:lang w:eastAsia="ar-SA"/>
        </w:rPr>
        <w:t xml:space="preserve"> –</w:t>
      </w:r>
      <w:r w:rsidR="00022913">
        <w:rPr>
          <w:lang w:eastAsia="ar-SA"/>
        </w:rPr>
        <w:t xml:space="preserve"> режим </w:t>
      </w:r>
      <w:r>
        <w:rPr>
          <w:lang w:eastAsia="ar-SA"/>
        </w:rPr>
        <w:t>тестового заїзду</w:t>
      </w:r>
      <w:r w:rsidR="00E46673">
        <w:rPr>
          <w:lang w:eastAsia="ar-SA"/>
        </w:rPr>
        <w:t>. Цей режим повинний дозволяти здійснювати заїзди</w:t>
      </w:r>
      <w:r w:rsidR="77938800" w:rsidRPr="77938800">
        <w:rPr>
          <w:lang w:eastAsia="ar-SA"/>
        </w:rPr>
        <w:t>,</w:t>
      </w:r>
      <w:r w:rsidR="00E46673">
        <w:rPr>
          <w:lang w:eastAsia="ar-SA"/>
        </w:rPr>
        <w:t xml:space="preserve"> формуючи популяцію вручну.</w:t>
      </w:r>
      <w:r w:rsidR="00357428">
        <w:rPr>
          <w:lang w:eastAsia="ar-SA"/>
        </w:rPr>
        <w:t xml:space="preserve"> </w:t>
      </w:r>
      <w:r w:rsidR="00E46673">
        <w:rPr>
          <w:lang w:eastAsia="ar-SA"/>
        </w:rPr>
        <w:t>Другий режим –</w:t>
      </w:r>
      <w:r w:rsidR="00F862FD">
        <w:rPr>
          <w:lang w:eastAsia="ar-SA"/>
        </w:rPr>
        <w:t xml:space="preserve"> навчальний, який обумовлює </w:t>
      </w:r>
      <w:r w:rsidR="00E46673">
        <w:rPr>
          <w:lang w:eastAsia="ar-SA"/>
        </w:rPr>
        <w:t>навчання ігрових агентів автомобіл</w:t>
      </w:r>
      <w:r w:rsidR="003434D0">
        <w:rPr>
          <w:lang w:eastAsia="ar-SA"/>
        </w:rPr>
        <w:t>я</w:t>
      </w:r>
      <w:r w:rsidR="00E46673">
        <w:rPr>
          <w:lang w:eastAsia="ar-SA"/>
        </w:rPr>
        <w:t xml:space="preserve">, де можна задати певні параметри </w:t>
      </w:r>
      <w:r w:rsidR="00872B65">
        <w:rPr>
          <w:lang w:eastAsia="ar-SA"/>
        </w:rPr>
        <w:t xml:space="preserve">як </w:t>
      </w:r>
      <w:r w:rsidR="00E46673">
        <w:rPr>
          <w:lang w:eastAsia="ar-SA"/>
        </w:rPr>
        <w:t xml:space="preserve">ігрових агентів, </w:t>
      </w:r>
      <w:r w:rsidR="00872B65">
        <w:rPr>
          <w:lang w:eastAsia="ar-SA"/>
        </w:rPr>
        <w:t xml:space="preserve">так і </w:t>
      </w:r>
      <w:r w:rsidR="00E46673">
        <w:rPr>
          <w:lang w:eastAsia="ar-SA"/>
        </w:rPr>
        <w:t xml:space="preserve">параметри популяції </w:t>
      </w:r>
      <w:r w:rsidR="00A61F10">
        <w:rPr>
          <w:lang w:eastAsia="ar-SA"/>
        </w:rPr>
        <w:t>і</w:t>
      </w:r>
      <w:r w:rsidR="00E46673">
        <w:rPr>
          <w:lang w:eastAsia="ar-SA"/>
        </w:rPr>
        <w:t xml:space="preserve"> навчання. </w:t>
      </w:r>
    </w:p>
    <w:p w14:paraId="778D3D61" w14:textId="39AB9CF1" w:rsidR="00357428" w:rsidRDefault="00357428" w:rsidP="006E532F">
      <w:pPr>
        <w:rPr>
          <w:lang w:eastAsia="ar-SA"/>
        </w:rPr>
      </w:pPr>
      <w:r>
        <w:rPr>
          <w:lang w:eastAsia="ar-SA"/>
        </w:rPr>
        <w:t>В обох режимах середовище повинно передбачати перегляд інформації про певний автомобіль, який приймає участь в заїзді</w:t>
      </w:r>
      <w:r w:rsidR="00F26D74">
        <w:rPr>
          <w:lang w:eastAsia="ar-SA"/>
        </w:rPr>
        <w:t>, а у випадку машини на базі нейронної мережі дозволяти її збереження</w:t>
      </w:r>
      <w:r>
        <w:rPr>
          <w:lang w:eastAsia="ar-SA"/>
        </w:rPr>
        <w:t>. В режимі навчання повинна виводитись інформація</w:t>
      </w:r>
      <w:r w:rsidR="77938800" w:rsidRPr="77938800">
        <w:rPr>
          <w:lang w:eastAsia="ar-SA"/>
        </w:rPr>
        <w:t>,</w:t>
      </w:r>
      <w:r>
        <w:rPr>
          <w:lang w:eastAsia="ar-SA"/>
        </w:rPr>
        <w:t xml:space="preserve"> яка стосується процесу навчання, а також наглядно демонструватися процес навчання.</w:t>
      </w:r>
    </w:p>
    <w:p w14:paraId="0497B5E7" w14:textId="7590615D" w:rsidR="00E46673" w:rsidRDefault="00F26D74" w:rsidP="006E532F">
      <w:pPr>
        <w:rPr>
          <w:lang w:eastAsia="ar-SA"/>
        </w:rPr>
      </w:pPr>
      <w:r>
        <w:rPr>
          <w:lang w:eastAsia="ar-SA"/>
        </w:rPr>
        <w:t xml:space="preserve">Також </w:t>
      </w:r>
      <w:r w:rsidR="006C2FD9">
        <w:rPr>
          <w:lang w:eastAsia="ar-SA"/>
        </w:rPr>
        <w:t>повинно бути</w:t>
      </w:r>
      <w:r>
        <w:rPr>
          <w:lang w:eastAsia="ar-SA"/>
        </w:rPr>
        <w:t xml:space="preserve"> передбач</w:t>
      </w:r>
      <w:r w:rsidR="006C2FD9">
        <w:rPr>
          <w:lang w:eastAsia="ar-SA"/>
        </w:rPr>
        <w:t>ено</w:t>
      </w:r>
      <w:r>
        <w:rPr>
          <w:lang w:eastAsia="ar-SA"/>
        </w:rPr>
        <w:t xml:space="preserve"> налаштування параметрів</w:t>
      </w:r>
      <w:r w:rsidR="00893A52">
        <w:rPr>
          <w:lang w:eastAsia="ar-SA"/>
        </w:rPr>
        <w:t xml:space="preserve"> тестового</w:t>
      </w:r>
      <w:r>
        <w:rPr>
          <w:lang w:eastAsia="ar-SA"/>
        </w:rPr>
        <w:t xml:space="preserve"> середовища, таких як трек заїзду і ігровий час. </w:t>
      </w:r>
      <w:r w:rsidR="003434D0">
        <w:rPr>
          <w:lang w:eastAsia="ar-SA"/>
        </w:rPr>
        <w:t>К</w:t>
      </w:r>
      <w:r>
        <w:rPr>
          <w:lang w:eastAsia="ar-SA"/>
        </w:rPr>
        <w:t>рім цьо</w:t>
      </w:r>
      <w:r w:rsidR="00111E1A">
        <w:rPr>
          <w:lang w:eastAsia="ar-SA"/>
        </w:rPr>
        <w:t xml:space="preserve">го </w:t>
      </w:r>
      <w:r w:rsidR="0058393E">
        <w:rPr>
          <w:lang w:eastAsia="ar-SA"/>
        </w:rPr>
        <w:t xml:space="preserve">середовище повинно передбачати </w:t>
      </w:r>
      <w:r w:rsidR="006C2FD9">
        <w:rPr>
          <w:lang w:eastAsia="ar-SA"/>
        </w:rPr>
        <w:t>змінення режиму</w:t>
      </w:r>
      <w:r w:rsidR="0058393E">
        <w:rPr>
          <w:lang w:eastAsia="ar-SA"/>
        </w:rPr>
        <w:t xml:space="preserve"> перегляду процесу навчання</w:t>
      </w:r>
      <w:r w:rsidR="006C2FD9">
        <w:rPr>
          <w:lang w:eastAsia="ar-SA"/>
        </w:rPr>
        <w:t xml:space="preserve"> і змінення ракурсів перегляду</w:t>
      </w:r>
      <w:r w:rsidR="0023591F">
        <w:rPr>
          <w:lang w:eastAsia="ar-SA"/>
        </w:rPr>
        <w:t>, а також</w:t>
      </w:r>
      <w:r w:rsidR="00611098">
        <w:rPr>
          <w:lang w:eastAsia="ar-SA"/>
        </w:rPr>
        <w:t xml:space="preserve"> середовище повинно передбачати змінення режиму</w:t>
      </w:r>
      <w:r w:rsidR="00C60B35">
        <w:rPr>
          <w:lang w:eastAsia="ar-SA"/>
        </w:rPr>
        <w:t xml:space="preserve"> поведінки в будь-який час.</w:t>
      </w:r>
    </w:p>
    <w:p w14:paraId="53A87D9C" w14:textId="045D8DFE" w:rsidR="00620E92" w:rsidRDefault="0023591F" w:rsidP="006E532F">
      <w:pPr>
        <w:rPr>
          <w:lang w:eastAsia="ar-SA"/>
        </w:rPr>
      </w:pPr>
      <w:r>
        <w:rPr>
          <w:lang w:eastAsia="ar-SA"/>
        </w:rPr>
        <w:t>Зокрема</w:t>
      </w:r>
      <w:r w:rsidR="00620E92">
        <w:rPr>
          <w:lang w:eastAsia="ar-SA"/>
        </w:rPr>
        <w:t xml:space="preserve"> </w:t>
      </w:r>
      <w:r>
        <w:rPr>
          <w:lang w:eastAsia="ar-SA"/>
        </w:rPr>
        <w:t xml:space="preserve">побудова на базі </w:t>
      </w:r>
      <w:r w:rsidR="00620E92">
        <w:rPr>
          <w:lang w:eastAsia="ar-SA"/>
        </w:rPr>
        <w:t>фізичних процес</w:t>
      </w:r>
      <w:r>
        <w:rPr>
          <w:lang w:eastAsia="ar-SA"/>
        </w:rPr>
        <w:t>ів</w:t>
      </w:r>
      <w:r w:rsidR="00620E92">
        <w:rPr>
          <w:lang w:eastAsia="ar-SA"/>
        </w:rPr>
        <w:t xml:space="preserve"> ігрового </w:t>
      </w:r>
      <w:r w:rsidR="0004136A">
        <w:rPr>
          <w:lang w:eastAsia="ar-SA"/>
        </w:rPr>
        <w:t xml:space="preserve">рушія забезпечить додаткову складність до керування автомобілем внаслідок отримання </w:t>
      </w:r>
      <w:r w:rsidR="0004136A">
        <w:rPr>
          <w:lang w:eastAsia="ar-SA"/>
        </w:rPr>
        <w:lastRenderedPageBreak/>
        <w:t xml:space="preserve">шумового насичення під час керування ігровою автівкою. </w:t>
      </w:r>
    </w:p>
    <w:p w14:paraId="0B1FD256" w14:textId="77777777" w:rsidR="00893A52" w:rsidRDefault="00893A52" w:rsidP="006E532F">
      <w:pPr>
        <w:rPr>
          <w:lang w:eastAsia="ar-SA"/>
        </w:rPr>
      </w:pPr>
    </w:p>
    <w:p w14:paraId="376EF32C" w14:textId="2E4CA7FD" w:rsidR="005C3BD9" w:rsidRDefault="005C3BD9" w:rsidP="006E532F">
      <w:pPr>
        <w:pStyle w:val="Heading2"/>
        <w:keepNext w:val="0"/>
        <w:keepLines w:val="0"/>
      </w:pPr>
      <w:bookmarkStart w:id="105" w:name="_Toc532384563"/>
      <w:r>
        <w:t xml:space="preserve">Визначення вимог до </w:t>
      </w:r>
      <w:r w:rsidR="77938800">
        <w:t>розроблюваної</w:t>
      </w:r>
      <w:r>
        <w:t xml:space="preserve"> </w:t>
      </w:r>
      <w:r w:rsidR="00760B52">
        <w:t>системи</w:t>
      </w:r>
      <w:bookmarkEnd w:id="105"/>
    </w:p>
    <w:p w14:paraId="0671EE2F" w14:textId="39FB2CFF" w:rsidR="00783882" w:rsidRDefault="00783882" w:rsidP="006E532F">
      <w:pPr>
        <w:rPr>
          <w:lang w:eastAsia="ar-SA"/>
        </w:rPr>
      </w:pPr>
    </w:p>
    <w:p w14:paraId="43C63110" w14:textId="251A76E9" w:rsidR="00376236" w:rsidRDefault="007127A5" w:rsidP="006E532F">
      <w:pPr>
        <w:rPr>
          <w:lang w:eastAsia="ar-SA"/>
        </w:rPr>
      </w:pPr>
      <w:r>
        <w:rPr>
          <w:lang w:eastAsia="ar-SA"/>
        </w:rPr>
        <w:t>У відповідності до формального опису д</w:t>
      </w:r>
      <w:r w:rsidR="003F0642" w:rsidRPr="00376236">
        <w:rPr>
          <w:lang w:eastAsia="ar-SA"/>
        </w:rPr>
        <w:t xml:space="preserve">ля </w:t>
      </w:r>
      <w:r w:rsidR="00E54D32">
        <w:rPr>
          <w:lang w:eastAsia="ar-SA"/>
        </w:rPr>
        <w:t xml:space="preserve">розроблюваного </w:t>
      </w:r>
      <w:r w:rsidR="003F0642" w:rsidRPr="00376236">
        <w:rPr>
          <w:lang w:eastAsia="ar-SA"/>
        </w:rPr>
        <w:t xml:space="preserve">ігрового </w:t>
      </w:r>
      <w:r w:rsidR="00F772A0">
        <w:rPr>
          <w:lang w:eastAsia="ar-SA"/>
        </w:rPr>
        <w:t>середовища можуть бути</w:t>
      </w:r>
      <w:r w:rsidR="003F0642" w:rsidRPr="00376236">
        <w:rPr>
          <w:lang w:eastAsia="ar-SA"/>
        </w:rPr>
        <w:t xml:space="preserve"> сформовані</w:t>
      </w:r>
      <w:r w:rsidR="003F0642">
        <w:rPr>
          <w:lang w:eastAsia="ar-SA"/>
        </w:rPr>
        <w:t xml:space="preserve">  функціональні і не функціональні вимоги</w:t>
      </w:r>
      <w:r w:rsidR="00C7334A">
        <w:rPr>
          <w:lang w:eastAsia="ar-SA"/>
        </w:rPr>
        <w:t xml:space="preserve">, які можна поділити на </w:t>
      </w:r>
      <w:r w:rsidR="004B36CC">
        <w:rPr>
          <w:lang w:eastAsia="ar-SA"/>
        </w:rPr>
        <w:t>категорії згідно області реалізації, якої торкається бізнес вимога.</w:t>
      </w:r>
    </w:p>
    <w:p w14:paraId="43FF30CC" w14:textId="472DD53D" w:rsidR="004B36CC" w:rsidRDefault="005A0D89" w:rsidP="006E532F">
      <w:pPr>
        <w:rPr>
          <w:lang w:val="ru-RU" w:eastAsia="ar-SA"/>
        </w:rPr>
      </w:pPr>
      <w:r>
        <w:rPr>
          <w:lang w:eastAsia="ar-SA"/>
        </w:rPr>
        <w:t>Відповідно до цього можна виділити наступні о</w:t>
      </w:r>
      <w:r w:rsidR="004B36CC">
        <w:rPr>
          <w:lang w:eastAsia="ar-SA"/>
        </w:rPr>
        <w:t xml:space="preserve">сновні вимоги до </w:t>
      </w:r>
      <w:r w:rsidR="00CD12FA">
        <w:rPr>
          <w:lang w:eastAsia="ar-SA"/>
        </w:rPr>
        <w:t xml:space="preserve">програмних </w:t>
      </w:r>
      <w:r w:rsidR="004B36CC">
        <w:rPr>
          <w:lang w:eastAsia="ar-SA"/>
        </w:rPr>
        <w:t>компонентів</w:t>
      </w:r>
      <w:r w:rsidRPr="005A0D89">
        <w:rPr>
          <w:lang w:val="ru-RU" w:eastAsia="ar-SA"/>
        </w:rPr>
        <w:t xml:space="preserve"> </w:t>
      </w:r>
      <w:r w:rsidRPr="005A0D89">
        <w:rPr>
          <w:lang w:eastAsia="ar-SA"/>
        </w:rPr>
        <w:t>системи</w:t>
      </w:r>
      <w:r w:rsidRPr="005A0D89">
        <w:rPr>
          <w:lang w:val="ru-RU" w:eastAsia="ar-SA"/>
        </w:rPr>
        <w:t>:</w:t>
      </w:r>
    </w:p>
    <w:p w14:paraId="4D2541C9" w14:textId="1CD7C2C5" w:rsidR="005A0D89" w:rsidRPr="00091FA6" w:rsidRDefault="005A0D89" w:rsidP="00F95280">
      <w:pPr>
        <w:pStyle w:val="ListParagraph"/>
      </w:pPr>
      <w:r w:rsidRPr="003F3462">
        <w:t>скрипти</w:t>
      </w:r>
      <w:r>
        <w:t xml:space="preserve"> </w:t>
      </w:r>
      <w:r w:rsidRPr="00091FA6">
        <w:t>середовища повинні бути розроблені як модульні за своїм характером</w:t>
      </w:r>
      <w:r w:rsidR="0023591F">
        <w:rPr>
          <w:lang w:val="ru-RU"/>
        </w:rPr>
        <w:t>, так</w:t>
      </w:r>
      <w:r w:rsidRPr="00091FA6">
        <w:t xml:space="preserve"> і передбачити </w:t>
      </w:r>
      <w:r w:rsidR="0023591F">
        <w:t xml:space="preserve">подальшу </w:t>
      </w:r>
      <w:r w:rsidRPr="00091FA6">
        <w:t>можливість розширення функціональності системи;</w:t>
      </w:r>
    </w:p>
    <w:p w14:paraId="26F53DEA" w14:textId="1C57C3C1" w:rsidR="005A0D89" w:rsidRPr="00091FA6" w:rsidRDefault="005A0D89" w:rsidP="00F95280">
      <w:pPr>
        <w:pStyle w:val="ListParagraph"/>
      </w:pPr>
      <w:r w:rsidRPr="00091FA6">
        <w:t>у середовищі повинно бути реалізована контрольована  фізична модель гоночного автомобілю</w:t>
      </w:r>
      <w:r w:rsidR="77938800" w:rsidRPr="00091FA6">
        <w:t>,</w:t>
      </w:r>
      <w:r w:rsidRPr="00091FA6">
        <w:t xml:space="preserve"> яка дозволить здійснювати керування автомобілем;</w:t>
      </w:r>
    </w:p>
    <w:p w14:paraId="104020AE" w14:textId="77777777" w:rsidR="00FD7C68" w:rsidRPr="00091FA6" w:rsidRDefault="00FD7C68" w:rsidP="00F95280">
      <w:pPr>
        <w:pStyle w:val="ListParagraph"/>
      </w:pPr>
      <w:r w:rsidRPr="00091FA6">
        <w:t>фізична модель автомобілю повинна передбачати можливість встановлення ряду властивостей, які визначають потужність, максимальну швидкість та керованість автомобілем, тощо;</w:t>
      </w:r>
    </w:p>
    <w:p w14:paraId="5E58CE23" w14:textId="76A3103A" w:rsidR="00FD7C68" w:rsidRPr="00091FA6" w:rsidRDefault="00FD7C68" w:rsidP="00F95280">
      <w:pPr>
        <w:pStyle w:val="ListParagraph"/>
      </w:pPr>
      <w:r w:rsidRPr="00091FA6">
        <w:t xml:space="preserve">звук двигуна і графічні ефекти (відображення обертів та передач) повинні </w:t>
      </w:r>
      <w:r w:rsidR="0086021E">
        <w:t>бути засновані</w:t>
      </w:r>
      <w:r w:rsidRPr="00091FA6">
        <w:t xml:space="preserve"> на реальних показниках фізичної моделі автомобілю; </w:t>
      </w:r>
    </w:p>
    <w:p w14:paraId="137FFF2B" w14:textId="5AD2D632" w:rsidR="00FD7C68" w:rsidRPr="00091FA6" w:rsidRDefault="00FD7C68" w:rsidP="00F95280">
      <w:pPr>
        <w:pStyle w:val="ListParagraph"/>
      </w:pPr>
      <w:r w:rsidRPr="00091FA6">
        <w:t>у системі повинний бути реалізований контролер автомобілю</w:t>
      </w:r>
      <w:r w:rsidR="77938800" w:rsidRPr="00091FA6">
        <w:t>,</w:t>
      </w:r>
      <w:r w:rsidRPr="00091FA6">
        <w:t xml:space="preserve"> заснований на користувацьку вводі, що дозволить здійснювати контроль автомобілем;</w:t>
      </w:r>
    </w:p>
    <w:p w14:paraId="4DD855D0" w14:textId="3606CED8" w:rsidR="00FD7C68" w:rsidRPr="00091FA6" w:rsidRDefault="00FD7C68" w:rsidP="00F95280">
      <w:pPr>
        <w:pStyle w:val="ListParagraph"/>
      </w:pPr>
      <w:r w:rsidRPr="00091FA6">
        <w:t>у системі повинний бути реалізований контролер автомобілю, який</w:t>
      </w:r>
      <w:r w:rsidR="006114B5" w:rsidRPr="00091FA6">
        <w:t xml:space="preserve"> виконує</w:t>
      </w:r>
      <w:r w:rsidRPr="00091FA6">
        <w:t xml:space="preserve"> </w:t>
      </w:r>
      <w:r w:rsidR="006114B5" w:rsidRPr="00091FA6">
        <w:t>слідування у напрямку певної встановленої цілі у просторі</w:t>
      </w:r>
      <w:r w:rsidRPr="00091FA6">
        <w:t>;</w:t>
      </w:r>
    </w:p>
    <w:p w14:paraId="3E3A1799" w14:textId="64F4440C" w:rsidR="002426BE" w:rsidRPr="00091FA6" w:rsidRDefault="002426BE" w:rsidP="00F95280">
      <w:pPr>
        <w:pStyle w:val="ListParagraph"/>
      </w:pPr>
      <w:r w:rsidRPr="00091FA6">
        <w:t>у системі повинна бути реалізована логіка</w:t>
      </w:r>
      <w:r w:rsidR="00462928" w:rsidRPr="00091FA6">
        <w:t xml:space="preserve"> точкового маршруту і переміщення точки у відповідності до маршруту з можливістю налаштування параметрів</w:t>
      </w:r>
      <w:r w:rsidR="007A3802" w:rsidRPr="00091FA6">
        <w:t>;</w:t>
      </w:r>
      <w:r w:rsidRPr="00091FA6">
        <w:t xml:space="preserve"> </w:t>
      </w:r>
    </w:p>
    <w:p w14:paraId="612D9F57" w14:textId="59B5A6C8" w:rsidR="00B10E50" w:rsidRPr="00091FA6" w:rsidRDefault="00B10E50" w:rsidP="00F95280">
      <w:pPr>
        <w:pStyle w:val="ListParagraph"/>
      </w:pPr>
      <w:r w:rsidRPr="00091FA6">
        <w:lastRenderedPageBreak/>
        <w:t xml:space="preserve">у системі повинна бути реалізована </w:t>
      </w:r>
      <w:r w:rsidR="00696C2F" w:rsidRPr="00091FA6">
        <w:t xml:space="preserve">модель кидання променів, яка повідомляє систему про дистанцію </w:t>
      </w:r>
      <w:r w:rsidR="00A03449" w:rsidRPr="00091FA6">
        <w:t>до об’єктів</w:t>
      </w:r>
      <w:r w:rsidR="00696C2F" w:rsidRPr="00091FA6">
        <w:t xml:space="preserve"> в радіусі максимальної дистанції</w:t>
      </w:r>
      <w:r w:rsidR="00EF41DC" w:rsidRPr="00091FA6">
        <w:t xml:space="preserve"> променів</w:t>
      </w:r>
      <w:r w:rsidR="00DC4B0D" w:rsidRPr="00091FA6">
        <w:t>;</w:t>
      </w:r>
      <w:r w:rsidR="00696C2F" w:rsidRPr="00091FA6">
        <w:t xml:space="preserve"> </w:t>
      </w:r>
    </w:p>
    <w:p w14:paraId="1B7074AF" w14:textId="42018A3F" w:rsidR="002426BE" w:rsidRPr="00E20D5F" w:rsidRDefault="00490C2A" w:rsidP="00F95280">
      <w:pPr>
        <w:pStyle w:val="ListParagraph"/>
      </w:pPr>
      <w:r w:rsidRPr="00091FA6">
        <w:t xml:space="preserve">у системі повинний бути реалізований контролер автомобілю, </w:t>
      </w:r>
      <w:r w:rsidR="00E20D5F" w:rsidRPr="00091FA6">
        <w:t>що ґрунтується на нейронних мережах і здійснює рух відповідно до сигналів</w:t>
      </w:r>
      <w:r w:rsidR="77938800" w:rsidRPr="00091FA6">
        <w:t>,</w:t>
      </w:r>
      <w:r w:rsidR="00E20D5F" w:rsidRPr="00091FA6">
        <w:t xml:space="preserve"> отриманих з моделі кидання промін</w:t>
      </w:r>
      <w:r w:rsidR="00E20D5F">
        <w:t>ів</w:t>
      </w:r>
      <w:r w:rsidR="008B7F68" w:rsidRPr="008B7F68">
        <w:rPr>
          <w:lang w:val="ru-RU"/>
        </w:rPr>
        <w:t>.</w:t>
      </w:r>
    </w:p>
    <w:p w14:paraId="1BE478A6" w14:textId="6EAB2503" w:rsidR="005A0D89" w:rsidRPr="00113687" w:rsidRDefault="00113687" w:rsidP="006E532F">
      <w:pPr>
        <w:rPr>
          <w:lang w:val="ru-RU" w:eastAsia="ar-SA"/>
        </w:rPr>
      </w:pPr>
      <w:r>
        <w:rPr>
          <w:lang w:eastAsia="ar-SA"/>
        </w:rPr>
        <w:t xml:space="preserve">Також система повинна відповідати наступним вимогам до </w:t>
      </w:r>
      <w:r w:rsidR="008F4BDD">
        <w:rPr>
          <w:lang w:eastAsia="ar-SA"/>
        </w:rPr>
        <w:t>інтересу</w:t>
      </w:r>
      <w:r>
        <w:rPr>
          <w:lang w:eastAsia="ar-SA"/>
        </w:rPr>
        <w:t xml:space="preserve"> користувача системи</w:t>
      </w:r>
      <w:r w:rsidRPr="00113687">
        <w:rPr>
          <w:lang w:val="ru-RU" w:eastAsia="ar-SA"/>
        </w:rPr>
        <w:t xml:space="preserve">: </w:t>
      </w:r>
    </w:p>
    <w:p w14:paraId="2015D684" w14:textId="26107EDC" w:rsidR="008D3684" w:rsidRPr="00091FA6" w:rsidRDefault="003A4091" w:rsidP="00F95280">
      <w:pPr>
        <w:pStyle w:val="ListParagraph"/>
      </w:pPr>
      <w:r w:rsidRPr="00091FA6">
        <w:t>середовище</w:t>
      </w:r>
      <w:r w:rsidR="008D3684" w:rsidRPr="00091FA6">
        <w:t xml:space="preserve"> повинн</w:t>
      </w:r>
      <w:r w:rsidR="00FE42BE" w:rsidRPr="00091FA6">
        <w:t>о</w:t>
      </w:r>
      <w:r w:rsidR="008D3684" w:rsidRPr="00091FA6">
        <w:t xml:space="preserve"> бути зрозуміли</w:t>
      </w:r>
      <w:r w:rsidR="00FE42BE" w:rsidRPr="00091FA6">
        <w:t>м</w:t>
      </w:r>
      <w:r w:rsidR="008D3684" w:rsidRPr="00091FA6">
        <w:t xml:space="preserve"> у використанні і </w:t>
      </w:r>
      <w:r w:rsidRPr="00091FA6">
        <w:t>мати мінімально навантажений інтерфейс</w:t>
      </w:r>
      <w:r w:rsidR="007F2345" w:rsidRPr="00091FA6">
        <w:t xml:space="preserve">, який </w:t>
      </w:r>
      <w:r w:rsidR="008D3684" w:rsidRPr="00091FA6">
        <w:t xml:space="preserve">повинний відповідати загально прийнятим стандартам побудови інтересів; </w:t>
      </w:r>
    </w:p>
    <w:p w14:paraId="61DF81A8" w14:textId="393AFB1E" w:rsidR="008F4BDD" w:rsidRPr="00091FA6" w:rsidRDefault="008F4BDD" w:rsidP="00F95280">
      <w:pPr>
        <w:pStyle w:val="ListParagraph"/>
      </w:pPr>
      <w:r w:rsidRPr="00091FA6">
        <w:t xml:space="preserve">додаток повинний дозволяти </w:t>
      </w:r>
      <w:r w:rsidR="00212733" w:rsidRPr="00091FA6">
        <w:t>здійснювати</w:t>
      </w:r>
      <w:r w:rsidR="0069744C" w:rsidRPr="00091FA6">
        <w:t xml:space="preserve"> аналіз подій, що відбуваються на сцені </w:t>
      </w:r>
      <w:r w:rsidR="00B64612" w:rsidRPr="00091FA6">
        <w:t xml:space="preserve">і передивлятися інформацію про ігрові машини, що знаходяться на сцені; </w:t>
      </w:r>
    </w:p>
    <w:p w14:paraId="26C07382" w14:textId="27F5F96D" w:rsidR="009E5BE5" w:rsidRPr="00091FA6" w:rsidRDefault="009E5BE5" w:rsidP="00F95280">
      <w:pPr>
        <w:pStyle w:val="ListParagraph"/>
      </w:pPr>
      <w:r w:rsidRPr="00091FA6">
        <w:t>передбачити можливість контролю за ігровим часом у вигляді таймер</w:t>
      </w:r>
      <w:r w:rsidR="00572C08" w:rsidRPr="00091FA6">
        <w:t>у</w:t>
      </w:r>
      <w:r w:rsidRPr="00091FA6">
        <w:t xml:space="preserve"> і </w:t>
      </w:r>
      <w:r w:rsidR="00D64ED0" w:rsidRPr="00091FA6">
        <w:t>можливість керування плином часу, такі як пауза, прискорення</w:t>
      </w:r>
      <w:r w:rsidR="006B3F3F" w:rsidRPr="00091FA6">
        <w:t xml:space="preserve"> і</w:t>
      </w:r>
      <w:r w:rsidR="00D64ED0" w:rsidRPr="00091FA6">
        <w:t xml:space="preserve"> уповільнення</w:t>
      </w:r>
      <w:r w:rsidR="006B3F3F" w:rsidRPr="00091FA6">
        <w:t>;</w:t>
      </w:r>
    </w:p>
    <w:p w14:paraId="226E96BA" w14:textId="6BC63B0C" w:rsidR="004164DD" w:rsidRPr="00091FA6" w:rsidRDefault="004164DD" w:rsidP="00F95280">
      <w:pPr>
        <w:pStyle w:val="ListParagraph"/>
      </w:pPr>
      <w:r w:rsidRPr="00091FA6">
        <w:t xml:space="preserve">інтерфейс програми </w:t>
      </w:r>
      <w:r w:rsidR="0086021E">
        <w:t>повинен</w:t>
      </w:r>
      <w:r w:rsidRPr="00091FA6">
        <w:t xml:space="preserve"> дозволити здійснювати</w:t>
      </w:r>
      <w:r w:rsidR="00BC55A8" w:rsidRPr="00091FA6">
        <w:t xml:space="preserve"> вибір ігрового режиму і передбачати встановлення параметрів заданого режиму; </w:t>
      </w:r>
    </w:p>
    <w:p w14:paraId="476B9C8F" w14:textId="3C14D46E" w:rsidR="00BC55A8" w:rsidRPr="00091FA6" w:rsidRDefault="00BC55A8" w:rsidP="00F95280">
      <w:pPr>
        <w:pStyle w:val="ListParagraph"/>
      </w:pPr>
      <w:r w:rsidRPr="00091FA6">
        <w:t xml:space="preserve">під час навчання реалізувати візуальне інформування, щодо </w:t>
      </w:r>
      <w:r w:rsidR="004042E0" w:rsidRPr="00091FA6">
        <w:t xml:space="preserve">процесу </w:t>
      </w:r>
      <w:r w:rsidRPr="00091FA6">
        <w:t xml:space="preserve">змінення параметрів фітнес функції </w:t>
      </w:r>
      <w:r w:rsidR="007A3764" w:rsidRPr="00091FA6">
        <w:t xml:space="preserve">автівок </w:t>
      </w:r>
      <w:r w:rsidR="004042E0" w:rsidRPr="00091FA6">
        <w:t>у кожній інтеграції навчання</w:t>
      </w:r>
      <w:r w:rsidR="77938800" w:rsidRPr="00091FA6">
        <w:t>;</w:t>
      </w:r>
    </w:p>
    <w:p w14:paraId="7FB0ED50" w14:textId="77777777" w:rsidR="004F3AD8" w:rsidRPr="00091FA6" w:rsidRDefault="00E11151" w:rsidP="00F95280">
      <w:pPr>
        <w:pStyle w:val="ListParagraph"/>
      </w:pPr>
      <w:r w:rsidRPr="00091FA6">
        <w:t xml:space="preserve">для автівок, що керуються нейронними мережами, під час </w:t>
      </w:r>
      <w:r w:rsidR="00CC43F5" w:rsidRPr="00091FA6">
        <w:t xml:space="preserve"> </w:t>
      </w:r>
      <w:r w:rsidR="004F3AD8" w:rsidRPr="00091FA6">
        <w:t xml:space="preserve">перегляду інформації про автівку </w:t>
      </w:r>
      <w:r w:rsidRPr="00091FA6">
        <w:t xml:space="preserve">передбачити </w:t>
      </w:r>
      <w:r w:rsidR="00CC43F5" w:rsidRPr="00091FA6">
        <w:t>графічн</w:t>
      </w:r>
      <w:r w:rsidR="004F3AD8" w:rsidRPr="00091FA6">
        <w:t>е</w:t>
      </w:r>
      <w:r w:rsidR="00CC43F5" w:rsidRPr="00091FA6">
        <w:t xml:space="preserve"> </w:t>
      </w:r>
      <w:r w:rsidR="004F3AD8" w:rsidRPr="00091FA6">
        <w:t>відображення</w:t>
      </w:r>
      <w:r w:rsidR="00CC43F5" w:rsidRPr="00091FA6">
        <w:t xml:space="preserve"> процесу обрахунку рішення</w:t>
      </w:r>
      <w:r w:rsidR="004F3AD8" w:rsidRPr="00091FA6">
        <w:t xml:space="preserve"> нейронною мережею;</w:t>
      </w:r>
    </w:p>
    <w:p w14:paraId="676E8EFC" w14:textId="7F2DB85B" w:rsidR="00376236" w:rsidRDefault="004F3AD8" w:rsidP="00F95280">
      <w:pPr>
        <w:pStyle w:val="ListParagraph"/>
      </w:pPr>
      <w:r w:rsidRPr="00091FA6">
        <w:t xml:space="preserve">передбачити можливість тимчасового збереження навчених автівок для їх подальшого застосування в ігровому </w:t>
      </w:r>
      <w:r w:rsidR="00862FC3" w:rsidRPr="00091FA6">
        <w:t>режимі</w:t>
      </w:r>
      <w:r w:rsidRPr="00091FA6">
        <w:t>, а також передбачити можливість очищення</w:t>
      </w:r>
      <w:r w:rsidR="00A01147" w:rsidRPr="00091FA6">
        <w:t xml:space="preserve"> відповідного</w:t>
      </w:r>
      <w:r w:rsidRPr="00091FA6">
        <w:t xml:space="preserve"> списку</w:t>
      </w:r>
      <w:r w:rsidR="00F04B8D">
        <w:t>.</w:t>
      </w:r>
      <w:r w:rsidR="00091FA6">
        <w:br w:type="page"/>
      </w:r>
    </w:p>
    <w:p w14:paraId="61B755CF" w14:textId="63708DE8" w:rsidR="008D645B" w:rsidRDefault="009D1B02" w:rsidP="006E532F">
      <w:pPr>
        <w:pStyle w:val="Heading2"/>
        <w:keepNext w:val="0"/>
        <w:keepLines w:val="0"/>
      </w:pPr>
      <w:bookmarkStart w:id="106" w:name="_Toc532384564"/>
      <w:r>
        <w:lastRenderedPageBreak/>
        <w:t>Обґрунтування</w:t>
      </w:r>
      <w:r w:rsidR="008D645B">
        <w:t xml:space="preserve"> </w:t>
      </w:r>
      <w:r>
        <w:t>вибору</w:t>
      </w:r>
      <w:r w:rsidR="008511EB">
        <w:t xml:space="preserve"> </w:t>
      </w:r>
      <w:r w:rsidR="008D645B">
        <w:t>середовища розробки</w:t>
      </w:r>
      <w:bookmarkEnd w:id="106"/>
    </w:p>
    <w:p w14:paraId="6270B80A" w14:textId="67C8569E" w:rsidR="007322DC" w:rsidRDefault="007322DC" w:rsidP="006E532F">
      <w:pPr>
        <w:rPr>
          <w:lang w:eastAsia="ar-SA"/>
        </w:rPr>
      </w:pPr>
    </w:p>
    <w:p w14:paraId="775B1125" w14:textId="37F282ED" w:rsidR="002D11EE" w:rsidRDefault="002D11EE" w:rsidP="006E532F">
      <w:pPr>
        <w:pStyle w:val="Paragraph"/>
      </w:pPr>
      <w:r w:rsidRPr="003D4A6E">
        <w:t xml:space="preserve">Фактично структура і засоби сучасних рушіїв </w:t>
      </w:r>
      <w:r w:rsidR="0086021E">
        <w:t>«</w:t>
      </w:r>
      <w:r w:rsidRPr="003D4A6E">
        <w:t>заточені</w:t>
      </w:r>
      <w:r w:rsidR="0086021E">
        <w:t>»</w:t>
      </w:r>
      <w:r w:rsidRPr="003D4A6E">
        <w:t xml:space="preserve"> для того, що при створенні гри</w:t>
      </w:r>
      <w:r w:rsidR="00903FC0">
        <w:t xml:space="preserve"> дозволяє</w:t>
      </w:r>
      <w:r w:rsidRPr="003D4A6E">
        <w:t xml:space="preserve"> абстрагуватис</w:t>
      </w:r>
      <w:r>
        <w:t>я від опису команд низького рівня і</w:t>
      </w:r>
      <w:r w:rsidRPr="003D4A6E">
        <w:t xml:space="preserve"> інструкцій, а сконцентруватися на реалізації ігрового процесу. Відповідно до </w:t>
      </w:r>
      <w:r>
        <w:t xml:space="preserve">цього розробники відеоігор прямим чином взаємодіють тільки з частиною модулів ігрового рушія. </w:t>
      </w:r>
    </w:p>
    <w:p w14:paraId="7BADA216" w14:textId="6A705659" w:rsidR="002D11EE" w:rsidRDefault="002D11EE" w:rsidP="006E532F">
      <w:pPr>
        <w:pStyle w:val="Paragraph"/>
      </w:pPr>
      <w:r>
        <w:t>Під реалізацією ігрового процесу в широкому сенсі розуміється, як створення ігрового</w:t>
      </w:r>
      <w:r w:rsidRPr="00244E1B">
        <w:t xml:space="preserve"> </w:t>
      </w:r>
      <w:r>
        <w:t xml:space="preserve">оточення і </w:t>
      </w:r>
      <w:r w:rsidRPr="00244E1B">
        <w:t>геймпле</w:t>
      </w:r>
      <w:r>
        <w:t>ю, так і реалізація ігрової логіки і штучного інтелекту. Ігрове оточення і геймплей зазвичай створюється за допомогою вбудованих до ігрового рушія редактор</w:t>
      </w:r>
      <w:r w:rsidR="00A609F8">
        <w:t>а</w:t>
      </w:r>
      <w:r>
        <w:t xml:space="preserve"> сцен і інтерфейсів, а реалізація ігрової логіки і штучного інтелекту – програмним </w:t>
      </w:r>
      <w:r w:rsidR="00A609F8">
        <w:t>способом</w:t>
      </w:r>
      <w:r>
        <w:t xml:space="preserve">. </w:t>
      </w:r>
    </w:p>
    <w:p w14:paraId="4F302AB1" w14:textId="77777777" w:rsidR="002D11EE" w:rsidRDefault="002D11EE" w:rsidP="006E532F">
      <w:pPr>
        <w:pStyle w:val="Paragraph"/>
      </w:pPr>
      <w:r>
        <w:t xml:space="preserve">Хоча ігрові рушії надають засоби і мають розширення для створення елементів ігрового інтерфейсу, але загальноприйнятою практикою є використання спеціалізованого програмного забезпечення, оскільки воно має більш зручний інтерес для задач редагування об’єктів і більший функціонал. </w:t>
      </w:r>
    </w:p>
    <w:p w14:paraId="05E29628" w14:textId="3F02B557" w:rsidR="002D11EE" w:rsidRDefault="002D11EE" w:rsidP="006E532F">
      <w:pPr>
        <w:pStyle w:val="Paragraph"/>
      </w:pPr>
      <w:r>
        <w:t>Фактично ігрова логіка формалізує в коді правила гри і ігров</w:t>
      </w:r>
      <w:r w:rsidR="008F27A4">
        <w:t>і</w:t>
      </w:r>
      <w:r>
        <w:t xml:space="preserve"> взаємод</w:t>
      </w:r>
      <w:r w:rsidR="008F27A4">
        <w:t>ії</w:t>
      </w:r>
      <w:r>
        <w:t>, які</w:t>
      </w:r>
      <w:r w:rsidRPr="003D1CAE">
        <w:t xml:space="preserve"> складають </w:t>
      </w:r>
      <w:r>
        <w:t xml:space="preserve">фактичний </w:t>
      </w:r>
      <w:r w:rsidRPr="003D1CAE">
        <w:t>ігровий геймплей.</w:t>
      </w:r>
      <w:r>
        <w:t xml:space="preserve"> Порівняно з штучним інтелектом ігрова логіка зазвичай є більш тривіальною. Тому для створення штучного інтелекту ігрові рушії мають вбудовану підсистему штучного інтелекту, яка включає ряд засобів, що можуть бути застосовані при реалізації штучного інтелекту</w:t>
      </w:r>
      <w:r w:rsidR="008F27A4">
        <w:t>,</w:t>
      </w:r>
      <w:r>
        <w:t>.</w:t>
      </w:r>
    </w:p>
    <w:p w14:paraId="7953F90A" w14:textId="72E6B5BB" w:rsidR="00E0787F" w:rsidRDefault="00E0787F" w:rsidP="006E532F">
      <w:pPr>
        <w:rPr>
          <w:lang w:eastAsia="ar-SA"/>
        </w:rPr>
      </w:pPr>
      <w:r>
        <w:rPr>
          <w:lang w:eastAsia="ar-SA"/>
        </w:rPr>
        <w:t xml:space="preserve">Хоча ігрові </w:t>
      </w:r>
      <w:r w:rsidR="008F27A4">
        <w:rPr>
          <w:lang w:eastAsia="ar-SA"/>
        </w:rPr>
        <w:t>рушії</w:t>
      </w:r>
      <w:r>
        <w:rPr>
          <w:lang w:eastAsia="ar-SA"/>
        </w:rPr>
        <w:t xml:space="preserve"> мають досить багато спільного у загальних концепціях устрою і реалізації, але вони мають багато різного з точки зору використан</w:t>
      </w:r>
      <w:r w:rsidR="008F27A4">
        <w:rPr>
          <w:lang w:eastAsia="ar-SA"/>
        </w:rPr>
        <w:t>ня</w:t>
      </w:r>
      <w:r>
        <w:rPr>
          <w:lang w:eastAsia="ar-SA"/>
        </w:rPr>
        <w:t xml:space="preserve"> архітектурних рішень і конкретних засобів, оскільки </w:t>
      </w:r>
      <w:r w:rsidRPr="05B8A5AA">
        <w:rPr>
          <w:lang w:eastAsia="ar-SA"/>
        </w:rPr>
        <w:t xml:space="preserve">кожен окремий ігровий </w:t>
      </w:r>
      <w:r w:rsidR="05B8A5AA" w:rsidRPr="05B8A5AA">
        <w:rPr>
          <w:lang w:eastAsia="ar-SA"/>
        </w:rPr>
        <w:t>рушій</w:t>
      </w:r>
      <w:r>
        <w:rPr>
          <w:lang w:eastAsia="ar-SA"/>
        </w:rPr>
        <w:t xml:space="preserve"> </w:t>
      </w:r>
      <w:r w:rsidR="008F27A4">
        <w:rPr>
          <w:lang w:eastAsia="ar-SA"/>
        </w:rPr>
        <w:t>це</w:t>
      </w:r>
      <w:r w:rsidRPr="05B8A5AA">
        <w:rPr>
          <w:lang w:eastAsia="ar-SA"/>
        </w:rPr>
        <w:t xml:space="preserve"> різні архітектурні концепції та підход</w:t>
      </w:r>
      <w:r w:rsidR="008D1568" w:rsidRPr="05B8A5AA">
        <w:rPr>
          <w:lang w:eastAsia="ar-SA"/>
        </w:rPr>
        <w:t>и</w:t>
      </w:r>
      <w:r w:rsidR="008F27A4">
        <w:rPr>
          <w:lang w:eastAsia="ar-SA"/>
        </w:rPr>
        <w:t xml:space="preserve">, що </w:t>
      </w:r>
      <w:r>
        <w:rPr>
          <w:lang w:eastAsia="ar-SA"/>
        </w:rPr>
        <w:t xml:space="preserve">наділяє кожен ігровий рушій певними унікальними рисами. В результаті чого </w:t>
      </w:r>
      <w:r w:rsidR="0038F988" w:rsidRPr="0038F988">
        <w:rPr>
          <w:lang w:eastAsia="ar-SA"/>
        </w:rPr>
        <w:t>використання</w:t>
      </w:r>
      <w:r>
        <w:rPr>
          <w:lang w:eastAsia="ar-SA"/>
        </w:rPr>
        <w:t xml:space="preserve"> певного ігрового рушія приносить свої особливості і обмеження при проектуванні програмної архітектури гри. </w:t>
      </w:r>
    </w:p>
    <w:p w14:paraId="2585E3C1" w14:textId="2532406F" w:rsidR="00E0787F" w:rsidRDefault="00E0787F" w:rsidP="006E532F">
      <w:pPr>
        <w:rPr>
          <w:lang w:eastAsia="ar-SA"/>
        </w:rPr>
      </w:pPr>
      <w:r>
        <w:rPr>
          <w:lang w:eastAsia="ar-SA"/>
        </w:rPr>
        <w:t xml:space="preserve">В останні роки конкуренція на ринку ігрових рушіїв розгорнулась між </w:t>
      </w:r>
      <w:r>
        <w:rPr>
          <w:lang w:eastAsia="ar-SA"/>
        </w:rPr>
        <w:lastRenderedPageBreak/>
        <w:t xml:space="preserve">трьома основними суперниками, а саме </w:t>
      </w:r>
      <w:r w:rsidRPr="002D11EE">
        <w:rPr>
          <w:lang w:val="en-US" w:eastAsia="ar-SA"/>
        </w:rPr>
        <w:t>Unity</w:t>
      </w:r>
      <w:r w:rsidRPr="00376999">
        <w:rPr>
          <w:lang w:val="ru-RU" w:eastAsia="ar-SA"/>
        </w:rPr>
        <w:t xml:space="preserve"> 3</w:t>
      </w:r>
      <w:r w:rsidRPr="002D11EE">
        <w:rPr>
          <w:lang w:val="en-US" w:eastAsia="ar-SA"/>
        </w:rPr>
        <w:t>D</w:t>
      </w:r>
      <w:r w:rsidRPr="00376999">
        <w:rPr>
          <w:lang w:val="ru-RU" w:eastAsia="ar-SA"/>
        </w:rPr>
        <w:t xml:space="preserve">, </w:t>
      </w:r>
      <w:r w:rsidRPr="002D11EE">
        <w:rPr>
          <w:lang w:val="en-US" w:eastAsia="ar-SA"/>
        </w:rPr>
        <w:t>Unreal</w:t>
      </w:r>
      <w:r w:rsidRPr="00376999">
        <w:rPr>
          <w:lang w:val="ru-RU" w:eastAsia="ar-SA"/>
        </w:rPr>
        <w:t xml:space="preserve"> </w:t>
      </w:r>
      <w:r w:rsidRPr="002D11EE">
        <w:rPr>
          <w:lang w:val="en-US" w:eastAsia="ar-SA"/>
        </w:rPr>
        <w:t>Engine</w:t>
      </w:r>
      <w:r w:rsidRPr="00376999">
        <w:rPr>
          <w:lang w:val="ru-RU" w:eastAsia="ar-SA"/>
        </w:rPr>
        <w:t xml:space="preserve">, </w:t>
      </w:r>
      <w:r w:rsidRPr="002D11EE">
        <w:rPr>
          <w:lang w:val="en-US" w:eastAsia="ar-SA"/>
        </w:rPr>
        <w:t>Cry</w:t>
      </w:r>
      <w:r w:rsidRPr="00376999">
        <w:rPr>
          <w:lang w:val="ru-RU" w:eastAsia="ar-SA"/>
        </w:rPr>
        <w:t xml:space="preserve"> </w:t>
      </w:r>
      <w:r w:rsidRPr="002D11EE">
        <w:rPr>
          <w:lang w:val="en-US" w:eastAsia="ar-SA"/>
        </w:rPr>
        <w:t>Engine</w:t>
      </w:r>
      <w:r>
        <w:rPr>
          <w:lang w:eastAsia="ar-SA"/>
        </w:rPr>
        <w:t xml:space="preserve">. Серед цих ігрових рушіїв </w:t>
      </w:r>
      <w:r w:rsidR="0038F988" w:rsidRPr="0038F988">
        <w:rPr>
          <w:lang w:eastAsia="ar-SA"/>
        </w:rPr>
        <w:t>неможливо</w:t>
      </w:r>
      <w:r>
        <w:rPr>
          <w:lang w:eastAsia="ar-SA"/>
        </w:rPr>
        <w:t xml:space="preserve"> сказати, який з них є абсолютно кращ</w:t>
      </w:r>
      <w:r w:rsidR="008F27A4">
        <w:rPr>
          <w:lang w:eastAsia="ar-SA"/>
        </w:rPr>
        <w:t>и</w:t>
      </w:r>
      <w:r>
        <w:rPr>
          <w:lang w:eastAsia="ar-SA"/>
        </w:rPr>
        <w:t>м оскільки кожен з рушіїв має свою галузь використання.</w:t>
      </w:r>
    </w:p>
    <w:p w14:paraId="1C7F24FA" w14:textId="09331BED" w:rsidR="00E0787F" w:rsidRPr="003A28F9" w:rsidRDefault="00E0787F" w:rsidP="006E532F">
      <w:pPr>
        <w:rPr>
          <w:lang w:eastAsia="ar-SA"/>
        </w:rPr>
      </w:pPr>
      <w:r>
        <w:rPr>
          <w:lang w:eastAsia="ar-SA"/>
        </w:rPr>
        <w:t xml:space="preserve">Ігровий рушій </w:t>
      </w:r>
      <w:r w:rsidRPr="002D11EE">
        <w:rPr>
          <w:lang w:val="en-US" w:eastAsia="ar-SA"/>
        </w:rPr>
        <w:t>Unity</w:t>
      </w:r>
      <w:r>
        <w:rPr>
          <w:lang w:eastAsia="ar-SA"/>
        </w:rPr>
        <w:t xml:space="preserve"> </w:t>
      </w:r>
      <w:r w:rsidRPr="6B750BBA">
        <w:rPr>
          <w:szCs w:val="28"/>
          <w:lang w:eastAsia="ar-SA"/>
        </w:rPr>
        <w:t>3D має широки</w:t>
      </w:r>
      <w:r w:rsidR="008D1568" w:rsidRPr="6B750BBA">
        <w:rPr>
          <w:szCs w:val="28"/>
          <w:lang w:eastAsia="ar-SA"/>
        </w:rPr>
        <w:t>й</w:t>
      </w:r>
      <w:r w:rsidRPr="6B750BBA">
        <w:rPr>
          <w:szCs w:val="28"/>
          <w:lang w:eastAsia="ar-SA"/>
        </w:rPr>
        <w:t xml:space="preserve"> спектр можливостей,</w:t>
      </w:r>
      <w:r w:rsidR="008D1568" w:rsidRPr="6B750BBA">
        <w:rPr>
          <w:szCs w:val="28"/>
          <w:lang w:eastAsia="ar-SA"/>
        </w:rPr>
        <w:t xml:space="preserve"> а також</w:t>
      </w:r>
      <w:r w:rsidRPr="6B750BBA">
        <w:rPr>
          <w:szCs w:val="28"/>
          <w:lang w:eastAsia="ar-SA"/>
        </w:rPr>
        <w:t xml:space="preserve"> зручний і</w:t>
      </w:r>
      <w:r w:rsidR="001639F3" w:rsidRPr="6B750BBA">
        <w:rPr>
          <w:szCs w:val="28"/>
          <w:lang w:eastAsia="ar-SA"/>
        </w:rPr>
        <w:t xml:space="preserve"> достатньо</w:t>
      </w:r>
      <w:r w:rsidRPr="6B750BBA">
        <w:rPr>
          <w:szCs w:val="28"/>
          <w:lang w:eastAsia="ar-SA"/>
        </w:rPr>
        <w:t xml:space="preserve"> дружній інтерфейс. Підхо</w:t>
      </w:r>
      <w:r>
        <w:rPr>
          <w:lang w:eastAsia="ar-SA"/>
        </w:rPr>
        <w:t xml:space="preserve">дить для розробки двомірних і тривимірних ігор невеликого розміру. </w:t>
      </w:r>
      <w:r w:rsidRPr="002D11EE">
        <w:rPr>
          <w:lang w:val="en-US" w:eastAsia="ar-SA"/>
        </w:rPr>
        <w:t>Unreal</w:t>
      </w:r>
      <w:r w:rsidRPr="00376999">
        <w:rPr>
          <w:lang w:eastAsia="ar-SA"/>
        </w:rPr>
        <w:t xml:space="preserve"> </w:t>
      </w:r>
      <w:r w:rsidRPr="002D11EE">
        <w:rPr>
          <w:lang w:val="en-US" w:eastAsia="ar-SA"/>
        </w:rPr>
        <w:t>Engine</w:t>
      </w:r>
      <w:r>
        <w:rPr>
          <w:lang w:eastAsia="ar-SA"/>
        </w:rPr>
        <w:t xml:space="preserve"> 4 представляє собою найпопулярніший ігровий рушій для створення фільмів і ААА-проектів. Має більш широкі графічні можливості порівняно з </w:t>
      </w:r>
      <w:r w:rsidRPr="002D11EE">
        <w:rPr>
          <w:lang w:val="en-US" w:eastAsia="ar-SA"/>
        </w:rPr>
        <w:t>Unity</w:t>
      </w:r>
      <w:r>
        <w:rPr>
          <w:lang w:eastAsia="ar-SA"/>
        </w:rPr>
        <w:t xml:space="preserve">. Ігровий рушій </w:t>
      </w:r>
      <w:r w:rsidRPr="002D11EE">
        <w:rPr>
          <w:lang w:val="en-US" w:eastAsia="ar-SA"/>
        </w:rPr>
        <w:t>CryEngine</w:t>
      </w:r>
      <w:r>
        <w:rPr>
          <w:lang w:eastAsia="ar-SA"/>
        </w:rPr>
        <w:t xml:space="preserve"> на відміну від інших ігрових </w:t>
      </w:r>
      <w:r w:rsidR="008F27A4">
        <w:rPr>
          <w:lang w:eastAsia="ar-SA"/>
        </w:rPr>
        <w:t>рушіїв</w:t>
      </w:r>
      <w:r>
        <w:rPr>
          <w:lang w:eastAsia="ar-SA"/>
        </w:rPr>
        <w:t>, націлений на створення ігор з максимально якісною графікою і позиціону</w:t>
      </w:r>
      <w:r w:rsidR="00B34FF2">
        <w:rPr>
          <w:lang w:eastAsia="ar-SA"/>
        </w:rPr>
        <w:t>є</w:t>
      </w:r>
      <w:r>
        <w:rPr>
          <w:lang w:eastAsia="ar-SA"/>
        </w:rPr>
        <w:t>ться, як рушій для розробки ААА-проектів.</w:t>
      </w:r>
    </w:p>
    <w:p w14:paraId="287ED39F" w14:textId="00C68ECC" w:rsidR="00732553" w:rsidRDefault="00E0787F" w:rsidP="006E532F">
      <w:pPr>
        <w:rPr>
          <w:lang w:eastAsia="ar-SA"/>
        </w:rPr>
      </w:pPr>
      <w:r>
        <w:rPr>
          <w:lang w:eastAsia="ar-SA"/>
        </w:rPr>
        <w:t>Для виконання даної роботи найбільш підходящим рушій</w:t>
      </w:r>
      <w:r w:rsidR="00B34FF2">
        <w:rPr>
          <w:lang w:eastAsia="ar-SA"/>
        </w:rPr>
        <w:t xml:space="preserve"> є</w:t>
      </w:r>
      <w:r>
        <w:rPr>
          <w:lang w:eastAsia="ar-SA"/>
        </w:rPr>
        <w:t xml:space="preserve"> </w:t>
      </w:r>
      <w:r w:rsidRPr="002D11EE">
        <w:rPr>
          <w:lang w:val="en-US" w:eastAsia="ar-SA"/>
        </w:rPr>
        <w:t>Unity</w:t>
      </w:r>
      <w:r>
        <w:rPr>
          <w:lang w:eastAsia="ar-SA"/>
        </w:rPr>
        <w:t xml:space="preserve"> 3D, оскільки він </w:t>
      </w:r>
      <w:r w:rsidR="00B34FF2">
        <w:rPr>
          <w:lang w:eastAsia="ar-SA"/>
        </w:rPr>
        <w:t>призначений</w:t>
      </w:r>
      <w:r>
        <w:rPr>
          <w:lang w:eastAsia="ar-SA"/>
        </w:rPr>
        <w:t xml:space="preserve"> для розробки проектів невеликого розміру, а також на відмін</w:t>
      </w:r>
      <w:r w:rsidR="00B34FF2">
        <w:rPr>
          <w:lang w:eastAsia="ar-SA"/>
        </w:rPr>
        <w:t>у</w:t>
      </w:r>
      <w:r>
        <w:rPr>
          <w:lang w:eastAsia="ar-SA"/>
        </w:rPr>
        <w:t xml:space="preserve"> від інших розглянутих рушіїв має вбудований інструментарій, який призначений для підтримки машинного навчання.</w:t>
      </w:r>
    </w:p>
    <w:p w14:paraId="3E18C7D3" w14:textId="77777777" w:rsidR="00732553" w:rsidRDefault="00732553" w:rsidP="006E532F">
      <w:pPr>
        <w:rPr>
          <w:lang w:eastAsia="ar-SA"/>
        </w:rPr>
      </w:pPr>
    </w:p>
    <w:p w14:paraId="4F92B227" w14:textId="5D84E78C" w:rsidR="005C3BD9" w:rsidRDefault="005C3BD9" w:rsidP="006E532F">
      <w:pPr>
        <w:pStyle w:val="Heading2"/>
        <w:keepNext w:val="0"/>
        <w:keepLines w:val="0"/>
      </w:pPr>
      <w:bookmarkStart w:id="107" w:name="_Toc532384565"/>
      <w:r>
        <w:t>Визначення апаратних та програмних вимог</w:t>
      </w:r>
      <w:bookmarkEnd w:id="107"/>
    </w:p>
    <w:p w14:paraId="192054A7" w14:textId="1AB170B5" w:rsidR="007322DC" w:rsidRDefault="007322DC" w:rsidP="006E532F">
      <w:pPr>
        <w:rPr>
          <w:lang w:eastAsia="ar-SA"/>
        </w:rPr>
      </w:pPr>
    </w:p>
    <w:p w14:paraId="243D9D4F" w14:textId="3781E938" w:rsidR="00A80572" w:rsidRPr="005F26D7" w:rsidRDefault="00DC087F" w:rsidP="006E532F">
      <w:pPr>
        <w:rPr>
          <w:lang w:eastAsia="ar-SA"/>
        </w:rPr>
      </w:pPr>
      <w:r>
        <w:rPr>
          <w:lang w:eastAsia="ar-SA"/>
        </w:rPr>
        <w:t xml:space="preserve">Розроблювана програмна система не </w:t>
      </w:r>
      <w:r w:rsidR="00B34FF2">
        <w:rPr>
          <w:lang w:eastAsia="ar-SA"/>
        </w:rPr>
        <w:t xml:space="preserve">потребує </w:t>
      </w:r>
      <w:r>
        <w:rPr>
          <w:lang w:eastAsia="ar-SA"/>
        </w:rPr>
        <w:t xml:space="preserve">специфічних вимог для </w:t>
      </w:r>
      <w:r w:rsidRPr="00566514">
        <w:rPr>
          <w:lang w:eastAsia="ar-SA"/>
        </w:rPr>
        <w:t>систем</w:t>
      </w:r>
      <w:r w:rsidR="00566514" w:rsidRPr="00566514">
        <w:rPr>
          <w:lang w:eastAsia="ar-SA"/>
        </w:rPr>
        <w:t xml:space="preserve">, але </w:t>
      </w:r>
      <w:r w:rsidR="0046721E">
        <w:rPr>
          <w:lang w:eastAsia="ar-SA"/>
        </w:rPr>
        <w:t>для роботи з програмною системою є</w:t>
      </w:r>
      <w:r w:rsidR="00566514" w:rsidRPr="00566514">
        <w:rPr>
          <w:lang w:eastAsia="ar-SA"/>
        </w:rPr>
        <w:t xml:space="preserve"> бажаним використовувати продуктивне обладнання для роботи з </w:t>
      </w:r>
      <w:r w:rsidR="007308BD">
        <w:rPr>
          <w:lang w:eastAsia="ar-SA"/>
        </w:rPr>
        <w:t>програмною системою. О</w:t>
      </w:r>
      <w:r w:rsidR="00566514" w:rsidRPr="00566514">
        <w:rPr>
          <w:lang w:eastAsia="ar-SA"/>
        </w:rPr>
        <w:t>скільки</w:t>
      </w:r>
      <w:r w:rsidR="00566514">
        <w:rPr>
          <w:lang w:eastAsia="ar-SA"/>
        </w:rPr>
        <w:t xml:space="preserve"> здійснення </w:t>
      </w:r>
      <w:r w:rsidR="00566514" w:rsidRPr="00566514">
        <w:rPr>
          <w:lang w:eastAsia="ar-SA"/>
        </w:rPr>
        <w:t>навчання нейронних мереж</w:t>
      </w:r>
      <w:r w:rsidR="00566514">
        <w:rPr>
          <w:lang w:eastAsia="ar-SA"/>
        </w:rPr>
        <w:t xml:space="preserve"> вимагає ресурсів для обробки обрахунків усіх нейронних мереж у визначеній популяції. </w:t>
      </w:r>
      <w:r w:rsidR="0046721E">
        <w:rPr>
          <w:lang w:eastAsia="ar-SA"/>
        </w:rPr>
        <w:t>Зокрема</w:t>
      </w:r>
      <w:r w:rsidR="00197059">
        <w:rPr>
          <w:lang w:eastAsia="ar-SA"/>
        </w:rPr>
        <w:t xml:space="preserve"> при великій кількості автомобілів під час здійснення тестування вимага</w:t>
      </w:r>
      <w:r w:rsidR="00AD1C52">
        <w:rPr>
          <w:lang w:eastAsia="ar-SA"/>
        </w:rPr>
        <w:t>ються</w:t>
      </w:r>
      <w:r w:rsidR="00197059">
        <w:rPr>
          <w:lang w:eastAsia="ar-SA"/>
        </w:rPr>
        <w:t xml:space="preserve"> достатньо велик</w:t>
      </w:r>
      <w:r w:rsidR="00AD1C52">
        <w:rPr>
          <w:lang w:eastAsia="ar-SA"/>
        </w:rPr>
        <w:t>і</w:t>
      </w:r>
      <w:r w:rsidR="00197059">
        <w:rPr>
          <w:lang w:eastAsia="ar-SA"/>
        </w:rPr>
        <w:t xml:space="preserve"> </w:t>
      </w:r>
      <w:r w:rsidR="004324CB">
        <w:rPr>
          <w:lang w:eastAsia="ar-SA"/>
        </w:rPr>
        <w:t>обчислювальн</w:t>
      </w:r>
      <w:r w:rsidR="0046721E">
        <w:rPr>
          <w:lang w:eastAsia="ar-SA"/>
        </w:rPr>
        <w:t>і</w:t>
      </w:r>
      <w:r w:rsidR="004324CB">
        <w:rPr>
          <w:lang w:eastAsia="ar-SA"/>
        </w:rPr>
        <w:t xml:space="preserve"> </w:t>
      </w:r>
      <w:r w:rsidR="004324CB" w:rsidRPr="005F26D7">
        <w:rPr>
          <w:lang w:eastAsia="ar-SA"/>
        </w:rPr>
        <w:t>ресурс</w:t>
      </w:r>
      <w:r w:rsidR="0046721E">
        <w:rPr>
          <w:lang w:eastAsia="ar-SA"/>
        </w:rPr>
        <w:t>и</w:t>
      </w:r>
      <w:r w:rsidR="004324CB" w:rsidRPr="005F26D7">
        <w:rPr>
          <w:lang w:eastAsia="ar-SA"/>
        </w:rPr>
        <w:t>.</w:t>
      </w:r>
    </w:p>
    <w:p w14:paraId="3AA0033C" w14:textId="6AE537B2" w:rsidR="00207311" w:rsidRPr="005F26D7" w:rsidRDefault="00207311" w:rsidP="006E532F">
      <w:pPr>
        <w:rPr>
          <w:lang w:eastAsia="ar-SA"/>
        </w:rPr>
      </w:pPr>
      <w:r w:rsidRPr="005F26D7">
        <w:rPr>
          <w:lang w:eastAsia="ar-SA"/>
        </w:rPr>
        <w:t>Відповідно до того, що тестове середовище розроблюється для роботи на персональному комп’ютері</w:t>
      </w:r>
      <w:r w:rsidR="005F26D7" w:rsidRPr="005F26D7">
        <w:rPr>
          <w:lang w:eastAsia="ar-SA"/>
        </w:rPr>
        <w:t xml:space="preserve"> на базі Windows</w:t>
      </w:r>
      <w:r w:rsidRPr="005F26D7">
        <w:rPr>
          <w:lang w:eastAsia="ar-SA"/>
        </w:rPr>
        <w:t xml:space="preserve">, то є актуальними </w:t>
      </w:r>
      <w:r w:rsidR="005F26D7" w:rsidRPr="005F26D7">
        <w:rPr>
          <w:lang w:eastAsia="ar-SA"/>
        </w:rPr>
        <w:t>наступні</w:t>
      </w:r>
      <w:r w:rsidRPr="005F26D7">
        <w:rPr>
          <w:lang w:eastAsia="ar-SA"/>
        </w:rPr>
        <w:t xml:space="preserve"> </w:t>
      </w:r>
      <w:r w:rsidR="006A1E38">
        <w:rPr>
          <w:lang w:eastAsia="ar-SA"/>
        </w:rPr>
        <w:t xml:space="preserve">мінімальні </w:t>
      </w:r>
      <w:r w:rsidR="005F26D7" w:rsidRPr="005F26D7">
        <w:rPr>
          <w:lang w:eastAsia="ar-SA"/>
        </w:rPr>
        <w:t xml:space="preserve">вимоги ігрового рушія </w:t>
      </w:r>
      <w:r w:rsidRPr="0094528B">
        <w:rPr>
          <w:lang w:val="en-US" w:eastAsia="ar-SA"/>
        </w:rPr>
        <w:t>Unity</w:t>
      </w:r>
      <w:r w:rsidR="005F26D7" w:rsidRPr="005F26D7">
        <w:rPr>
          <w:lang w:eastAsia="ar-SA"/>
        </w:rPr>
        <w:t>: операційна система Windows</w:t>
      </w:r>
      <w:r w:rsidR="0046721E">
        <w:rPr>
          <w:lang w:eastAsia="ar-SA"/>
        </w:rPr>
        <w:t xml:space="preserve"> 7</w:t>
      </w:r>
      <w:r w:rsidR="005F26D7" w:rsidRPr="005F26D7">
        <w:rPr>
          <w:lang w:eastAsia="ar-SA"/>
        </w:rPr>
        <w:t xml:space="preserve"> SP1+</w:t>
      </w:r>
      <w:r w:rsidR="00AD7AFC" w:rsidRPr="00AD7AFC">
        <w:rPr>
          <w:lang w:eastAsia="ar-SA"/>
        </w:rPr>
        <w:t xml:space="preserve"> </w:t>
      </w:r>
      <w:r w:rsidR="00AD7AFC">
        <w:rPr>
          <w:lang w:eastAsia="ar-SA"/>
        </w:rPr>
        <w:t>т</w:t>
      </w:r>
      <w:r w:rsidR="00AD7AFC" w:rsidRPr="500FB537">
        <w:rPr>
          <w:szCs w:val="28"/>
          <w:lang w:eastAsia="ar-SA"/>
        </w:rPr>
        <w:t>а новіше</w:t>
      </w:r>
      <w:r w:rsidR="005F26D7" w:rsidRPr="500FB537">
        <w:rPr>
          <w:szCs w:val="28"/>
          <w:lang w:eastAsia="ar-SA"/>
        </w:rPr>
        <w:t xml:space="preserve">, </w:t>
      </w:r>
      <w:r w:rsidR="005F26D7" w:rsidRPr="005F26D7">
        <w:rPr>
          <w:lang w:eastAsia="ar-SA"/>
        </w:rPr>
        <w:t xml:space="preserve">графічна карта з підтримкою </w:t>
      </w:r>
      <w:r w:rsidR="005F26D7" w:rsidRPr="00A5562C">
        <w:rPr>
          <w:lang w:val="en-US" w:eastAsia="ar-SA"/>
        </w:rPr>
        <w:t>D</w:t>
      </w:r>
      <w:r w:rsidR="00ED559D" w:rsidRPr="00A5562C">
        <w:rPr>
          <w:lang w:val="en-US" w:eastAsia="ar-SA"/>
        </w:rPr>
        <w:t>irectX</w:t>
      </w:r>
      <w:r w:rsidR="00A5562C" w:rsidRPr="004C5205">
        <w:rPr>
          <w:lang w:eastAsia="ar-SA"/>
        </w:rPr>
        <w:t xml:space="preserve"> </w:t>
      </w:r>
      <w:r w:rsidR="005F26D7" w:rsidRPr="005F26D7">
        <w:rPr>
          <w:lang w:eastAsia="ar-SA"/>
        </w:rPr>
        <w:t xml:space="preserve">10 (модель </w:t>
      </w:r>
      <w:proofErr w:type="spellStart"/>
      <w:r w:rsidR="005F26D7" w:rsidRPr="005F26D7">
        <w:rPr>
          <w:lang w:eastAsia="ar-SA"/>
        </w:rPr>
        <w:t>шейдер</w:t>
      </w:r>
      <w:r w:rsidR="005F26D7">
        <w:rPr>
          <w:lang w:eastAsia="ar-SA"/>
        </w:rPr>
        <w:t>ів</w:t>
      </w:r>
      <w:proofErr w:type="spellEnd"/>
      <w:r w:rsidR="005F26D7" w:rsidRPr="005F26D7">
        <w:rPr>
          <w:lang w:eastAsia="ar-SA"/>
        </w:rPr>
        <w:t xml:space="preserve"> 4.0)</w:t>
      </w:r>
      <w:r w:rsidR="005F26D7">
        <w:rPr>
          <w:lang w:eastAsia="ar-SA"/>
        </w:rPr>
        <w:t xml:space="preserve">, підтримка процесором програмних інструкцій </w:t>
      </w:r>
      <w:r w:rsidR="005F26D7" w:rsidRPr="005F26D7">
        <w:rPr>
          <w:lang w:eastAsia="ar-SA"/>
        </w:rPr>
        <w:t>SSE2</w:t>
      </w:r>
      <w:r w:rsidR="005F26D7">
        <w:rPr>
          <w:lang w:eastAsia="ar-SA"/>
        </w:rPr>
        <w:t>.</w:t>
      </w:r>
    </w:p>
    <w:p w14:paraId="590A7D9C" w14:textId="4FEA7CE5" w:rsidR="007322DC" w:rsidRDefault="00B10B73" w:rsidP="006E532F">
      <w:pPr>
        <w:rPr>
          <w:lang w:eastAsia="ar-SA"/>
        </w:rPr>
      </w:pPr>
      <w:r>
        <w:rPr>
          <w:lang w:eastAsia="ar-SA"/>
        </w:rPr>
        <w:lastRenderedPageBreak/>
        <w:t xml:space="preserve">Оскільки для реалізації програмного продукту використовується мова програмування </w:t>
      </w:r>
      <w:r>
        <w:rPr>
          <w:lang w:val="en-US" w:eastAsia="ar-SA"/>
        </w:rPr>
        <w:t>C</w:t>
      </w:r>
      <w:r w:rsidRPr="00AD7AFC">
        <w:rPr>
          <w:lang w:eastAsia="ar-SA"/>
        </w:rPr>
        <w:t># 7</w:t>
      </w:r>
      <w:r w:rsidR="008C64DD">
        <w:rPr>
          <w:lang w:eastAsia="ar-SA"/>
        </w:rPr>
        <w:t>.0</w:t>
      </w:r>
      <w:r w:rsidRPr="00AD7AFC">
        <w:rPr>
          <w:lang w:eastAsia="ar-SA"/>
        </w:rPr>
        <w:t xml:space="preserve">, </w:t>
      </w:r>
      <w:r w:rsidR="00AD7AFC" w:rsidRPr="00AD7AFC">
        <w:rPr>
          <w:lang w:eastAsia="ar-SA"/>
        </w:rPr>
        <w:t xml:space="preserve">а відповідна версія </w:t>
      </w:r>
      <w:r w:rsidR="00AD7AFC">
        <w:rPr>
          <w:lang w:eastAsia="ar-SA"/>
        </w:rPr>
        <w:t xml:space="preserve">платформи </w:t>
      </w:r>
      <w:r w:rsidR="00AD7AFC" w:rsidRPr="00AD7AFC">
        <w:rPr>
          <w:lang w:eastAsia="ar-SA"/>
        </w:rPr>
        <w:t>.</w:t>
      </w:r>
      <w:r w:rsidR="00AD7AFC">
        <w:rPr>
          <w:lang w:val="en-US" w:eastAsia="ar-SA"/>
        </w:rPr>
        <w:t>NET</w:t>
      </w:r>
      <w:r w:rsidR="00AD7AFC" w:rsidRPr="00AD7AFC">
        <w:rPr>
          <w:lang w:eastAsia="ar-SA"/>
        </w:rPr>
        <w:t xml:space="preserve"> 4.7, а вона в свою чергу </w:t>
      </w:r>
      <w:r w:rsidR="00CA11DF">
        <w:rPr>
          <w:lang w:eastAsia="ar-SA"/>
        </w:rPr>
        <w:t>висуває</w:t>
      </w:r>
      <w:r w:rsidR="00AD7AFC">
        <w:rPr>
          <w:lang w:eastAsia="ar-SA"/>
        </w:rPr>
        <w:t xml:space="preserve"> наступні мінімальні системні вимоги</w:t>
      </w:r>
      <w:r w:rsidR="00AD7AFC" w:rsidRPr="00AD7AFC">
        <w:rPr>
          <w:lang w:eastAsia="ar-SA"/>
        </w:rPr>
        <w:t xml:space="preserve">: </w:t>
      </w:r>
      <w:r w:rsidR="00AD7AFC">
        <w:rPr>
          <w:lang w:eastAsia="ar-SA"/>
        </w:rPr>
        <w:t>процесор 1</w:t>
      </w:r>
      <w:r w:rsidR="00AD7AFC" w:rsidRPr="00AD7AFC">
        <w:rPr>
          <w:lang w:eastAsia="ar-SA"/>
        </w:rPr>
        <w:t xml:space="preserve"> </w:t>
      </w:r>
      <w:r w:rsidR="003B5E15" w:rsidRPr="003B5E15">
        <w:rPr>
          <w:lang w:eastAsia="ar-SA"/>
        </w:rPr>
        <w:t>ГГ</w:t>
      </w:r>
      <w:r w:rsidR="00A17B38" w:rsidRPr="00A17B38">
        <w:rPr>
          <w:lang w:eastAsia="ar-SA"/>
        </w:rPr>
        <w:t>ц</w:t>
      </w:r>
      <w:r w:rsidR="00AD7AFC" w:rsidRPr="00AD7AFC">
        <w:rPr>
          <w:lang w:eastAsia="ar-SA"/>
        </w:rPr>
        <w:t xml:space="preserve">, </w:t>
      </w:r>
      <w:r w:rsidR="00AD7AFC">
        <w:rPr>
          <w:lang w:eastAsia="ar-SA"/>
        </w:rPr>
        <w:t xml:space="preserve">оперативна пам’ять 512 МБ, дисковий простір 4.5 ГБ, операційна система </w:t>
      </w:r>
      <w:r w:rsidR="00AD7AFC">
        <w:rPr>
          <w:lang w:val="en-US" w:eastAsia="ar-SA"/>
        </w:rPr>
        <w:t>Windows</w:t>
      </w:r>
      <w:r w:rsidR="00AD7AFC" w:rsidRPr="00AD7AFC">
        <w:rPr>
          <w:lang w:eastAsia="ar-SA"/>
        </w:rPr>
        <w:t xml:space="preserve"> 10 </w:t>
      </w:r>
      <w:r w:rsidR="00AD7AFC" w:rsidRPr="008C64DD">
        <w:rPr>
          <w:lang w:val="en-US" w:eastAsia="ar-SA"/>
        </w:rPr>
        <w:t>Anniversary</w:t>
      </w:r>
      <w:r w:rsidR="00AD7AFC" w:rsidRPr="008C64DD">
        <w:rPr>
          <w:lang w:eastAsia="ar-SA"/>
        </w:rPr>
        <w:t xml:space="preserve"> </w:t>
      </w:r>
      <w:r w:rsidR="00AD7AFC" w:rsidRPr="008C64DD">
        <w:rPr>
          <w:lang w:val="en-US" w:eastAsia="ar-SA"/>
        </w:rPr>
        <w:t>Update</w:t>
      </w:r>
      <w:r w:rsidR="008C64DD">
        <w:rPr>
          <w:lang w:eastAsia="ar-SA"/>
        </w:rPr>
        <w:t xml:space="preserve"> та новіше.</w:t>
      </w:r>
    </w:p>
    <w:p w14:paraId="5A33E476" w14:textId="63D2FBB9" w:rsidR="002A549E" w:rsidRDefault="00606BA0" w:rsidP="006E532F">
      <w:pPr>
        <w:rPr>
          <w:lang w:eastAsia="ar-SA"/>
        </w:rPr>
      </w:pPr>
      <w:r>
        <w:rPr>
          <w:lang w:eastAsia="ar-SA"/>
        </w:rPr>
        <w:t>Серед м</w:t>
      </w:r>
      <w:r w:rsidR="006740DE">
        <w:rPr>
          <w:lang w:eastAsia="ar-SA"/>
        </w:rPr>
        <w:t>інімальні системн</w:t>
      </w:r>
      <w:r>
        <w:rPr>
          <w:lang w:eastAsia="ar-SA"/>
        </w:rPr>
        <w:t>их</w:t>
      </w:r>
      <w:r w:rsidR="006740DE">
        <w:rPr>
          <w:lang w:eastAsia="ar-SA"/>
        </w:rPr>
        <w:t xml:space="preserve"> вимог операційної системи </w:t>
      </w:r>
      <w:r w:rsidR="006740DE">
        <w:rPr>
          <w:lang w:val="en-US" w:eastAsia="ar-SA"/>
        </w:rPr>
        <w:t>Windows</w:t>
      </w:r>
      <w:r w:rsidR="006740DE" w:rsidRPr="00AD7AFC">
        <w:rPr>
          <w:lang w:eastAsia="ar-SA"/>
        </w:rPr>
        <w:t xml:space="preserve"> 10 </w:t>
      </w:r>
      <w:r w:rsidR="006740DE" w:rsidRPr="008C64DD">
        <w:rPr>
          <w:lang w:val="en-US" w:eastAsia="ar-SA"/>
        </w:rPr>
        <w:t>Anniversary</w:t>
      </w:r>
      <w:r w:rsidR="006740DE" w:rsidRPr="008C64DD">
        <w:rPr>
          <w:lang w:eastAsia="ar-SA"/>
        </w:rPr>
        <w:t xml:space="preserve"> </w:t>
      </w:r>
      <w:r w:rsidR="006740DE" w:rsidRPr="008C64DD">
        <w:rPr>
          <w:lang w:val="en-US" w:eastAsia="ar-SA"/>
        </w:rPr>
        <w:t>Update</w:t>
      </w:r>
      <w:r w:rsidR="00952BDA">
        <w:rPr>
          <w:lang w:eastAsia="ar-SA"/>
        </w:rPr>
        <w:t xml:space="preserve"> можна виділити наступні</w:t>
      </w:r>
      <w:r w:rsidR="00133902" w:rsidRPr="00133902">
        <w:rPr>
          <w:lang w:eastAsia="ar-SA"/>
        </w:rPr>
        <w:t xml:space="preserve">: </w:t>
      </w:r>
      <w:r w:rsidR="00133902">
        <w:rPr>
          <w:lang w:eastAsia="ar-SA"/>
        </w:rPr>
        <w:t xml:space="preserve">процесор </w:t>
      </w:r>
      <w:r w:rsidR="00133902">
        <w:rPr>
          <w:lang w:val="en-US" w:eastAsia="ar-SA"/>
        </w:rPr>
        <w:t>IA</w:t>
      </w:r>
      <w:r w:rsidR="00133902" w:rsidRPr="00133902">
        <w:rPr>
          <w:lang w:eastAsia="ar-SA"/>
        </w:rPr>
        <w:t xml:space="preserve">-32 чи </w:t>
      </w:r>
      <w:r w:rsidR="00133902">
        <w:rPr>
          <w:lang w:val="en-US" w:eastAsia="ar-SA"/>
        </w:rPr>
        <w:t>x</w:t>
      </w:r>
      <w:r w:rsidR="00133902" w:rsidRPr="00133902">
        <w:rPr>
          <w:lang w:eastAsia="ar-SA"/>
        </w:rPr>
        <w:t xml:space="preserve">86-64 </w:t>
      </w:r>
      <w:r w:rsidR="009123C4" w:rsidRPr="009123C4">
        <w:rPr>
          <w:lang w:eastAsia="ar-SA"/>
        </w:rPr>
        <w:t xml:space="preserve">з частотою </w:t>
      </w:r>
      <w:r w:rsidR="00133902">
        <w:rPr>
          <w:lang w:eastAsia="ar-SA"/>
        </w:rPr>
        <w:t>1</w:t>
      </w:r>
      <w:r w:rsidR="00133902" w:rsidRPr="00AD7AFC">
        <w:rPr>
          <w:lang w:eastAsia="ar-SA"/>
        </w:rPr>
        <w:t xml:space="preserve"> </w:t>
      </w:r>
      <w:r w:rsidR="002F0B49" w:rsidRPr="003B5E15">
        <w:rPr>
          <w:lang w:eastAsia="ar-SA"/>
        </w:rPr>
        <w:t>ГГ</w:t>
      </w:r>
      <w:r w:rsidR="002F0B49" w:rsidRPr="00A17B38">
        <w:rPr>
          <w:lang w:eastAsia="ar-SA"/>
        </w:rPr>
        <w:t>ц</w:t>
      </w:r>
      <w:r w:rsidR="00A17B38">
        <w:rPr>
          <w:lang w:eastAsia="ar-SA"/>
        </w:rPr>
        <w:t xml:space="preserve"> </w:t>
      </w:r>
      <w:r w:rsidR="00E4216F" w:rsidRPr="00E4216F">
        <w:rPr>
          <w:lang w:eastAsia="ar-SA"/>
        </w:rPr>
        <w:t xml:space="preserve">та вище </w:t>
      </w:r>
      <w:r w:rsidR="00133902">
        <w:rPr>
          <w:lang w:eastAsia="ar-SA"/>
        </w:rPr>
        <w:t xml:space="preserve">з підтримкою </w:t>
      </w:r>
      <w:r w:rsidR="00133902" w:rsidRPr="00133902">
        <w:rPr>
          <w:lang w:eastAsia="ar-SA"/>
        </w:rPr>
        <w:t xml:space="preserve">PAE, NX </w:t>
      </w:r>
      <w:r w:rsidR="00A17B38" w:rsidRPr="00A17B38">
        <w:rPr>
          <w:lang w:eastAsia="ar-SA"/>
        </w:rPr>
        <w:t>та</w:t>
      </w:r>
      <w:r w:rsidR="00133902" w:rsidRPr="00133902">
        <w:rPr>
          <w:lang w:eastAsia="ar-SA"/>
        </w:rPr>
        <w:t xml:space="preserve"> SSE2</w:t>
      </w:r>
      <w:r w:rsidR="00A17B38" w:rsidRPr="00A17B38">
        <w:rPr>
          <w:lang w:eastAsia="ar-SA"/>
        </w:rPr>
        <w:t xml:space="preserve">; оперативна пам’ять </w:t>
      </w:r>
      <w:r w:rsidR="00A17B38">
        <w:rPr>
          <w:lang w:eastAsia="ar-SA"/>
        </w:rPr>
        <w:t xml:space="preserve">для </w:t>
      </w:r>
      <w:r w:rsidR="00A17B38">
        <w:rPr>
          <w:lang w:val="en-US" w:eastAsia="ar-SA"/>
        </w:rPr>
        <w:t>IA</w:t>
      </w:r>
      <w:r w:rsidR="00A17B38" w:rsidRPr="00A17B38">
        <w:rPr>
          <w:lang w:eastAsia="ar-SA"/>
        </w:rPr>
        <w:t xml:space="preserve">-32 </w:t>
      </w:r>
      <w:r w:rsidR="00A17B38">
        <w:rPr>
          <w:lang w:eastAsia="ar-SA"/>
        </w:rPr>
        <w:t>–</w:t>
      </w:r>
      <w:r w:rsidR="00A17B38" w:rsidRPr="00A17B38">
        <w:rPr>
          <w:lang w:eastAsia="ar-SA"/>
        </w:rPr>
        <w:t xml:space="preserve"> 1 ГБ, для x86-64 </w:t>
      </w:r>
      <w:r w:rsidR="00A17B38">
        <w:rPr>
          <w:lang w:eastAsia="ar-SA"/>
        </w:rPr>
        <w:t>–</w:t>
      </w:r>
      <w:r w:rsidR="00A17B38" w:rsidRPr="00A17B38">
        <w:rPr>
          <w:lang w:eastAsia="ar-SA"/>
        </w:rPr>
        <w:t xml:space="preserve"> 2 ГБ</w:t>
      </w:r>
      <w:r w:rsidR="00D227A7" w:rsidRPr="500FB537">
        <w:rPr>
          <w:szCs w:val="28"/>
          <w:lang w:eastAsia="ar-SA"/>
        </w:rPr>
        <w:t>;</w:t>
      </w:r>
      <w:r w:rsidR="00BC2229" w:rsidRPr="500FB537">
        <w:rPr>
          <w:szCs w:val="28"/>
          <w:lang w:eastAsia="ar-SA"/>
        </w:rPr>
        <w:t xml:space="preserve"> </w:t>
      </w:r>
      <w:r w:rsidR="00D227A7" w:rsidRPr="500FB537">
        <w:rPr>
          <w:szCs w:val="28"/>
          <w:lang w:eastAsia="ar-SA"/>
        </w:rPr>
        <w:t>г</w:t>
      </w:r>
      <w:r w:rsidR="007420F9" w:rsidRPr="500FB537">
        <w:rPr>
          <w:szCs w:val="28"/>
          <w:lang w:eastAsia="ar-SA"/>
        </w:rPr>
        <w:t xml:space="preserve">рафічна карта </w:t>
      </w:r>
      <w:r w:rsidR="00AD1C52" w:rsidRPr="500FB537">
        <w:rPr>
          <w:szCs w:val="28"/>
          <w:lang w:eastAsia="ar-SA"/>
        </w:rPr>
        <w:t>з підтримкою</w:t>
      </w:r>
      <w:r w:rsidR="00D227A7" w:rsidRPr="500FB537">
        <w:rPr>
          <w:szCs w:val="28"/>
          <w:lang w:eastAsia="ar-SA"/>
        </w:rPr>
        <w:t xml:space="preserve"> </w:t>
      </w:r>
      <w:r w:rsidR="00D227A7" w:rsidRPr="500FB537">
        <w:rPr>
          <w:szCs w:val="28"/>
          <w:lang w:val="en-US" w:eastAsia="ar-SA"/>
        </w:rPr>
        <w:t>Direc</w:t>
      </w:r>
      <w:r w:rsidR="00D227A7" w:rsidRPr="00F126CD">
        <w:rPr>
          <w:lang w:val="en-US" w:eastAsia="ar-SA"/>
        </w:rPr>
        <w:t>tX</w:t>
      </w:r>
      <w:r w:rsidR="00D227A7" w:rsidRPr="00D227A7">
        <w:rPr>
          <w:lang w:eastAsia="ar-SA"/>
        </w:rPr>
        <w:t xml:space="preserve"> 9</w:t>
      </w:r>
      <w:r w:rsidR="00F126CD" w:rsidRPr="00885591">
        <w:rPr>
          <w:lang w:eastAsia="ar-SA"/>
        </w:rPr>
        <w:t>,</w:t>
      </w:r>
      <w:r w:rsidR="00D227A7" w:rsidRPr="00D227A7">
        <w:rPr>
          <w:lang w:eastAsia="ar-SA"/>
        </w:rPr>
        <w:t xml:space="preserve"> WDDM 1.0 або вище</w:t>
      </w:r>
      <w:r w:rsidR="00885591">
        <w:rPr>
          <w:lang w:eastAsia="ar-SA"/>
        </w:rPr>
        <w:t>.</w:t>
      </w:r>
      <w:r w:rsidR="002A549E" w:rsidRPr="002A549E">
        <w:rPr>
          <w:lang w:eastAsia="ar-SA"/>
        </w:rPr>
        <w:t xml:space="preserve"> </w:t>
      </w:r>
    </w:p>
    <w:p w14:paraId="05F44902" w14:textId="71C64AF5" w:rsidR="00B10B73" w:rsidRPr="00D71DB8" w:rsidRDefault="002A549E" w:rsidP="006E532F">
      <w:pPr>
        <w:rPr>
          <w:lang w:eastAsia="ar-SA"/>
        </w:rPr>
      </w:pPr>
      <w:r>
        <w:rPr>
          <w:lang w:eastAsia="ar-SA"/>
        </w:rPr>
        <w:t>Враховуючи мінімальні системні вимоги</w:t>
      </w:r>
      <w:r w:rsidR="000A3767">
        <w:rPr>
          <w:lang w:eastAsia="ar-SA"/>
        </w:rPr>
        <w:t xml:space="preserve"> суміжного програмного забезпечення</w:t>
      </w:r>
      <w:r>
        <w:rPr>
          <w:lang w:eastAsia="ar-SA"/>
        </w:rPr>
        <w:t>, то можна висуну</w:t>
      </w:r>
      <w:r w:rsidRPr="500FB537">
        <w:rPr>
          <w:szCs w:val="28"/>
          <w:lang w:eastAsia="ar-SA"/>
        </w:rPr>
        <w:t xml:space="preserve">ти до </w:t>
      </w:r>
      <w:r w:rsidR="00AD1C52" w:rsidRPr="500FB537">
        <w:rPr>
          <w:szCs w:val="28"/>
          <w:lang w:eastAsia="ar-SA"/>
        </w:rPr>
        <w:t>системи</w:t>
      </w:r>
      <w:r w:rsidRPr="500FB537">
        <w:rPr>
          <w:szCs w:val="28"/>
          <w:lang w:eastAsia="ar-SA"/>
        </w:rPr>
        <w:t xml:space="preserve"> наступн</w:t>
      </w:r>
      <w:r>
        <w:rPr>
          <w:lang w:eastAsia="ar-SA"/>
        </w:rPr>
        <w:t>і мінімальні системні вимоги</w:t>
      </w:r>
      <w:r w:rsidRPr="009546DA">
        <w:rPr>
          <w:lang w:eastAsia="ar-SA"/>
        </w:rPr>
        <w:t xml:space="preserve">: </w:t>
      </w:r>
      <w:r w:rsidR="00DA21DF" w:rsidRPr="00DA21DF">
        <w:rPr>
          <w:lang w:eastAsia="ar-SA"/>
        </w:rPr>
        <w:t>операційна</w:t>
      </w:r>
      <w:r w:rsidR="00DA21DF" w:rsidRPr="009546DA">
        <w:rPr>
          <w:lang w:eastAsia="ar-SA"/>
        </w:rPr>
        <w:t xml:space="preserve"> система </w:t>
      </w:r>
      <w:bookmarkStart w:id="108" w:name="_Hlk531017623"/>
      <w:r w:rsidR="009546DA">
        <w:rPr>
          <w:lang w:val="en-US" w:eastAsia="ar-SA"/>
        </w:rPr>
        <w:t>Windows</w:t>
      </w:r>
      <w:r w:rsidR="009546DA" w:rsidRPr="00AD7AFC">
        <w:rPr>
          <w:lang w:eastAsia="ar-SA"/>
        </w:rPr>
        <w:t xml:space="preserve"> 10 </w:t>
      </w:r>
      <w:r w:rsidR="009546DA" w:rsidRPr="008C64DD">
        <w:rPr>
          <w:lang w:val="en-US" w:eastAsia="ar-SA"/>
        </w:rPr>
        <w:t>Anniversary</w:t>
      </w:r>
      <w:r w:rsidR="009546DA" w:rsidRPr="008C64DD">
        <w:rPr>
          <w:lang w:eastAsia="ar-SA"/>
        </w:rPr>
        <w:t xml:space="preserve"> </w:t>
      </w:r>
      <w:r w:rsidR="009546DA" w:rsidRPr="008C64DD">
        <w:rPr>
          <w:lang w:val="en-US" w:eastAsia="ar-SA"/>
        </w:rPr>
        <w:t>Update</w:t>
      </w:r>
      <w:bookmarkEnd w:id="108"/>
      <w:r w:rsidR="00D169AE">
        <w:rPr>
          <w:lang w:eastAsia="ar-SA"/>
        </w:rPr>
        <w:t xml:space="preserve"> і новіше</w:t>
      </w:r>
      <w:r w:rsidR="00E4216F" w:rsidRPr="00E4216F">
        <w:rPr>
          <w:lang w:eastAsia="ar-SA"/>
        </w:rPr>
        <w:t xml:space="preserve">; </w:t>
      </w:r>
      <w:r w:rsidR="000F40E8" w:rsidRPr="000F40E8">
        <w:rPr>
          <w:lang w:eastAsia="ar-SA"/>
        </w:rPr>
        <w:t>оперативна пам’ять 2 ГБ</w:t>
      </w:r>
      <w:r w:rsidR="00D169AE" w:rsidRPr="00D169AE">
        <w:rPr>
          <w:lang w:eastAsia="ar-SA"/>
        </w:rPr>
        <w:t xml:space="preserve"> </w:t>
      </w:r>
      <w:r w:rsidR="00D169AE">
        <w:rPr>
          <w:lang w:eastAsia="ar-SA"/>
        </w:rPr>
        <w:t>і більше</w:t>
      </w:r>
      <w:r w:rsidR="000F40E8" w:rsidRPr="000F40E8">
        <w:rPr>
          <w:lang w:eastAsia="ar-SA"/>
        </w:rPr>
        <w:t xml:space="preserve">, графічна карта </w:t>
      </w:r>
      <w:r w:rsidR="00ED559D" w:rsidRPr="00ED559D">
        <w:rPr>
          <w:lang w:eastAsia="ar-SA"/>
        </w:rPr>
        <w:t xml:space="preserve">з </w:t>
      </w:r>
      <w:r w:rsidR="00ED559D">
        <w:rPr>
          <w:lang w:eastAsia="ar-SA"/>
        </w:rPr>
        <w:t xml:space="preserve">підтримкою </w:t>
      </w:r>
      <w:r w:rsidR="00D169AE" w:rsidRPr="00A5562C">
        <w:rPr>
          <w:lang w:val="en-US" w:eastAsia="ar-SA"/>
        </w:rPr>
        <w:t>DirectX</w:t>
      </w:r>
      <w:r w:rsidR="00D169AE" w:rsidRPr="00D169AE">
        <w:rPr>
          <w:lang w:eastAsia="ar-SA"/>
        </w:rPr>
        <w:t xml:space="preserve"> </w:t>
      </w:r>
      <w:r w:rsidR="00D169AE" w:rsidRPr="005F26D7">
        <w:rPr>
          <w:lang w:eastAsia="ar-SA"/>
        </w:rPr>
        <w:t>10</w:t>
      </w:r>
      <w:r w:rsidR="000A3767">
        <w:rPr>
          <w:lang w:eastAsia="ar-SA"/>
        </w:rPr>
        <w:t xml:space="preserve"> і новіше</w:t>
      </w:r>
      <w:r w:rsidR="00D169AE" w:rsidRPr="00D169AE">
        <w:rPr>
          <w:lang w:eastAsia="ar-SA"/>
        </w:rPr>
        <w:t xml:space="preserve">. </w:t>
      </w:r>
      <w:r w:rsidR="00D169AE">
        <w:rPr>
          <w:lang w:eastAsia="ar-SA"/>
        </w:rPr>
        <w:t xml:space="preserve">Враховуючи </w:t>
      </w:r>
      <w:r w:rsidR="000A3767">
        <w:rPr>
          <w:lang w:eastAsia="ar-SA"/>
        </w:rPr>
        <w:t xml:space="preserve">зазначені </w:t>
      </w:r>
      <w:r w:rsidR="00D169AE">
        <w:rPr>
          <w:lang w:eastAsia="ar-SA"/>
        </w:rPr>
        <w:t>мінімальні системні вимоги можна висунути наступні рекомендовані системні вимоги</w:t>
      </w:r>
      <w:r w:rsidR="00D169AE" w:rsidRPr="00D169AE">
        <w:rPr>
          <w:lang w:eastAsia="ar-SA"/>
        </w:rPr>
        <w:t>: операційна</w:t>
      </w:r>
      <w:r w:rsidR="00D169AE">
        <w:rPr>
          <w:lang w:eastAsia="ar-SA"/>
        </w:rPr>
        <w:t xml:space="preserve"> система </w:t>
      </w:r>
      <w:r w:rsidR="00D169AE" w:rsidRPr="00D169AE">
        <w:rPr>
          <w:lang w:eastAsia="ar-SA"/>
        </w:rPr>
        <w:t xml:space="preserve">Windows 10 </w:t>
      </w:r>
      <w:r w:rsidR="00D169AE" w:rsidRPr="00D169AE">
        <w:rPr>
          <w:lang w:val="en-US" w:eastAsia="ar-SA"/>
        </w:rPr>
        <w:t>Anniversary</w:t>
      </w:r>
      <w:r w:rsidR="00D169AE" w:rsidRPr="00D169AE">
        <w:rPr>
          <w:lang w:eastAsia="ar-SA"/>
        </w:rPr>
        <w:t xml:space="preserve"> </w:t>
      </w:r>
      <w:r w:rsidR="00D169AE" w:rsidRPr="00D169AE">
        <w:rPr>
          <w:lang w:val="en-US" w:eastAsia="ar-SA"/>
        </w:rPr>
        <w:t>Update</w:t>
      </w:r>
      <w:r w:rsidR="00D169AE">
        <w:rPr>
          <w:lang w:eastAsia="ar-SA"/>
        </w:rPr>
        <w:t xml:space="preserve"> і новіше</w:t>
      </w:r>
      <w:r w:rsidR="00D169AE" w:rsidRPr="00D169AE">
        <w:rPr>
          <w:lang w:eastAsia="ar-SA"/>
        </w:rPr>
        <w:t>; частота п</w:t>
      </w:r>
      <w:r w:rsidR="00D169AE">
        <w:rPr>
          <w:lang w:eastAsia="ar-SA"/>
        </w:rPr>
        <w:t>роцесор 1.5 ГГц</w:t>
      </w:r>
      <w:r w:rsidR="00D169AE" w:rsidRPr="00D169AE">
        <w:rPr>
          <w:lang w:eastAsia="ar-SA"/>
        </w:rPr>
        <w:t xml:space="preserve"> </w:t>
      </w:r>
      <w:r w:rsidR="00D169AE">
        <w:rPr>
          <w:lang w:eastAsia="ar-SA"/>
        </w:rPr>
        <w:t>і вище</w:t>
      </w:r>
      <w:r w:rsidR="00D169AE" w:rsidRPr="00D169AE">
        <w:rPr>
          <w:lang w:eastAsia="ar-SA"/>
        </w:rPr>
        <w:t>; оперативна па</w:t>
      </w:r>
      <w:r w:rsidR="00D169AE">
        <w:rPr>
          <w:lang w:eastAsia="ar-SA"/>
        </w:rPr>
        <w:t xml:space="preserve">м’ять 6 ГБ і </w:t>
      </w:r>
      <w:r w:rsidR="001F08CF">
        <w:rPr>
          <w:lang w:eastAsia="ar-SA"/>
        </w:rPr>
        <w:t>більше</w:t>
      </w:r>
      <w:r w:rsidR="00D169AE">
        <w:rPr>
          <w:lang w:eastAsia="ar-SA"/>
        </w:rPr>
        <w:t xml:space="preserve">, </w:t>
      </w:r>
      <w:r w:rsidR="000A3767">
        <w:rPr>
          <w:lang w:eastAsia="ar-SA"/>
        </w:rPr>
        <w:t>графічна карта</w:t>
      </w:r>
      <w:r w:rsidR="00D71DB8">
        <w:rPr>
          <w:lang w:eastAsia="ar-SA"/>
        </w:rPr>
        <w:t xml:space="preserve"> з п</w:t>
      </w:r>
      <w:r w:rsidR="000A3767">
        <w:rPr>
          <w:lang w:eastAsia="ar-SA"/>
        </w:rPr>
        <w:t xml:space="preserve">ідтримкою </w:t>
      </w:r>
      <w:r w:rsidR="000A3767" w:rsidRPr="00A5562C">
        <w:rPr>
          <w:lang w:val="en-US" w:eastAsia="ar-SA"/>
        </w:rPr>
        <w:t>DirectX</w:t>
      </w:r>
      <w:r w:rsidR="000A3767" w:rsidRPr="00D169AE">
        <w:rPr>
          <w:lang w:eastAsia="ar-SA"/>
        </w:rPr>
        <w:t xml:space="preserve"> </w:t>
      </w:r>
      <w:r w:rsidR="000A3767" w:rsidRPr="005F26D7">
        <w:rPr>
          <w:lang w:eastAsia="ar-SA"/>
        </w:rPr>
        <w:t>10</w:t>
      </w:r>
      <w:r w:rsidR="000A3767">
        <w:rPr>
          <w:lang w:eastAsia="ar-SA"/>
        </w:rPr>
        <w:t xml:space="preserve"> і новіше з 512 МБ </w:t>
      </w:r>
      <w:r w:rsidR="008B5E8F">
        <w:rPr>
          <w:lang w:eastAsia="ar-SA"/>
        </w:rPr>
        <w:t>відео пам’яті</w:t>
      </w:r>
      <w:r w:rsidR="00CE36BC">
        <w:rPr>
          <w:lang w:eastAsia="ar-SA"/>
        </w:rPr>
        <w:t xml:space="preserve"> і більше</w:t>
      </w:r>
      <w:r w:rsidR="008B5E8F">
        <w:rPr>
          <w:lang w:eastAsia="ar-SA"/>
        </w:rPr>
        <w:t xml:space="preserve">. </w:t>
      </w:r>
    </w:p>
    <w:p w14:paraId="7800C337" w14:textId="77777777" w:rsidR="002A549E" w:rsidRPr="005F26D7" w:rsidRDefault="002A549E" w:rsidP="006E532F">
      <w:pPr>
        <w:rPr>
          <w:lang w:eastAsia="ar-SA"/>
        </w:rPr>
      </w:pPr>
    </w:p>
    <w:p w14:paraId="41793520" w14:textId="479BD9C4" w:rsidR="00EF4975" w:rsidRDefault="007322DC" w:rsidP="006E532F">
      <w:pPr>
        <w:pStyle w:val="Heading2"/>
        <w:keepNext w:val="0"/>
        <w:keepLines w:val="0"/>
      </w:pPr>
      <w:bookmarkStart w:id="109" w:name="_Toc532384566"/>
      <w:r>
        <w:t>Висновки за розділом</w:t>
      </w:r>
      <w:bookmarkEnd w:id="109"/>
    </w:p>
    <w:p w14:paraId="2A605970" w14:textId="77777777" w:rsidR="00ED559D" w:rsidRDefault="00ED559D" w:rsidP="006E532F">
      <w:pPr>
        <w:rPr>
          <w:lang w:eastAsia="ar-SA"/>
        </w:rPr>
      </w:pPr>
    </w:p>
    <w:p w14:paraId="266908F4" w14:textId="1C0794AA" w:rsidR="00ED559D" w:rsidRDefault="00760B52" w:rsidP="006E532F">
      <w:pPr>
        <w:rPr>
          <w:lang w:eastAsia="ar-SA"/>
        </w:rPr>
      </w:pPr>
      <w:r>
        <w:rPr>
          <w:lang w:eastAsia="ar-SA"/>
        </w:rPr>
        <w:t>В розділі було</w:t>
      </w:r>
      <w:r w:rsidR="00EA3035">
        <w:rPr>
          <w:lang w:eastAsia="ar-SA"/>
        </w:rPr>
        <w:t xml:space="preserve"> висунуто</w:t>
      </w:r>
      <w:r>
        <w:rPr>
          <w:lang w:eastAsia="ar-SA"/>
        </w:rPr>
        <w:t xml:space="preserve"> формальн</w:t>
      </w:r>
      <w:r w:rsidR="00EA3035">
        <w:rPr>
          <w:lang w:eastAsia="ar-SA"/>
        </w:rPr>
        <w:t>ий</w:t>
      </w:r>
      <w:r>
        <w:rPr>
          <w:lang w:eastAsia="ar-SA"/>
        </w:rPr>
        <w:t xml:space="preserve"> </w:t>
      </w:r>
      <w:r w:rsidR="00C96312">
        <w:rPr>
          <w:lang w:eastAsia="ar-SA"/>
        </w:rPr>
        <w:t>опис систем</w:t>
      </w:r>
      <w:r w:rsidR="00EA3035">
        <w:rPr>
          <w:lang w:eastAsia="ar-SA"/>
        </w:rPr>
        <w:t>и</w:t>
      </w:r>
      <w:r w:rsidR="00C96312">
        <w:rPr>
          <w:lang w:eastAsia="ar-SA"/>
        </w:rPr>
        <w:t xml:space="preserve"> моделювання </w:t>
      </w:r>
      <w:r w:rsidR="00E6368F">
        <w:rPr>
          <w:lang w:eastAsia="ar-SA"/>
        </w:rPr>
        <w:t>і її особливості, визначено основні бізнес вимоги до системи,</w:t>
      </w:r>
      <w:r w:rsidR="00796421">
        <w:rPr>
          <w:lang w:eastAsia="ar-SA"/>
        </w:rPr>
        <w:t xml:space="preserve"> обрано ігровий відповідний рушій,</w:t>
      </w:r>
      <w:r w:rsidR="00E6368F">
        <w:rPr>
          <w:lang w:eastAsia="ar-SA"/>
        </w:rPr>
        <w:t xml:space="preserve"> а також було оцінено мінімальні і рекомендовані системні вимоги</w:t>
      </w:r>
      <w:r w:rsidR="00EE5D4D">
        <w:rPr>
          <w:lang w:eastAsia="ar-SA"/>
        </w:rPr>
        <w:t xml:space="preserve"> до системи</w:t>
      </w:r>
      <w:r w:rsidR="00E6368F">
        <w:rPr>
          <w:lang w:eastAsia="ar-SA"/>
        </w:rPr>
        <w:t xml:space="preserve"> </w:t>
      </w:r>
      <w:r w:rsidR="00EE5D4D">
        <w:rPr>
          <w:lang w:eastAsia="ar-SA"/>
        </w:rPr>
        <w:t xml:space="preserve">на базі підходу, що </w:t>
      </w:r>
      <w:r w:rsidR="00E6368F">
        <w:rPr>
          <w:lang w:eastAsia="ar-SA"/>
        </w:rPr>
        <w:t>відштовху</w:t>
      </w:r>
      <w:r w:rsidR="00EE5D4D">
        <w:rPr>
          <w:lang w:eastAsia="ar-SA"/>
        </w:rPr>
        <w:t>ється</w:t>
      </w:r>
      <w:r w:rsidR="00E6368F">
        <w:rPr>
          <w:lang w:eastAsia="ar-SA"/>
        </w:rPr>
        <w:t xml:space="preserve"> від системних вимог суміжного програмного забезпечення. </w:t>
      </w:r>
    </w:p>
    <w:p w14:paraId="5C877465" w14:textId="4D53E445" w:rsidR="00EF4975" w:rsidRDefault="00EF4975" w:rsidP="006E532F">
      <w:pPr>
        <w:spacing w:after="160" w:line="259" w:lineRule="auto"/>
        <w:ind w:firstLine="0"/>
        <w:jc w:val="left"/>
        <w:rPr>
          <w:rFonts w:eastAsiaTheme="majorEastAsia" w:cstheme="majorBidi"/>
          <w:color w:val="000000" w:themeColor="text1"/>
          <w:lang w:eastAsia="ar-SA"/>
        </w:rPr>
      </w:pPr>
      <w:r>
        <w:br w:type="page"/>
      </w:r>
    </w:p>
    <w:p w14:paraId="5E53B932" w14:textId="7D36F899" w:rsidR="007322DC" w:rsidRDefault="0011006D" w:rsidP="006E532F">
      <w:pPr>
        <w:pStyle w:val="Heading1"/>
      </w:pPr>
      <w:r>
        <w:lastRenderedPageBreak/>
        <w:br/>
      </w:r>
      <w:bookmarkStart w:id="110" w:name="_Toc532384567"/>
      <w:r w:rsidR="00FF28AE">
        <w:t xml:space="preserve">Проектування </w:t>
      </w:r>
      <w:r w:rsidR="005E7938">
        <w:t>і програмна реалізація</w:t>
      </w:r>
      <w:r w:rsidR="005E7938">
        <w:br/>
      </w:r>
      <w:r w:rsidR="00414B2F">
        <w:rPr>
          <w:lang w:val="ru-RU"/>
        </w:rPr>
        <w:t>середовища</w:t>
      </w:r>
      <w:r w:rsidR="005E7938">
        <w:rPr>
          <w:lang w:val="ru-RU"/>
        </w:rPr>
        <w:t xml:space="preserve"> моделювання</w:t>
      </w:r>
      <w:r w:rsidR="00F34FE0">
        <w:rPr>
          <w:lang w:val="ru-RU"/>
        </w:rPr>
        <w:t xml:space="preserve"> гоночного процесу</w:t>
      </w:r>
      <w:bookmarkEnd w:id="110"/>
    </w:p>
    <w:p w14:paraId="680455C8" w14:textId="64E55AB7" w:rsidR="00BA0B5A" w:rsidRDefault="00BA0B5A" w:rsidP="006E532F">
      <w:pPr>
        <w:rPr>
          <w:lang w:eastAsia="ar-SA"/>
        </w:rPr>
      </w:pPr>
    </w:p>
    <w:p w14:paraId="4DD613BE" w14:textId="66D9B8F6" w:rsidR="00233726" w:rsidRDefault="00233726" w:rsidP="006E532F">
      <w:pPr>
        <w:rPr>
          <w:lang w:eastAsia="ar-SA"/>
        </w:rPr>
      </w:pPr>
    </w:p>
    <w:p w14:paraId="49999F04" w14:textId="6E72D740" w:rsidR="0051035B" w:rsidRDefault="00A80A81" w:rsidP="006E532F">
      <w:pPr>
        <w:pStyle w:val="Heading2"/>
        <w:keepNext w:val="0"/>
        <w:keepLines w:val="0"/>
      </w:pPr>
      <w:bookmarkStart w:id="111" w:name="_Toc532384568"/>
      <w:r>
        <w:t>Загальний</w:t>
      </w:r>
      <w:r w:rsidR="0051035B">
        <w:t xml:space="preserve"> порядок</w:t>
      </w:r>
      <w:r w:rsidR="003A0F8C">
        <w:t xml:space="preserve"> проектування і</w:t>
      </w:r>
      <w:r w:rsidR="0051035B">
        <w:t xml:space="preserve"> виконання розробки</w:t>
      </w:r>
      <w:bookmarkEnd w:id="111"/>
    </w:p>
    <w:p w14:paraId="43B4656B" w14:textId="46B8B36D" w:rsidR="0051035B" w:rsidRDefault="0051035B" w:rsidP="006E532F">
      <w:pPr>
        <w:rPr>
          <w:lang w:eastAsia="ar-SA"/>
        </w:rPr>
      </w:pPr>
    </w:p>
    <w:p w14:paraId="33AF6A81" w14:textId="3F1C29B8" w:rsidR="00A80A81" w:rsidRDefault="005552CF" w:rsidP="006E532F">
      <w:pPr>
        <w:rPr>
          <w:lang w:eastAsia="ar-SA"/>
        </w:rPr>
      </w:pPr>
      <w:r w:rsidRPr="7EE6103D">
        <w:rPr>
          <w:szCs w:val="28"/>
          <w:lang w:eastAsia="ar-SA"/>
        </w:rPr>
        <w:t>На</w:t>
      </w:r>
      <w:r w:rsidR="00A80A81" w:rsidRPr="7EE6103D">
        <w:rPr>
          <w:szCs w:val="28"/>
          <w:lang w:eastAsia="ar-SA"/>
        </w:rPr>
        <w:t xml:space="preserve"> початку ро</w:t>
      </w:r>
      <w:r w:rsidR="00A80A81" w:rsidRPr="005552CF">
        <w:rPr>
          <w:lang w:eastAsia="ar-SA"/>
        </w:rPr>
        <w:t xml:space="preserve">зробки загальне бачення системи не </w:t>
      </w:r>
      <w:r w:rsidR="003246F3" w:rsidRPr="005552CF">
        <w:rPr>
          <w:lang w:eastAsia="ar-SA"/>
        </w:rPr>
        <w:t>проектувалося</w:t>
      </w:r>
      <w:r w:rsidR="0000620F" w:rsidRPr="005552CF">
        <w:rPr>
          <w:lang w:eastAsia="ar-SA"/>
        </w:rPr>
        <w:t>, але</w:t>
      </w:r>
      <w:r w:rsidR="00A80A81" w:rsidRPr="005552CF">
        <w:rPr>
          <w:lang w:eastAsia="ar-SA"/>
        </w:rPr>
        <w:t xml:space="preserve"> </w:t>
      </w:r>
      <w:r w:rsidR="0000620F" w:rsidRPr="005552CF">
        <w:rPr>
          <w:lang w:eastAsia="ar-SA"/>
        </w:rPr>
        <w:t>б</w:t>
      </w:r>
      <w:r w:rsidR="00A80A81" w:rsidRPr="005552CF">
        <w:rPr>
          <w:lang w:eastAsia="ar-SA"/>
        </w:rPr>
        <w:t xml:space="preserve">уло виділено </w:t>
      </w:r>
      <w:r w:rsidR="0000620F" w:rsidRPr="005552CF">
        <w:rPr>
          <w:lang w:eastAsia="ar-SA"/>
        </w:rPr>
        <w:t>перелік</w:t>
      </w:r>
      <w:r w:rsidR="00A80A81" w:rsidRPr="005552CF">
        <w:rPr>
          <w:lang w:eastAsia="ar-SA"/>
        </w:rPr>
        <w:t xml:space="preserve"> задач</w:t>
      </w:r>
      <w:r w:rsidR="0000620F" w:rsidRPr="005552CF">
        <w:rPr>
          <w:lang w:eastAsia="ar-SA"/>
        </w:rPr>
        <w:t>, які поступово реалізувалися. Під час розробки до відповідного переліку задач за необхідністю вносились зміни.</w:t>
      </w:r>
      <w:r w:rsidR="003458D7" w:rsidRPr="005552CF">
        <w:rPr>
          <w:lang w:eastAsia="ar-SA"/>
        </w:rPr>
        <w:t xml:space="preserve"> Відсутність необхідності </w:t>
      </w:r>
      <w:r w:rsidR="003246F3" w:rsidRPr="005552CF">
        <w:rPr>
          <w:lang w:eastAsia="ar-SA"/>
        </w:rPr>
        <w:t>проектування</w:t>
      </w:r>
      <w:r w:rsidR="003458D7">
        <w:rPr>
          <w:lang w:eastAsia="ar-SA"/>
        </w:rPr>
        <w:t xml:space="preserve"> загального бачення системи в такому випадку можна пояснити тим, що </w:t>
      </w:r>
      <w:r w:rsidR="00F94460">
        <w:rPr>
          <w:lang w:eastAsia="ar-SA"/>
        </w:rPr>
        <w:t>розроблювана</w:t>
      </w:r>
      <w:r w:rsidR="008B0AD0">
        <w:rPr>
          <w:lang w:eastAsia="ar-SA"/>
        </w:rPr>
        <w:t xml:space="preserve"> система складається з незалежних компонентів, які реалізують певну ігрову логіку.</w:t>
      </w:r>
      <w:r w:rsidR="003458D7">
        <w:rPr>
          <w:lang w:eastAsia="ar-SA"/>
        </w:rPr>
        <w:t xml:space="preserve"> </w:t>
      </w:r>
    </w:p>
    <w:p w14:paraId="6E3F3D26" w14:textId="112DDE2B" w:rsidR="00B81D40" w:rsidRDefault="00473B70" w:rsidP="006E532F">
      <w:pPr>
        <w:rPr>
          <w:lang w:eastAsia="ar-SA"/>
        </w:rPr>
      </w:pPr>
      <w:r>
        <w:rPr>
          <w:lang w:eastAsia="ar-SA"/>
        </w:rPr>
        <w:t xml:space="preserve">З початку </w:t>
      </w:r>
      <w:r w:rsidR="00A80A81">
        <w:rPr>
          <w:lang w:eastAsia="ar-SA"/>
        </w:rPr>
        <w:t xml:space="preserve">розробки </w:t>
      </w:r>
      <w:r w:rsidR="0038F988" w:rsidRPr="0038F988">
        <w:rPr>
          <w:lang w:eastAsia="ar-SA"/>
        </w:rPr>
        <w:t>реалізовувались</w:t>
      </w:r>
      <w:r w:rsidR="00A80A81">
        <w:rPr>
          <w:lang w:eastAsia="ar-SA"/>
        </w:rPr>
        <w:t xml:space="preserve"> і </w:t>
      </w:r>
      <w:r w:rsidR="0038F988" w:rsidRPr="0038F988">
        <w:rPr>
          <w:lang w:eastAsia="ar-SA"/>
        </w:rPr>
        <w:t>тестувались</w:t>
      </w:r>
      <w:r w:rsidR="00A80A81">
        <w:rPr>
          <w:lang w:eastAsia="ar-SA"/>
        </w:rPr>
        <w:t xml:space="preserve"> </w:t>
      </w:r>
      <w:r w:rsidR="00C74F87">
        <w:rPr>
          <w:lang w:eastAsia="ar-SA"/>
        </w:rPr>
        <w:t xml:space="preserve">ігрові </w:t>
      </w:r>
      <w:r w:rsidR="00A80A81">
        <w:rPr>
          <w:lang w:eastAsia="ar-SA"/>
        </w:rPr>
        <w:t>механік</w:t>
      </w:r>
      <w:r w:rsidR="00C74F87">
        <w:rPr>
          <w:lang w:eastAsia="ar-SA"/>
        </w:rPr>
        <w:t>и</w:t>
      </w:r>
      <w:r w:rsidR="0038F988" w:rsidRPr="0038F988">
        <w:rPr>
          <w:lang w:eastAsia="ar-SA"/>
        </w:rPr>
        <w:t>,</w:t>
      </w:r>
      <w:r w:rsidR="00A80A81">
        <w:rPr>
          <w:lang w:eastAsia="ar-SA"/>
        </w:rPr>
        <w:t xml:space="preserve"> </w:t>
      </w:r>
      <w:r w:rsidR="00C74F87">
        <w:rPr>
          <w:lang w:eastAsia="ar-SA"/>
        </w:rPr>
        <w:t xml:space="preserve">пов’язані з </w:t>
      </w:r>
      <w:r w:rsidR="00A80A81">
        <w:rPr>
          <w:lang w:eastAsia="ar-SA"/>
        </w:rPr>
        <w:t>ігрови</w:t>
      </w:r>
      <w:r w:rsidR="009A088F">
        <w:rPr>
          <w:lang w:eastAsia="ar-SA"/>
        </w:rPr>
        <w:t>ми</w:t>
      </w:r>
      <w:r w:rsidR="00A80A81">
        <w:rPr>
          <w:lang w:eastAsia="ar-SA"/>
        </w:rPr>
        <w:t xml:space="preserve"> автомобіл</w:t>
      </w:r>
      <w:r w:rsidR="004B3446">
        <w:rPr>
          <w:lang w:eastAsia="ar-SA"/>
        </w:rPr>
        <w:t>ями</w:t>
      </w:r>
      <w:r w:rsidR="00A80A81">
        <w:rPr>
          <w:lang w:eastAsia="ar-SA"/>
        </w:rPr>
        <w:t xml:space="preserve">. </w:t>
      </w:r>
      <w:r>
        <w:rPr>
          <w:lang w:eastAsia="ar-SA"/>
        </w:rPr>
        <w:t>Коли реалізовувалась механіка ігрового автомобілю</w:t>
      </w:r>
      <w:r w:rsidR="0038F988" w:rsidRPr="0038F988">
        <w:rPr>
          <w:lang w:eastAsia="ar-SA"/>
        </w:rPr>
        <w:t>,</w:t>
      </w:r>
      <w:r>
        <w:rPr>
          <w:lang w:eastAsia="ar-SA"/>
        </w:rPr>
        <w:t xml:space="preserve"> заснованого на нейронних </w:t>
      </w:r>
      <w:r w:rsidR="0038F988" w:rsidRPr="0038F988">
        <w:rPr>
          <w:lang w:eastAsia="ar-SA"/>
        </w:rPr>
        <w:t>мережах,</w:t>
      </w:r>
      <w:r>
        <w:rPr>
          <w:lang w:eastAsia="ar-SA"/>
        </w:rPr>
        <w:t xml:space="preserve"> було реалізовано програмну логіку нейронної мережі і її графічного відображення. </w:t>
      </w:r>
    </w:p>
    <w:p w14:paraId="327DA031" w14:textId="03A40CD6" w:rsidR="00A80A81" w:rsidRPr="003B118F" w:rsidRDefault="00EB2BDE" w:rsidP="006E532F">
      <w:pPr>
        <w:rPr>
          <w:lang w:eastAsia="ar-SA"/>
        </w:rPr>
      </w:pPr>
      <w:r>
        <w:rPr>
          <w:lang w:eastAsia="ar-SA"/>
        </w:rPr>
        <w:t xml:space="preserve">Після реалізації логіки ігрових автомобілів було </w:t>
      </w:r>
      <w:r w:rsidR="0038F988" w:rsidRPr="0038F988">
        <w:rPr>
          <w:lang w:eastAsia="ar-SA"/>
        </w:rPr>
        <w:t xml:space="preserve">реалізовано </w:t>
      </w:r>
      <w:r>
        <w:rPr>
          <w:lang w:eastAsia="ar-SA"/>
        </w:rPr>
        <w:t xml:space="preserve">програмну </w:t>
      </w:r>
      <w:r w:rsidRPr="003B118F">
        <w:rPr>
          <w:lang w:eastAsia="ar-SA"/>
        </w:rPr>
        <w:t xml:space="preserve">логіку, яка відповідає за генерацію популяцій автомобілів. </w:t>
      </w:r>
      <w:r w:rsidR="003B118F" w:rsidRPr="003B118F">
        <w:rPr>
          <w:lang w:eastAsia="ar-SA"/>
        </w:rPr>
        <w:t xml:space="preserve">Окрім </w:t>
      </w:r>
      <w:r w:rsidR="003B118F">
        <w:rPr>
          <w:lang w:eastAsia="ar-SA"/>
        </w:rPr>
        <w:t xml:space="preserve">генераторів популяцій на цьому етапі було реалізовано зберігання параметрів автомобілів на базі нейронних мереж. </w:t>
      </w:r>
    </w:p>
    <w:p w14:paraId="2BE0BE17" w14:textId="41D7B12D" w:rsidR="00EB2BDE" w:rsidRDefault="00327C92" w:rsidP="006E532F">
      <w:pPr>
        <w:rPr>
          <w:lang w:eastAsia="ar-SA"/>
        </w:rPr>
      </w:pPr>
      <w:r>
        <w:rPr>
          <w:lang w:eastAsia="ar-SA"/>
        </w:rPr>
        <w:t xml:space="preserve">На наступному етапі було створено моделі ігрових треків і реалізовано користувацький інтерфейс. </w:t>
      </w:r>
      <w:r w:rsidR="0038F988" w:rsidRPr="0038F988">
        <w:rPr>
          <w:lang w:eastAsia="ar-SA"/>
        </w:rPr>
        <w:t>Під час</w:t>
      </w:r>
      <w:r>
        <w:rPr>
          <w:lang w:eastAsia="ar-SA"/>
        </w:rPr>
        <w:t xml:space="preserve"> реалізації користувацького інтерфейсу було створено </w:t>
      </w:r>
      <w:r w:rsidR="00AE67F9">
        <w:rPr>
          <w:lang w:eastAsia="ar-SA"/>
        </w:rPr>
        <w:t xml:space="preserve">компоненти вибори камери, треку, роботи з ігровим часом, відображення графіків. </w:t>
      </w:r>
    </w:p>
    <w:p w14:paraId="2FB8CB68" w14:textId="1A58F4DE" w:rsidR="000605E8" w:rsidRDefault="000605E8" w:rsidP="006E532F">
      <w:pPr>
        <w:rPr>
          <w:lang w:eastAsia="ar-SA"/>
        </w:rPr>
      </w:pPr>
    </w:p>
    <w:p w14:paraId="61B6AEDB" w14:textId="3A53FCE2" w:rsidR="00405DF4" w:rsidRPr="00B957E0" w:rsidRDefault="00405DF4" w:rsidP="006E532F">
      <w:pPr>
        <w:pStyle w:val="Heading2"/>
        <w:keepNext w:val="0"/>
        <w:keepLines w:val="0"/>
      </w:pPr>
      <w:bookmarkStart w:id="112" w:name="_Toc532384569"/>
      <w:r w:rsidRPr="00B957E0">
        <w:t xml:space="preserve">Розробка </w:t>
      </w:r>
      <w:proofErr w:type="spellStart"/>
      <w:r w:rsidRPr="00B957E0">
        <w:t>агент</w:t>
      </w:r>
      <w:r w:rsidR="009707F3">
        <w:t>а</w:t>
      </w:r>
      <w:proofErr w:type="spellEnd"/>
      <w:r w:rsidR="00CC455D">
        <w:t>,</w:t>
      </w:r>
      <w:r w:rsidRPr="00B957E0">
        <w:t xml:space="preserve"> </w:t>
      </w:r>
      <w:r w:rsidR="00860BE1" w:rsidRPr="00B957E0">
        <w:t xml:space="preserve">реалізуючого логіку </w:t>
      </w:r>
      <w:r w:rsidR="008770AF" w:rsidRPr="00B957E0">
        <w:t>нейронної мережі</w:t>
      </w:r>
      <w:bookmarkEnd w:id="112"/>
    </w:p>
    <w:p w14:paraId="6C4CF712" w14:textId="3127056A" w:rsidR="00405DF4" w:rsidRDefault="00405DF4" w:rsidP="006E532F">
      <w:pPr>
        <w:rPr>
          <w:lang w:eastAsia="ar-SA"/>
        </w:rPr>
      </w:pPr>
    </w:p>
    <w:p w14:paraId="41078794" w14:textId="6C154932" w:rsidR="0092081C" w:rsidRDefault="0092081C" w:rsidP="006E532F">
      <w:pPr>
        <w:rPr>
          <w:lang w:eastAsia="ar-SA"/>
        </w:rPr>
      </w:pPr>
      <w:r>
        <w:rPr>
          <w:lang w:eastAsia="ar-SA"/>
        </w:rPr>
        <w:t xml:space="preserve">Взагалі існує велика кількість реалізацій систем програмної логіки нейронних мереж. </w:t>
      </w:r>
      <w:r w:rsidR="00940FDA">
        <w:rPr>
          <w:lang w:eastAsia="ar-SA"/>
        </w:rPr>
        <w:t xml:space="preserve">У випадку ігрового рушія </w:t>
      </w:r>
      <w:r w:rsidR="00940FDA">
        <w:rPr>
          <w:lang w:val="en-US" w:eastAsia="ar-SA"/>
        </w:rPr>
        <w:t>Unity</w:t>
      </w:r>
      <w:r w:rsidR="00940FDA" w:rsidRPr="008F56BC">
        <w:rPr>
          <w:lang w:eastAsia="ar-SA"/>
        </w:rPr>
        <w:t xml:space="preserve"> вони, як правило</w:t>
      </w:r>
      <w:r w:rsidR="0038F988" w:rsidRPr="0038F988">
        <w:rPr>
          <w:lang w:eastAsia="ar-SA"/>
        </w:rPr>
        <w:t>,</w:t>
      </w:r>
      <w:r w:rsidR="00940FDA" w:rsidRPr="008F56BC">
        <w:rPr>
          <w:lang w:eastAsia="ar-SA"/>
        </w:rPr>
        <w:t xml:space="preserve"> </w:t>
      </w:r>
      <w:r w:rsidR="00940FDA" w:rsidRPr="00940FDA">
        <w:rPr>
          <w:lang w:eastAsia="ar-SA"/>
        </w:rPr>
        <w:t>зовнішні</w:t>
      </w:r>
      <w:r w:rsidR="00940FDA" w:rsidRPr="008F56BC">
        <w:rPr>
          <w:lang w:eastAsia="ar-SA"/>
        </w:rPr>
        <w:t xml:space="preserve">. </w:t>
      </w:r>
      <w:r w:rsidR="00940FDA" w:rsidRPr="00940FDA">
        <w:rPr>
          <w:lang w:eastAsia="ar-SA"/>
        </w:rPr>
        <w:lastRenderedPageBreak/>
        <w:t>Зовнішня логіка</w:t>
      </w:r>
      <w:r w:rsidR="00940FDA">
        <w:rPr>
          <w:lang w:eastAsia="ar-SA"/>
        </w:rPr>
        <w:t xml:space="preserve"> отримує від ігрового рушія певні сигнали, а усі обрахунки нейронної мережі в середині ігрового рушія є чорною скринькою</w:t>
      </w:r>
      <w:r w:rsidR="002F1C57" w:rsidRPr="002F1C57">
        <w:rPr>
          <w:lang w:eastAsia="ar-SA"/>
        </w:rPr>
        <w:t xml:space="preserve"> з т</w:t>
      </w:r>
      <w:r w:rsidR="002F1C57">
        <w:rPr>
          <w:lang w:eastAsia="ar-SA"/>
        </w:rPr>
        <w:t>ієї точки зору, що отримання результатів проміжних обрахунків не є можливим</w:t>
      </w:r>
      <w:r w:rsidR="00940FDA">
        <w:rPr>
          <w:lang w:eastAsia="ar-SA"/>
        </w:rPr>
        <w:t xml:space="preserve">. Оскільки </w:t>
      </w:r>
      <w:r w:rsidR="00BC6B06">
        <w:rPr>
          <w:lang w:eastAsia="ar-SA"/>
        </w:rPr>
        <w:t>необхідна</w:t>
      </w:r>
      <w:r w:rsidR="00940FDA">
        <w:rPr>
          <w:lang w:eastAsia="ar-SA"/>
        </w:rPr>
        <w:t xml:space="preserve"> наглядна демонстрація процесу навчання ігрової системи</w:t>
      </w:r>
      <w:r w:rsidR="009F0AEE">
        <w:rPr>
          <w:lang w:eastAsia="ar-SA"/>
        </w:rPr>
        <w:t xml:space="preserve">, то </w:t>
      </w:r>
      <w:r w:rsidR="00AD7C45">
        <w:rPr>
          <w:lang w:eastAsia="ar-SA"/>
        </w:rPr>
        <w:t xml:space="preserve">відповідна така логіка повинна бути реалізована в середині ігрового рушія. </w:t>
      </w:r>
    </w:p>
    <w:p w14:paraId="0C0BC081" w14:textId="73697D7F" w:rsidR="002F1C57" w:rsidRDefault="00A02CEC" w:rsidP="006E532F">
      <w:pPr>
        <w:rPr>
          <w:lang w:eastAsia="ar-SA"/>
        </w:rPr>
      </w:pPr>
      <w:r>
        <w:rPr>
          <w:lang w:eastAsia="ar-SA"/>
        </w:rPr>
        <w:t xml:space="preserve">Логіка </w:t>
      </w:r>
      <w:r w:rsidR="009B04F1">
        <w:rPr>
          <w:lang w:eastAsia="ar-SA"/>
        </w:rPr>
        <w:t>обчислення нейронної мережі</w:t>
      </w:r>
      <w:r>
        <w:rPr>
          <w:lang w:eastAsia="ar-SA"/>
        </w:rPr>
        <w:t>, питання</w:t>
      </w:r>
      <w:r w:rsidR="009B04F1">
        <w:rPr>
          <w:lang w:eastAsia="ar-SA"/>
        </w:rPr>
        <w:t xml:space="preserve"> генерації ваги мостів</w:t>
      </w:r>
      <w:r>
        <w:rPr>
          <w:lang w:eastAsia="ar-SA"/>
        </w:rPr>
        <w:t xml:space="preserve">, </w:t>
      </w:r>
      <w:r w:rsidR="009B04F1">
        <w:rPr>
          <w:lang w:eastAsia="ar-SA"/>
        </w:rPr>
        <w:t>питання відображення нейронної мере</w:t>
      </w:r>
      <w:r w:rsidR="009B04F1" w:rsidRPr="7B8371A8">
        <w:rPr>
          <w:szCs w:val="28"/>
          <w:lang w:eastAsia="ar-SA"/>
        </w:rPr>
        <w:t xml:space="preserve">жі </w:t>
      </w:r>
      <w:r w:rsidR="00CB3AD8" w:rsidRPr="7B8371A8">
        <w:rPr>
          <w:szCs w:val="28"/>
          <w:lang w:eastAsia="ar-SA"/>
        </w:rPr>
        <w:t>реалізуються</w:t>
      </w:r>
      <w:r w:rsidR="009B04F1" w:rsidRPr="7B8371A8">
        <w:rPr>
          <w:szCs w:val="28"/>
          <w:lang w:eastAsia="ar-SA"/>
        </w:rPr>
        <w:t xml:space="preserve"> трьо</w:t>
      </w:r>
      <w:r w:rsidR="009B04F1">
        <w:rPr>
          <w:lang w:eastAsia="ar-SA"/>
        </w:rPr>
        <w:t xml:space="preserve">ма окремими скриптами </w:t>
      </w:r>
      <w:proofErr w:type="spellStart"/>
      <w:r w:rsidR="009B04F1">
        <w:rPr>
          <w:lang w:val="en-US" w:eastAsia="ar-SA"/>
        </w:rPr>
        <w:t>NNAgent</w:t>
      </w:r>
      <w:proofErr w:type="spellEnd"/>
      <w:r w:rsidR="009B04F1" w:rsidRPr="009B04F1">
        <w:rPr>
          <w:lang w:eastAsia="ar-SA"/>
        </w:rPr>
        <w:t xml:space="preserve">, </w:t>
      </w:r>
      <w:proofErr w:type="spellStart"/>
      <w:r w:rsidR="009B04F1">
        <w:rPr>
          <w:lang w:val="en-US" w:eastAsia="ar-SA"/>
        </w:rPr>
        <w:t>NNMath</w:t>
      </w:r>
      <w:proofErr w:type="spellEnd"/>
      <w:r w:rsidR="009B04F1" w:rsidRPr="009B04F1">
        <w:rPr>
          <w:lang w:eastAsia="ar-SA"/>
        </w:rPr>
        <w:t xml:space="preserve"> </w:t>
      </w:r>
      <w:r w:rsidR="009B04F1">
        <w:rPr>
          <w:lang w:eastAsia="ar-SA"/>
        </w:rPr>
        <w:t xml:space="preserve">і </w:t>
      </w:r>
      <w:proofErr w:type="spellStart"/>
      <w:r w:rsidR="009B04F1">
        <w:rPr>
          <w:lang w:val="en-US" w:eastAsia="ar-SA"/>
        </w:rPr>
        <w:t>NNView</w:t>
      </w:r>
      <w:proofErr w:type="spellEnd"/>
      <w:r w:rsidR="009B04F1" w:rsidRPr="009B04F1">
        <w:rPr>
          <w:lang w:eastAsia="ar-SA"/>
        </w:rPr>
        <w:t xml:space="preserve">, </w:t>
      </w:r>
      <w:r w:rsidR="009B04F1">
        <w:rPr>
          <w:lang w:eastAsia="ar-SA"/>
        </w:rPr>
        <w:t>відповідно.</w:t>
      </w:r>
      <w:r w:rsidR="004E561B">
        <w:rPr>
          <w:lang w:eastAsia="ar-SA"/>
        </w:rPr>
        <w:t xml:space="preserve"> Скрипти </w:t>
      </w:r>
      <w:proofErr w:type="spellStart"/>
      <w:r w:rsidR="004E561B">
        <w:rPr>
          <w:lang w:val="en-US" w:eastAsia="ar-SA"/>
        </w:rPr>
        <w:t>NNAgent</w:t>
      </w:r>
      <w:proofErr w:type="spellEnd"/>
      <w:r w:rsidR="004E561B">
        <w:rPr>
          <w:lang w:eastAsia="ar-SA"/>
        </w:rPr>
        <w:t xml:space="preserve"> і</w:t>
      </w:r>
      <w:r w:rsidR="004E561B" w:rsidRPr="009B04F1">
        <w:rPr>
          <w:lang w:eastAsia="ar-SA"/>
        </w:rPr>
        <w:t xml:space="preserve"> </w:t>
      </w:r>
      <w:proofErr w:type="spellStart"/>
      <w:r w:rsidR="004E561B">
        <w:rPr>
          <w:lang w:val="en-US" w:eastAsia="ar-SA"/>
        </w:rPr>
        <w:t>NNMath</w:t>
      </w:r>
      <w:proofErr w:type="spellEnd"/>
      <w:r w:rsidR="004E561B">
        <w:rPr>
          <w:lang w:eastAsia="ar-SA"/>
        </w:rPr>
        <w:t xml:space="preserve"> </w:t>
      </w:r>
      <w:r w:rsidR="00C73BFC">
        <w:rPr>
          <w:lang w:eastAsia="ar-SA"/>
        </w:rPr>
        <w:t xml:space="preserve">повністю </w:t>
      </w:r>
      <w:r w:rsidR="004E561B">
        <w:rPr>
          <w:lang w:eastAsia="ar-SA"/>
        </w:rPr>
        <w:t xml:space="preserve">забезпечують </w:t>
      </w:r>
      <w:r w:rsidR="00C73BFC">
        <w:rPr>
          <w:lang w:eastAsia="ar-SA"/>
        </w:rPr>
        <w:t xml:space="preserve">логіку </w:t>
      </w:r>
      <w:r w:rsidR="004E561B">
        <w:rPr>
          <w:lang w:eastAsia="ar-SA"/>
        </w:rPr>
        <w:t xml:space="preserve">функціонування нейронної мережі. </w:t>
      </w:r>
      <w:r w:rsidR="0038F988" w:rsidRPr="0038F988">
        <w:rPr>
          <w:lang w:eastAsia="ar-SA"/>
        </w:rPr>
        <w:t>Під час</w:t>
      </w:r>
      <w:r w:rsidR="00C73BFC">
        <w:rPr>
          <w:lang w:eastAsia="ar-SA"/>
        </w:rPr>
        <w:t xml:space="preserve"> виконання обчислень скрипт </w:t>
      </w:r>
      <w:proofErr w:type="spellStart"/>
      <w:r w:rsidR="00C73BFC">
        <w:rPr>
          <w:lang w:val="en-US" w:eastAsia="ar-SA"/>
        </w:rPr>
        <w:t>NNAgent</w:t>
      </w:r>
      <w:proofErr w:type="spellEnd"/>
      <w:r w:rsidR="00C73BFC">
        <w:rPr>
          <w:lang w:eastAsia="ar-SA"/>
        </w:rPr>
        <w:t xml:space="preserve"> зберігає результуючі значення нейронів, для того щоб запобігти виконанню зайвих обчислень під час відображення за допомого скрипту </w:t>
      </w:r>
      <w:proofErr w:type="spellStart"/>
      <w:r w:rsidR="00C73BFC">
        <w:rPr>
          <w:lang w:val="en-US" w:eastAsia="ar-SA"/>
        </w:rPr>
        <w:t>NNView</w:t>
      </w:r>
      <w:proofErr w:type="spellEnd"/>
      <w:r w:rsidR="00C73BFC">
        <w:rPr>
          <w:lang w:eastAsia="ar-SA"/>
        </w:rPr>
        <w:t>.</w:t>
      </w:r>
    </w:p>
    <w:p w14:paraId="138A1AA6" w14:textId="3E4101CB" w:rsidR="00C73BFC" w:rsidRPr="00251AF7" w:rsidRDefault="00C73BFC" w:rsidP="006E532F">
      <w:pPr>
        <w:rPr>
          <w:lang w:eastAsia="ar-SA"/>
        </w:rPr>
      </w:pPr>
      <w:r>
        <w:rPr>
          <w:lang w:eastAsia="ar-SA"/>
        </w:rPr>
        <w:t xml:space="preserve">Скрипт </w:t>
      </w:r>
      <w:proofErr w:type="spellStart"/>
      <w:r>
        <w:rPr>
          <w:lang w:val="en-US" w:eastAsia="ar-SA"/>
        </w:rPr>
        <w:t>NNView</w:t>
      </w:r>
      <w:proofErr w:type="spellEnd"/>
      <w:r>
        <w:rPr>
          <w:lang w:eastAsia="ar-SA"/>
        </w:rPr>
        <w:t xml:space="preserve"> виконаний в тенденціях і підходах характерних до </w:t>
      </w:r>
      <w:r w:rsidR="008336CC" w:rsidRPr="00251AF7">
        <w:rPr>
          <w:lang w:eastAsia="ar-SA"/>
        </w:rPr>
        <w:t xml:space="preserve">організації елементів користувацького інтерфейсу </w:t>
      </w:r>
      <w:proofErr w:type="spellStart"/>
      <w:r w:rsidR="008336CC" w:rsidRPr="00251AF7">
        <w:rPr>
          <w:lang w:eastAsia="ar-SA"/>
        </w:rPr>
        <w:t>Unity</w:t>
      </w:r>
      <w:proofErr w:type="spellEnd"/>
      <w:r w:rsidR="008336CC" w:rsidRPr="00251AF7">
        <w:rPr>
          <w:lang w:eastAsia="ar-SA"/>
        </w:rPr>
        <w:t xml:space="preserve">. Базова ієрархія </w:t>
      </w:r>
      <w:r w:rsidR="00251AF7" w:rsidRPr="00251AF7">
        <w:rPr>
          <w:lang w:eastAsia="ar-SA"/>
        </w:rPr>
        <w:t xml:space="preserve">компоненту інтерфейсу </w:t>
      </w:r>
      <w:r w:rsidR="00251AF7">
        <w:rPr>
          <w:lang w:eastAsia="ar-SA"/>
        </w:rPr>
        <w:t xml:space="preserve">наведена на рис. </w:t>
      </w:r>
      <w:r w:rsidR="00251AF7">
        <w:rPr>
          <w:lang w:eastAsia="ar-SA"/>
        </w:rPr>
        <w:fldChar w:fldCharType="begin"/>
      </w:r>
      <w:r w:rsidR="00251AF7">
        <w:rPr>
          <w:lang w:eastAsia="ar-SA"/>
        </w:rPr>
        <w:instrText xml:space="preserve"> REF _Ref531803562 \h  \* MERGEFORMAT </w:instrText>
      </w:r>
      <w:r w:rsidR="00251AF7">
        <w:rPr>
          <w:lang w:eastAsia="ar-SA"/>
        </w:rPr>
      </w:r>
      <w:r w:rsidR="00251AF7">
        <w:rPr>
          <w:lang w:eastAsia="ar-SA"/>
        </w:rPr>
        <w:fldChar w:fldCharType="separate"/>
      </w:r>
      <w:r w:rsidR="00513A68" w:rsidRPr="00513A68">
        <w:rPr>
          <w:vanish/>
        </w:rPr>
        <w:t xml:space="preserve">Рисунок </w:t>
      </w:r>
      <w:r w:rsidR="00513A68">
        <w:rPr>
          <w:noProof/>
        </w:rPr>
        <w:t>5.1</w:t>
      </w:r>
      <w:r w:rsidR="00251AF7">
        <w:rPr>
          <w:lang w:eastAsia="ar-SA"/>
        </w:rPr>
        <w:fldChar w:fldCharType="end"/>
      </w:r>
      <w:r w:rsidR="00251AF7">
        <w:rPr>
          <w:lang w:eastAsia="ar-SA"/>
        </w:rPr>
        <w:t xml:space="preserve">, а приклад відображення нейронної мережі наведено на рис. </w:t>
      </w:r>
      <w:r w:rsidR="00251AF7">
        <w:rPr>
          <w:lang w:eastAsia="ar-SA"/>
        </w:rPr>
        <w:fldChar w:fldCharType="begin"/>
      </w:r>
      <w:r w:rsidR="00251AF7">
        <w:rPr>
          <w:lang w:eastAsia="ar-SA"/>
        </w:rPr>
        <w:instrText xml:space="preserve"> REF _Ref531803566 \h  \* MERGEFORMAT </w:instrText>
      </w:r>
      <w:r w:rsidR="00251AF7">
        <w:rPr>
          <w:lang w:eastAsia="ar-SA"/>
        </w:rPr>
      </w:r>
      <w:r w:rsidR="00251AF7">
        <w:rPr>
          <w:lang w:eastAsia="ar-SA"/>
        </w:rPr>
        <w:fldChar w:fldCharType="separate"/>
      </w:r>
      <w:r w:rsidR="00513A68" w:rsidRPr="00513A68">
        <w:rPr>
          <w:vanish/>
        </w:rPr>
        <w:t xml:space="preserve">Рисунок </w:t>
      </w:r>
      <w:r w:rsidR="00513A68">
        <w:rPr>
          <w:noProof/>
        </w:rPr>
        <w:t>5.2</w:t>
      </w:r>
      <w:r w:rsidR="00251AF7">
        <w:rPr>
          <w:lang w:eastAsia="ar-SA"/>
        </w:rPr>
        <w:fldChar w:fldCharType="end"/>
      </w:r>
      <w:r w:rsidR="00251AF7">
        <w:rPr>
          <w:lang w:eastAsia="ar-SA"/>
        </w:rPr>
        <w:t xml:space="preserve">. Відображення складається з шаблонних  компонентів, які лежать в відповідному місці в ієрархії елементу. </w:t>
      </w:r>
    </w:p>
    <w:p w14:paraId="522DB340" w14:textId="3E42861A" w:rsidR="008336CC" w:rsidRDefault="008336CC" w:rsidP="006E532F">
      <w:pPr>
        <w:rPr>
          <w:lang w:eastAsia="ar-SA"/>
        </w:rPr>
      </w:pPr>
    </w:p>
    <w:p w14:paraId="191F63D9" w14:textId="38D48169" w:rsidR="008336CC" w:rsidRDefault="008336CC" w:rsidP="006E532F">
      <w:pPr>
        <w:ind w:firstLine="0"/>
        <w:jc w:val="center"/>
        <w:rPr>
          <w:lang w:eastAsia="ar-SA"/>
        </w:rPr>
      </w:pPr>
      <w:r>
        <w:rPr>
          <w:noProof/>
          <w:lang w:eastAsia="ar-SA"/>
        </w:rPr>
        <w:drawing>
          <wp:inline distT="0" distB="0" distL="0" distR="0" wp14:anchorId="73214DD8" wp14:editId="644B8CB7">
            <wp:extent cx="2700000" cy="1634575"/>
            <wp:effectExtent l="0" t="0" r="5715" b="381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00000" cy="1634575"/>
                    </a:xfrm>
                    <a:prstGeom prst="rect">
                      <a:avLst/>
                    </a:prstGeom>
                    <a:noFill/>
                    <a:ln>
                      <a:noFill/>
                    </a:ln>
                  </pic:spPr>
                </pic:pic>
              </a:graphicData>
            </a:graphic>
          </wp:inline>
        </w:drawing>
      </w:r>
    </w:p>
    <w:p w14:paraId="3F3496EA" w14:textId="219263E3" w:rsidR="008336CC" w:rsidRPr="00251AF7" w:rsidRDefault="008336CC" w:rsidP="006E532F">
      <w:pPr>
        <w:pStyle w:val="Caption"/>
        <w:ind w:firstLine="0"/>
        <w:jc w:val="center"/>
      </w:pPr>
      <w:bookmarkStart w:id="113" w:name="_Ref53180356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w:t>
      </w:r>
      <w:r>
        <w:fldChar w:fldCharType="end"/>
      </w:r>
      <w:bookmarkEnd w:id="113"/>
      <w:r>
        <w:t xml:space="preserve"> –</w:t>
      </w:r>
      <w:r w:rsidRPr="00F77FF8">
        <w:t xml:space="preserve"> </w:t>
      </w:r>
      <w:r w:rsidR="00251AF7">
        <w:rPr>
          <w:lang w:eastAsia="ar-SA"/>
        </w:rPr>
        <w:t>І</w:t>
      </w:r>
      <w:r w:rsidR="00251AF7" w:rsidRPr="008336CC">
        <w:rPr>
          <w:lang w:eastAsia="ar-SA"/>
        </w:rPr>
        <w:t>єрархія</w:t>
      </w:r>
      <w:r w:rsidR="00251AF7" w:rsidRPr="00251AF7">
        <w:rPr>
          <w:lang w:eastAsia="ar-SA"/>
        </w:rPr>
        <w:t xml:space="preserve"> компоненту</w:t>
      </w:r>
      <w:r>
        <w:t xml:space="preserve"> </w:t>
      </w:r>
      <w:proofErr w:type="spellStart"/>
      <w:r>
        <w:rPr>
          <w:lang w:val="en-US"/>
        </w:rPr>
        <w:t>NNView</w:t>
      </w:r>
      <w:proofErr w:type="spellEnd"/>
    </w:p>
    <w:p w14:paraId="4B757B00" w14:textId="77777777" w:rsidR="008336CC" w:rsidRPr="00251AF7" w:rsidRDefault="008336CC" w:rsidP="006E532F">
      <w:pPr>
        <w:ind w:firstLine="0"/>
        <w:jc w:val="center"/>
        <w:rPr>
          <w:lang w:eastAsia="ar-SA"/>
        </w:rPr>
      </w:pPr>
    </w:p>
    <w:p w14:paraId="375FB61D" w14:textId="6EA7E77F" w:rsidR="00A02CEC" w:rsidRPr="00CB3AD8" w:rsidRDefault="00251AF7" w:rsidP="00CB3AD8">
      <w:pPr>
        <w:rPr>
          <w:highlight w:val="red"/>
          <w:lang w:eastAsia="ar-SA"/>
        </w:rPr>
      </w:pPr>
      <w:r>
        <w:rPr>
          <w:lang w:eastAsia="ar-SA"/>
        </w:rPr>
        <w:t xml:space="preserve">Для відображення штучної нейронної мережі використовуються шаблоні компоненти слою, нейрону і мосту. Основний компонент представляє собою горизонтальну групу з автоматичним розміщенням елементів, </w:t>
      </w:r>
      <w:r w:rsidRPr="7B8371A8">
        <w:rPr>
          <w:szCs w:val="28"/>
          <w:lang w:eastAsia="ar-SA"/>
        </w:rPr>
        <w:t xml:space="preserve">компонент слою </w:t>
      </w:r>
      <w:r w:rsidR="00CB3AD8" w:rsidRPr="7B8371A8">
        <w:rPr>
          <w:szCs w:val="28"/>
          <w:lang w:eastAsia="ar-SA"/>
        </w:rPr>
        <w:t xml:space="preserve">– </w:t>
      </w:r>
      <w:r w:rsidRPr="7B8371A8">
        <w:rPr>
          <w:szCs w:val="28"/>
          <w:lang w:eastAsia="ar-SA"/>
        </w:rPr>
        <w:t>вертикальну групу так</w:t>
      </w:r>
      <w:r>
        <w:rPr>
          <w:lang w:eastAsia="ar-SA"/>
        </w:rPr>
        <w:t xml:space="preserve">ож з автоматичним розміщенням </w:t>
      </w:r>
      <w:r>
        <w:rPr>
          <w:lang w:eastAsia="ar-SA"/>
        </w:rPr>
        <w:lastRenderedPageBreak/>
        <w:t xml:space="preserve">компонентів, нейрон представляє собою компонент </w:t>
      </w:r>
      <w:r w:rsidR="00562404">
        <w:rPr>
          <w:lang w:eastAsia="ar-SA"/>
        </w:rPr>
        <w:t>слою, а мости розміщуються до нейронів</w:t>
      </w:r>
      <w:r w:rsidR="6A491F19" w:rsidRPr="6A491F19">
        <w:rPr>
          <w:lang w:eastAsia="ar-SA"/>
        </w:rPr>
        <w:t>,</w:t>
      </w:r>
      <w:r w:rsidR="00562404">
        <w:rPr>
          <w:lang w:eastAsia="ar-SA"/>
        </w:rPr>
        <w:t xml:space="preserve"> з яких вони виходять.</w:t>
      </w:r>
    </w:p>
    <w:p w14:paraId="12D63457" w14:textId="77777777" w:rsidR="00D80041" w:rsidRPr="00251AF7" w:rsidRDefault="00D80041" w:rsidP="006E532F">
      <w:pPr>
        <w:rPr>
          <w:lang w:eastAsia="ar-SA"/>
        </w:rPr>
      </w:pPr>
    </w:p>
    <w:p w14:paraId="655750FB" w14:textId="08A649E3" w:rsidR="002F1C57" w:rsidRDefault="002F1C57" w:rsidP="006E532F">
      <w:pPr>
        <w:ind w:firstLine="0"/>
        <w:jc w:val="center"/>
        <w:rPr>
          <w:lang w:eastAsia="ar-SA"/>
        </w:rPr>
      </w:pPr>
      <w:r>
        <w:rPr>
          <w:noProof/>
          <w:lang w:eastAsia="ar-SA"/>
        </w:rPr>
        <w:drawing>
          <wp:inline distT="0" distB="0" distL="0" distR="0" wp14:anchorId="6D73A2D1" wp14:editId="114D78F3">
            <wp:extent cx="2700000" cy="1646299"/>
            <wp:effectExtent l="0" t="0" r="571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00000" cy="1646299"/>
                    </a:xfrm>
                    <a:prstGeom prst="rect">
                      <a:avLst/>
                    </a:prstGeom>
                    <a:noFill/>
                    <a:ln>
                      <a:noFill/>
                    </a:ln>
                  </pic:spPr>
                </pic:pic>
              </a:graphicData>
            </a:graphic>
          </wp:inline>
        </w:drawing>
      </w:r>
    </w:p>
    <w:p w14:paraId="6E6D4D6C" w14:textId="75D40246" w:rsidR="00A847A7" w:rsidRPr="00A847A7" w:rsidRDefault="00A847A7" w:rsidP="006E532F">
      <w:pPr>
        <w:pStyle w:val="Caption"/>
        <w:ind w:firstLine="0"/>
        <w:jc w:val="center"/>
        <w:rPr>
          <w:lang w:val="ru-RU"/>
        </w:rPr>
      </w:pPr>
      <w:bookmarkStart w:id="114" w:name="_Ref531803566"/>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w:t>
      </w:r>
      <w:r>
        <w:fldChar w:fldCharType="end"/>
      </w:r>
      <w:bookmarkEnd w:id="114"/>
      <w:r>
        <w:t xml:space="preserve"> –</w:t>
      </w:r>
      <w:r w:rsidRPr="00F77FF8">
        <w:t xml:space="preserve"> </w:t>
      </w:r>
      <w:r>
        <w:t xml:space="preserve">Відображення штучної мережі на базі скрипту </w:t>
      </w:r>
      <w:proofErr w:type="spellStart"/>
      <w:r>
        <w:rPr>
          <w:lang w:val="en-US"/>
        </w:rPr>
        <w:t>NNView</w:t>
      </w:r>
      <w:proofErr w:type="spellEnd"/>
    </w:p>
    <w:p w14:paraId="038E0D9E" w14:textId="77777777" w:rsidR="000605E8" w:rsidRDefault="000605E8" w:rsidP="006E532F">
      <w:pPr>
        <w:rPr>
          <w:lang w:eastAsia="ar-SA"/>
        </w:rPr>
      </w:pPr>
    </w:p>
    <w:p w14:paraId="5BDF5CEF" w14:textId="1D68AD84" w:rsidR="00203DE0" w:rsidRDefault="00ED4637" w:rsidP="006E532F">
      <w:pPr>
        <w:pStyle w:val="Heading2"/>
        <w:keepNext w:val="0"/>
        <w:keepLines w:val="0"/>
      </w:pPr>
      <w:bookmarkStart w:id="115" w:name="_Toc532384570"/>
      <w:r>
        <w:t>Формування</w:t>
      </w:r>
      <w:r w:rsidR="000070C4">
        <w:t xml:space="preserve"> загальної</w:t>
      </w:r>
      <w:r>
        <w:t xml:space="preserve"> ф</w:t>
      </w:r>
      <w:r w:rsidR="00203DE0">
        <w:t>айлов</w:t>
      </w:r>
      <w:r>
        <w:t>ої</w:t>
      </w:r>
      <w:r w:rsidR="00203DE0">
        <w:t xml:space="preserve"> структур</w:t>
      </w:r>
      <w:r>
        <w:t>и</w:t>
      </w:r>
      <w:r w:rsidR="00203DE0">
        <w:t xml:space="preserve"> проекту</w:t>
      </w:r>
      <w:bookmarkEnd w:id="115"/>
    </w:p>
    <w:p w14:paraId="1226422A" w14:textId="6638E3A3" w:rsidR="00BF08E2" w:rsidRDefault="00BF08E2" w:rsidP="006E532F">
      <w:pPr>
        <w:rPr>
          <w:lang w:eastAsia="ar-SA"/>
        </w:rPr>
      </w:pPr>
    </w:p>
    <w:p w14:paraId="40E2E074" w14:textId="1B199859" w:rsidR="00431E61" w:rsidRDefault="00EF29FC" w:rsidP="006E532F">
      <w:pPr>
        <w:rPr>
          <w:lang w:eastAsia="ar-SA"/>
        </w:rPr>
      </w:pPr>
      <w:r>
        <w:rPr>
          <w:lang w:eastAsia="ar-SA"/>
        </w:rPr>
        <w:t>Головн</w:t>
      </w:r>
      <w:r w:rsidR="008E0892">
        <w:rPr>
          <w:lang w:eastAsia="ar-SA"/>
        </w:rPr>
        <w:t xml:space="preserve">им каталогом </w:t>
      </w:r>
      <w:r>
        <w:rPr>
          <w:lang w:eastAsia="ar-SA"/>
        </w:rPr>
        <w:t xml:space="preserve">проекту </w:t>
      </w:r>
      <w:r>
        <w:rPr>
          <w:lang w:val="en-US" w:eastAsia="ar-SA"/>
        </w:rPr>
        <w:t>Unity</w:t>
      </w:r>
      <w:r w:rsidRPr="00BE5CEC">
        <w:rPr>
          <w:lang w:eastAsia="ar-SA"/>
        </w:rPr>
        <w:t xml:space="preserve"> </w:t>
      </w:r>
      <w:r>
        <w:rPr>
          <w:lang w:eastAsia="ar-SA"/>
        </w:rPr>
        <w:t xml:space="preserve">є </w:t>
      </w:r>
      <w:r w:rsidR="008E0892">
        <w:rPr>
          <w:lang w:eastAsia="ar-SA"/>
        </w:rPr>
        <w:t>каталог</w:t>
      </w:r>
      <w:r>
        <w:rPr>
          <w:lang w:eastAsia="ar-SA"/>
        </w:rPr>
        <w:t xml:space="preserve"> </w:t>
      </w:r>
      <w:r w:rsidRPr="003B24DF">
        <w:rPr>
          <w:lang w:val="en-US" w:eastAsia="ar-SA"/>
        </w:rPr>
        <w:t>Assets</w:t>
      </w:r>
      <w:r w:rsidRPr="00EF29FC">
        <w:rPr>
          <w:lang w:eastAsia="ar-SA"/>
        </w:rPr>
        <w:t xml:space="preserve"> </w:t>
      </w:r>
      <w:r>
        <w:rPr>
          <w:lang w:eastAsia="ar-SA"/>
        </w:rPr>
        <w:t>і в</w:t>
      </w:r>
      <w:r w:rsidR="00E26FAD">
        <w:rPr>
          <w:lang w:eastAsia="ar-SA"/>
        </w:rPr>
        <w:t>ін</w:t>
      </w:r>
      <w:r>
        <w:rPr>
          <w:lang w:eastAsia="ar-SA"/>
        </w:rPr>
        <w:t xml:space="preserve"> повинн</w:t>
      </w:r>
      <w:r w:rsidR="00E26FAD">
        <w:rPr>
          <w:lang w:eastAsia="ar-SA"/>
        </w:rPr>
        <w:t>ий</w:t>
      </w:r>
      <w:r>
        <w:rPr>
          <w:lang w:eastAsia="ar-SA"/>
        </w:rPr>
        <w:t xml:space="preserve"> включати всі активи, які</w:t>
      </w:r>
      <w:r w:rsidRPr="00EF29FC">
        <w:rPr>
          <w:lang w:eastAsia="ar-SA"/>
        </w:rPr>
        <w:t xml:space="preserve"> використ</w:t>
      </w:r>
      <w:r>
        <w:rPr>
          <w:lang w:eastAsia="ar-SA"/>
        </w:rPr>
        <w:t>овуються</w:t>
      </w:r>
      <w:r w:rsidRPr="00EF29FC">
        <w:rPr>
          <w:lang w:eastAsia="ar-SA"/>
        </w:rPr>
        <w:t xml:space="preserve"> проектом. </w:t>
      </w:r>
      <w:r w:rsidR="0031773B" w:rsidRPr="0031773B">
        <w:rPr>
          <w:lang w:eastAsia="ar-SA"/>
        </w:rPr>
        <w:t xml:space="preserve">Вирішальний </w:t>
      </w:r>
      <w:r w:rsidR="0031773B" w:rsidRPr="003D7BF1">
        <w:rPr>
          <w:lang w:eastAsia="ar-SA"/>
        </w:rPr>
        <w:t>аспект</w:t>
      </w:r>
      <w:r w:rsidR="00217D37">
        <w:rPr>
          <w:lang w:eastAsia="ar-SA"/>
        </w:rPr>
        <w:t xml:space="preserve"> формування</w:t>
      </w:r>
      <w:r w:rsidR="0031773B" w:rsidRPr="003D7BF1">
        <w:rPr>
          <w:lang w:eastAsia="ar-SA"/>
        </w:rPr>
        <w:t xml:space="preserve"> </w:t>
      </w:r>
      <w:r w:rsidR="0031773B" w:rsidRPr="0031773B">
        <w:rPr>
          <w:lang w:eastAsia="ar-SA"/>
        </w:rPr>
        <w:t>файлової</w:t>
      </w:r>
      <w:r w:rsidR="0031773B" w:rsidRPr="003D7BF1">
        <w:rPr>
          <w:lang w:eastAsia="ar-SA"/>
        </w:rPr>
        <w:t xml:space="preserve"> </w:t>
      </w:r>
      <w:r w:rsidR="0031773B">
        <w:rPr>
          <w:lang w:eastAsia="ar-SA"/>
        </w:rPr>
        <w:t>структури</w:t>
      </w:r>
      <w:r w:rsidR="008715A5">
        <w:rPr>
          <w:lang w:eastAsia="ar-SA"/>
        </w:rPr>
        <w:t xml:space="preserve"> (рис. </w:t>
      </w:r>
      <w:r w:rsidR="008715A5" w:rsidRPr="6A491F19">
        <w:fldChar w:fldCharType="begin"/>
      </w:r>
      <w:r w:rsidR="008715A5">
        <w:rPr>
          <w:lang w:eastAsia="ar-SA"/>
        </w:rPr>
        <w:instrText xml:space="preserve"> REF _Ref531350308 \h  \* MERGEFORMAT </w:instrText>
      </w:r>
      <w:r w:rsidR="008715A5" w:rsidRPr="6A491F19">
        <w:rPr>
          <w:lang w:eastAsia="ar-SA"/>
        </w:rPr>
        <w:fldChar w:fldCharType="separate"/>
      </w:r>
      <w:r w:rsidR="00513A68" w:rsidRPr="00513A68">
        <w:rPr>
          <w:vanish/>
        </w:rPr>
        <w:t xml:space="preserve">Рисунок </w:t>
      </w:r>
      <w:r w:rsidR="00513A68">
        <w:rPr>
          <w:noProof/>
        </w:rPr>
        <w:t>5.3</w:t>
      </w:r>
      <w:r w:rsidR="008715A5" w:rsidRPr="6A491F19">
        <w:fldChar w:fldCharType="end"/>
      </w:r>
      <w:r w:rsidR="008715A5">
        <w:rPr>
          <w:lang w:eastAsia="ar-SA"/>
        </w:rPr>
        <w:t>)</w:t>
      </w:r>
      <w:r w:rsidR="0031773B">
        <w:rPr>
          <w:lang w:eastAsia="ar-SA"/>
        </w:rPr>
        <w:t xml:space="preserve"> </w:t>
      </w:r>
      <w:r w:rsidR="00A2391A">
        <w:rPr>
          <w:lang w:eastAsia="ar-SA"/>
        </w:rPr>
        <w:t>полягає в тому, що</w:t>
      </w:r>
      <w:r w:rsidR="0031773B">
        <w:rPr>
          <w:lang w:eastAsia="ar-SA"/>
        </w:rPr>
        <w:t xml:space="preserve"> м</w:t>
      </w:r>
      <w:r w:rsidR="003B49F4">
        <w:rPr>
          <w:lang w:eastAsia="ar-SA"/>
        </w:rPr>
        <w:t>атеріали проекту було умовно поділено на дві глобальні категорії</w:t>
      </w:r>
      <w:r w:rsidR="003D7BF1">
        <w:rPr>
          <w:lang w:eastAsia="ar-SA"/>
        </w:rPr>
        <w:t xml:space="preserve">, які було вирішено розмістити в окремі </w:t>
      </w:r>
      <w:r w:rsidR="00A22ADC">
        <w:rPr>
          <w:lang w:eastAsia="ar-SA"/>
        </w:rPr>
        <w:t>під</w:t>
      </w:r>
      <w:r w:rsidR="008E0892">
        <w:rPr>
          <w:lang w:eastAsia="ar-SA"/>
        </w:rPr>
        <w:t>каталоги у</w:t>
      </w:r>
      <w:r w:rsidR="00896C81">
        <w:rPr>
          <w:lang w:eastAsia="ar-SA"/>
        </w:rPr>
        <w:t xml:space="preserve"> каталозі</w:t>
      </w:r>
      <w:r w:rsidR="003D7BF1">
        <w:rPr>
          <w:lang w:eastAsia="ar-SA"/>
        </w:rPr>
        <w:t xml:space="preserve"> </w:t>
      </w:r>
      <w:r w:rsidR="003D7BF1" w:rsidRPr="008E0892">
        <w:rPr>
          <w:lang w:val="en-US" w:eastAsia="ar-SA"/>
        </w:rPr>
        <w:t>Assets</w:t>
      </w:r>
      <w:r w:rsidR="003B49F4" w:rsidRPr="003D7BF1">
        <w:rPr>
          <w:lang w:eastAsia="ar-SA"/>
        </w:rPr>
        <w:t xml:space="preserve">. </w:t>
      </w:r>
    </w:p>
    <w:p w14:paraId="71A50DA9" w14:textId="77777777" w:rsidR="00431E61" w:rsidRDefault="00431E61" w:rsidP="006E532F">
      <w:pPr>
        <w:rPr>
          <w:lang w:eastAsia="ar-SA"/>
        </w:rPr>
      </w:pPr>
    </w:p>
    <w:p w14:paraId="646D8654" w14:textId="013CC90D" w:rsidR="00431E61" w:rsidRDefault="00F63499" w:rsidP="006E532F">
      <w:pPr>
        <w:ind w:firstLine="0"/>
        <w:jc w:val="center"/>
        <w:rPr>
          <w:lang w:eastAsia="ar-SA"/>
        </w:rPr>
      </w:pPr>
      <w:r>
        <w:rPr>
          <w:noProof/>
          <w:lang w:eastAsia="ar-SA"/>
        </w:rPr>
        <w:drawing>
          <wp:inline distT="0" distB="0" distL="0" distR="0" wp14:anchorId="027A10F8" wp14:editId="08C839B4">
            <wp:extent cx="2700000" cy="2180823"/>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0000" cy="2180823"/>
                    </a:xfrm>
                    <a:prstGeom prst="rect">
                      <a:avLst/>
                    </a:prstGeom>
                    <a:noFill/>
                    <a:ln>
                      <a:noFill/>
                    </a:ln>
                  </pic:spPr>
                </pic:pic>
              </a:graphicData>
            </a:graphic>
          </wp:inline>
        </w:drawing>
      </w:r>
    </w:p>
    <w:p w14:paraId="6F0CDECB" w14:textId="40F3E6EE" w:rsidR="00431E61" w:rsidRPr="00B11A52" w:rsidRDefault="00431E61" w:rsidP="006E532F">
      <w:pPr>
        <w:pStyle w:val="Caption"/>
        <w:ind w:firstLine="0"/>
        <w:jc w:val="center"/>
      </w:pPr>
      <w:bookmarkStart w:id="116" w:name="_Ref531350308"/>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w:t>
      </w:r>
      <w:r>
        <w:fldChar w:fldCharType="end"/>
      </w:r>
      <w:bookmarkEnd w:id="116"/>
      <w:r>
        <w:t xml:space="preserve"> –</w:t>
      </w:r>
      <w:r w:rsidRPr="007E3451">
        <w:t xml:space="preserve"> </w:t>
      </w:r>
      <w:r>
        <w:t>Файлова структура проекту</w:t>
      </w:r>
    </w:p>
    <w:p w14:paraId="01884937" w14:textId="77777777" w:rsidR="00431E61" w:rsidRDefault="00431E61" w:rsidP="006E532F">
      <w:pPr>
        <w:rPr>
          <w:lang w:eastAsia="ar-SA"/>
        </w:rPr>
      </w:pPr>
    </w:p>
    <w:p w14:paraId="54187015" w14:textId="427301C6" w:rsidR="00431E61" w:rsidRPr="009D3ECB" w:rsidRDefault="001C6BB2" w:rsidP="006E532F">
      <w:pPr>
        <w:rPr>
          <w:lang w:eastAsia="ar-SA"/>
        </w:rPr>
      </w:pPr>
      <w:r w:rsidRPr="003D7BF1">
        <w:rPr>
          <w:lang w:eastAsia="ar-SA"/>
        </w:rPr>
        <w:t xml:space="preserve">Перша </w:t>
      </w:r>
      <w:r w:rsidRPr="000070C4">
        <w:rPr>
          <w:lang w:eastAsia="ar-SA"/>
        </w:rPr>
        <w:t>категорія</w:t>
      </w:r>
      <w:r>
        <w:rPr>
          <w:lang w:eastAsia="ar-SA"/>
        </w:rPr>
        <w:t xml:space="preserve"> </w:t>
      </w:r>
      <w:r w:rsidR="00CB4211">
        <w:rPr>
          <w:lang w:eastAsia="ar-SA"/>
        </w:rPr>
        <w:t>представляє собою код реалізації ігрової логіки самого проекту</w:t>
      </w:r>
      <w:r w:rsidR="787BFCF0" w:rsidRPr="787BFCF0">
        <w:rPr>
          <w:lang w:eastAsia="ar-SA"/>
        </w:rPr>
        <w:t>,</w:t>
      </w:r>
      <w:r w:rsidR="00CB4211">
        <w:rPr>
          <w:lang w:eastAsia="ar-SA"/>
        </w:rPr>
        <w:t xml:space="preserve"> </w:t>
      </w:r>
      <w:r w:rsidR="008D3798">
        <w:rPr>
          <w:lang w:eastAsia="ar-SA"/>
        </w:rPr>
        <w:t xml:space="preserve">відповідний код </w:t>
      </w:r>
      <w:r w:rsidR="001D71BC">
        <w:rPr>
          <w:lang w:eastAsia="ar-SA"/>
        </w:rPr>
        <w:t>розміщується</w:t>
      </w:r>
      <w:r w:rsidR="008D3798">
        <w:rPr>
          <w:lang w:eastAsia="ar-SA"/>
        </w:rPr>
        <w:t xml:space="preserve"> </w:t>
      </w:r>
      <w:r w:rsidR="001D71BC">
        <w:rPr>
          <w:lang w:eastAsia="ar-SA"/>
        </w:rPr>
        <w:t>у</w:t>
      </w:r>
      <w:r w:rsidR="008D3798">
        <w:rPr>
          <w:lang w:eastAsia="ar-SA"/>
        </w:rPr>
        <w:t xml:space="preserve"> </w:t>
      </w:r>
      <w:r w:rsidR="00CE30B1">
        <w:rPr>
          <w:lang w:eastAsia="ar-SA"/>
        </w:rPr>
        <w:t xml:space="preserve">підкаталог </w:t>
      </w:r>
      <w:r w:rsidR="003B49F4" w:rsidRPr="003D7BF1">
        <w:rPr>
          <w:lang w:eastAsia="ar-SA"/>
        </w:rPr>
        <w:t>[</w:t>
      </w:r>
      <w:r w:rsidR="003B49F4" w:rsidRPr="003B49F4">
        <w:rPr>
          <w:lang w:val="en-US" w:eastAsia="ar-SA"/>
        </w:rPr>
        <w:t>Common</w:t>
      </w:r>
      <w:r w:rsidR="003B49F4" w:rsidRPr="003D7BF1">
        <w:rPr>
          <w:lang w:eastAsia="ar-SA"/>
        </w:rPr>
        <w:t>]</w:t>
      </w:r>
      <w:r w:rsidR="008D3798" w:rsidRPr="003D7BF1">
        <w:rPr>
          <w:lang w:eastAsia="ar-SA"/>
        </w:rPr>
        <w:t xml:space="preserve">, а друга </w:t>
      </w:r>
      <w:r w:rsidR="0031773B">
        <w:rPr>
          <w:lang w:eastAsia="ar-SA"/>
        </w:rPr>
        <w:lastRenderedPageBreak/>
        <w:t xml:space="preserve">категорія представляє зовнішні для логіки проекту скрипти і вони </w:t>
      </w:r>
      <w:r w:rsidR="00AD5980">
        <w:rPr>
          <w:lang w:eastAsia="ar-SA"/>
        </w:rPr>
        <w:t xml:space="preserve">розміщується у </w:t>
      </w:r>
      <w:r w:rsidR="00431E61">
        <w:rPr>
          <w:lang w:eastAsia="ar-SA"/>
        </w:rPr>
        <w:t xml:space="preserve">підкаталог </w:t>
      </w:r>
      <w:r w:rsidR="003B49F4" w:rsidRPr="003D7BF1">
        <w:rPr>
          <w:lang w:eastAsia="ar-SA"/>
        </w:rPr>
        <w:t>[</w:t>
      </w:r>
      <w:r w:rsidR="003B49F4">
        <w:rPr>
          <w:lang w:val="en-US" w:eastAsia="ar-SA"/>
        </w:rPr>
        <w:t>Utilities</w:t>
      </w:r>
      <w:r w:rsidR="003B49F4" w:rsidRPr="003D7BF1">
        <w:rPr>
          <w:lang w:eastAsia="ar-SA"/>
        </w:rPr>
        <w:t>]</w:t>
      </w:r>
      <w:r w:rsidR="0031773B" w:rsidRPr="003D7BF1">
        <w:rPr>
          <w:lang w:eastAsia="ar-SA"/>
        </w:rPr>
        <w:t>.</w:t>
      </w:r>
      <w:r w:rsidR="007E3451" w:rsidRPr="007E3451">
        <w:rPr>
          <w:lang w:eastAsia="ar-SA"/>
        </w:rPr>
        <w:t xml:space="preserve"> </w:t>
      </w:r>
      <w:r w:rsidR="00431E61">
        <w:rPr>
          <w:lang w:eastAsia="ar-SA"/>
        </w:rPr>
        <w:t xml:space="preserve">Також у каталозі </w:t>
      </w:r>
      <w:r w:rsidR="00431E61">
        <w:rPr>
          <w:lang w:val="en-US" w:eastAsia="ar-SA"/>
        </w:rPr>
        <w:t>Asset</w:t>
      </w:r>
      <w:r w:rsidR="00431E61">
        <w:rPr>
          <w:lang w:eastAsia="ar-SA"/>
        </w:rPr>
        <w:t xml:space="preserve"> присутній підкаталог </w:t>
      </w:r>
      <w:proofErr w:type="spellStart"/>
      <w:r w:rsidR="00557657">
        <w:rPr>
          <w:lang w:val="en-US" w:eastAsia="ar-SA"/>
        </w:rPr>
        <w:t>ProCore</w:t>
      </w:r>
      <w:proofErr w:type="spellEnd"/>
      <w:r w:rsidR="787BFCF0" w:rsidRPr="007E755F">
        <w:rPr>
          <w:lang w:eastAsia="ar-SA"/>
        </w:rPr>
        <w:t>,</w:t>
      </w:r>
      <w:r w:rsidR="00557657" w:rsidRPr="009D3ECB">
        <w:rPr>
          <w:lang w:eastAsia="ar-SA"/>
        </w:rPr>
        <w:t xml:space="preserve"> </w:t>
      </w:r>
      <w:r w:rsidR="00557657">
        <w:rPr>
          <w:lang w:eastAsia="ar-SA"/>
        </w:rPr>
        <w:t xml:space="preserve">у якому </w:t>
      </w:r>
      <w:r w:rsidR="00656185">
        <w:rPr>
          <w:lang w:eastAsia="ar-SA"/>
        </w:rPr>
        <w:t>знаходяться матеріали</w:t>
      </w:r>
      <w:r w:rsidR="009D3ECB">
        <w:rPr>
          <w:lang w:eastAsia="ar-SA"/>
        </w:rPr>
        <w:t xml:space="preserve"> деяких </w:t>
      </w:r>
      <w:r w:rsidR="00656185">
        <w:rPr>
          <w:lang w:eastAsia="ar-SA"/>
        </w:rPr>
        <w:t xml:space="preserve">пакетів системи і </w:t>
      </w:r>
      <w:r w:rsidR="009D3ECB">
        <w:rPr>
          <w:lang w:eastAsia="ar-SA"/>
        </w:rPr>
        <w:t xml:space="preserve">використовуваних </w:t>
      </w:r>
      <w:r w:rsidR="009D3ECB" w:rsidRPr="00656185">
        <w:rPr>
          <w:lang w:eastAsia="ar-SA"/>
        </w:rPr>
        <w:t>активів</w:t>
      </w:r>
      <w:r w:rsidR="000A2B43">
        <w:rPr>
          <w:lang w:eastAsia="ar-SA"/>
        </w:rPr>
        <w:t xml:space="preserve">, що розширюють можливості редактору </w:t>
      </w:r>
      <w:r w:rsidR="000A2B43">
        <w:rPr>
          <w:lang w:val="en-US" w:eastAsia="ar-SA"/>
        </w:rPr>
        <w:t>Unity</w:t>
      </w:r>
      <w:r w:rsidR="009D3ECB" w:rsidRPr="000A2B43">
        <w:rPr>
          <w:lang w:eastAsia="ar-SA"/>
        </w:rPr>
        <w:t xml:space="preserve">. </w:t>
      </w:r>
    </w:p>
    <w:p w14:paraId="23B0DB63" w14:textId="580A0D98" w:rsidR="00ED4637" w:rsidRPr="00BF386E" w:rsidRDefault="002573FC" w:rsidP="006E532F">
      <w:pPr>
        <w:rPr>
          <w:lang w:val="ru-RU" w:eastAsia="ar-SA"/>
        </w:rPr>
      </w:pPr>
      <w:r>
        <w:rPr>
          <w:lang w:eastAsia="ar-SA"/>
        </w:rPr>
        <w:t xml:space="preserve">Структура </w:t>
      </w:r>
      <w:r w:rsidR="008874E7">
        <w:rPr>
          <w:lang w:eastAsia="ar-SA"/>
        </w:rPr>
        <w:t xml:space="preserve">розглянутих </w:t>
      </w:r>
      <w:r>
        <w:rPr>
          <w:lang w:eastAsia="ar-SA"/>
        </w:rPr>
        <w:t xml:space="preserve">підкаталогів </w:t>
      </w:r>
      <w:r w:rsidR="008874E7">
        <w:rPr>
          <w:lang w:eastAsia="ar-SA"/>
        </w:rPr>
        <w:t xml:space="preserve">формувалась в подальшому процесі розробки </w:t>
      </w:r>
      <w:r w:rsidR="009D3861">
        <w:rPr>
          <w:lang w:eastAsia="ar-SA"/>
        </w:rPr>
        <w:t xml:space="preserve">за необхідністю розмежування певних компонентів системи за їх призначенням чи іншими ознаками. </w:t>
      </w:r>
    </w:p>
    <w:p w14:paraId="478E46FC" w14:textId="5ECDEC68" w:rsidR="00187039" w:rsidRDefault="00187039" w:rsidP="006E532F">
      <w:pPr>
        <w:ind w:firstLine="0"/>
        <w:rPr>
          <w:lang w:eastAsia="ar-SA"/>
        </w:rPr>
      </w:pPr>
    </w:p>
    <w:p w14:paraId="1CF33450" w14:textId="0F400E67" w:rsidR="005A7AC6" w:rsidRDefault="00985C95" w:rsidP="006E532F">
      <w:pPr>
        <w:pStyle w:val="Heading2"/>
        <w:keepNext w:val="0"/>
        <w:keepLines w:val="0"/>
      </w:pPr>
      <w:bookmarkStart w:id="117" w:name="_Toc532384571"/>
      <w:r>
        <w:t>Р</w:t>
      </w:r>
      <w:r w:rsidR="005A7AC6">
        <w:t>еалізаці</w:t>
      </w:r>
      <w:r w:rsidR="00CF247D">
        <w:t>я</w:t>
      </w:r>
      <w:r w:rsidR="00845F6B">
        <w:t xml:space="preserve"> </w:t>
      </w:r>
      <w:r w:rsidR="00B84211">
        <w:t>логіки керування</w:t>
      </w:r>
      <w:r w:rsidR="00BD1883">
        <w:t xml:space="preserve"> ігрових автомобілів</w:t>
      </w:r>
      <w:bookmarkEnd w:id="117"/>
    </w:p>
    <w:p w14:paraId="367F2B08" w14:textId="77777777" w:rsidR="005A7AC6" w:rsidRDefault="005A7AC6" w:rsidP="006E532F">
      <w:pPr>
        <w:rPr>
          <w:lang w:eastAsia="ar-SA"/>
        </w:rPr>
      </w:pPr>
    </w:p>
    <w:p w14:paraId="751DE4E1" w14:textId="50845B91" w:rsidR="00187039" w:rsidRDefault="00BF386E" w:rsidP="006E532F">
      <w:r w:rsidRPr="00BF386E">
        <w:t>Відповідно до вимог що пред'являються до реалізації</w:t>
      </w:r>
      <w:r w:rsidR="00220809">
        <w:t xml:space="preserve"> ігрових агентів було визначено, що </w:t>
      </w:r>
      <w:r w:rsidR="00303A87">
        <w:t>ігрові агенти зі</w:t>
      </w:r>
      <w:r w:rsidR="00220809">
        <w:t xml:space="preserve"> стандартних ігрових активів </w:t>
      </w:r>
      <w:r w:rsidR="00220809">
        <w:rPr>
          <w:lang w:val="en-US"/>
        </w:rPr>
        <w:t>Unity</w:t>
      </w:r>
      <w:r w:rsidR="00220809" w:rsidRPr="00220809">
        <w:t xml:space="preserve"> відповіда</w:t>
      </w:r>
      <w:r w:rsidR="00303A87">
        <w:t>ють</w:t>
      </w:r>
      <w:r w:rsidR="00220809">
        <w:t xml:space="preserve"> зазначеним вимогам з певною доробкою</w:t>
      </w:r>
      <w:r w:rsidR="000B2020">
        <w:t xml:space="preserve"> і розширеннями</w:t>
      </w:r>
      <w:r w:rsidR="00220809">
        <w:t xml:space="preserve">. </w:t>
      </w:r>
      <w:r w:rsidR="0074084B">
        <w:t xml:space="preserve">Відповідно до цього їх </w:t>
      </w:r>
      <w:r w:rsidR="00DD4666">
        <w:t>було</w:t>
      </w:r>
      <w:r w:rsidR="0074084B">
        <w:t xml:space="preserve"> взято за основу для реалізації власних ігрових агентів.</w:t>
      </w:r>
      <w:r w:rsidR="0015387C">
        <w:t xml:space="preserve"> Відповідні матеріали для реалізації </w:t>
      </w:r>
      <w:r w:rsidR="00FA744C">
        <w:t xml:space="preserve">було розміщено </w:t>
      </w:r>
      <w:r w:rsidR="00FF2043" w:rsidRPr="00FD5E16">
        <w:t>до</w:t>
      </w:r>
      <w:r w:rsidR="00FA744C">
        <w:t xml:space="preserve"> </w:t>
      </w:r>
      <w:r w:rsidR="00FA744C" w:rsidRPr="00FA744C">
        <w:t>підкаталог</w:t>
      </w:r>
      <w:r w:rsidR="00FF2043" w:rsidRPr="00FD5E16">
        <w:t>у</w:t>
      </w:r>
      <w:r w:rsidR="00FA744C" w:rsidRPr="00FA744C">
        <w:t xml:space="preserve"> </w:t>
      </w:r>
      <w:r w:rsidR="00FA744C">
        <w:rPr>
          <w:lang w:val="en-US"/>
        </w:rPr>
        <w:t>Vehicles</w:t>
      </w:r>
      <w:r w:rsidR="00FF2043" w:rsidRPr="00FD5E16">
        <w:t xml:space="preserve"> </w:t>
      </w:r>
      <w:r w:rsidR="00FF2043" w:rsidRPr="00681AEA">
        <w:t>каталог</w:t>
      </w:r>
      <w:r w:rsidR="00FD5E16">
        <w:t>у</w:t>
      </w:r>
      <w:r w:rsidR="00FF2043">
        <w:t xml:space="preserve"> </w:t>
      </w:r>
      <w:r w:rsidR="00FF2043" w:rsidRPr="003D7BF1">
        <w:t>[</w:t>
      </w:r>
      <w:r w:rsidR="00FF2043" w:rsidRPr="003B49F4">
        <w:rPr>
          <w:lang w:val="en-US"/>
        </w:rPr>
        <w:t>Common</w:t>
      </w:r>
      <w:r w:rsidR="00FF2043" w:rsidRPr="003D7BF1">
        <w:t>]</w:t>
      </w:r>
      <w:r w:rsidR="000D6C9F">
        <w:t xml:space="preserve"> (рис. </w:t>
      </w:r>
      <w:r w:rsidR="000D6C9F">
        <w:fldChar w:fldCharType="begin"/>
      </w:r>
      <w:r w:rsidR="000D6C9F">
        <w:instrText xml:space="preserve"> REF _Ref531357659 \h  \* MERGEFORMAT </w:instrText>
      </w:r>
      <w:r w:rsidR="000D6C9F">
        <w:fldChar w:fldCharType="separate"/>
      </w:r>
      <w:r w:rsidR="00513A68" w:rsidRPr="00513A68">
        <w:rPr>
          <w:vanish/>
        </w:rPr>
        <w:t xml:space="preserve">Рисунок </w:t>
      </w:r>
      <w:r w:rsidR="00513A68">
        <w:rPr>
          <w:noProof/>
        </w:rPr>
        <w:t>5.4</w:t>
      </w:r>
      <w:r w:rsidR="000D6C9F">
        <w:fldChar w:fldCharType="end"/>
      </w:r>
      <w:r w:rsidR="000D6C9F">
        <w:t>)</w:t>
      </w:r>
      <w:r w:rsidR="00FA744C" w:rsidRPr="00FA744C">
        <w:t>.</w:t>
      </w:r>
    </w:p>
    <w:p w14:paraId="55C2849F" w14:textId="22669C95" w:rsidR="00681AEA" w:rsidRDefault="00681AEA" w:rsidP="006E532F">
      <w:pPr>
        <w:pStyle w:val="Paragraph"/>
      </w:pPr>
    </w:p>
    <w:p w14:paraId="5591CB48" w14:textId="6AF6E863" w:rsidR="00681AEA" w:rsidRDefault="00681AEA" w:rsidP="006E532F">
      <w:pPr>
        <w:pStyle w:val="Paragraph"/>
        <w:ind w:firstLine="0"/>
        <w:jc w:val="center"/>
      </w:pPr>
      <w:r>
        <w:rPr>
          <w:noProof/>
        </w:rPr>
        <w:drawing>
          <wp:inline distT="0" distB="0" distL="0" distR="0" wp14:anchorId="57EFB9C0" wp14:editId="2264D409">
            <wp:extent cx="2700000" cy="2232879"/>
            <wp:effectExtent l="0" t="0" r="5715" b="0"/>
            <wp:docPr id="634630759" name="Рисунок 634630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2700000" cy="2232879"/>
                    </a:xfrm>
                    <a:prstGeom prst="rect">
                      <a:avLst/>
                    </a:prstGeom>
                  </pic:spPr>
                </pic:pic>
              </a:graphicData>
            </a:graphic>
          </wp:inline>
        </w:drawing>
      </w:r>
    </w:p>
    <w:p w14:paraId="2A6AB65B" w14:textId="3989A495" w:rsidR="00681AEA" w:rsidRPr="00FD5E16" w:rsidRDefault="00681AEA" w:rsidP="006E532F">
      <w:pPr>
        <w:pStyle w:val="Caption"/>
        <w:ind w:firstLine="0"/>
        <w:jc w:val="center"/>
      </w:pPr>
      <w:bookmarkStart w:id="118" w:name="_Ref531357659"/>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4</w:t>
      </w:r>
      <w:r>
        <w:fldChar w:fldCharType="end"/>
      </w:r>
      <w:bookmarkEnd w:id="118"/>
      <w:r>
        <w:t xml:space="preserve"> –</w:t>
      </w:r>
      <w:r>
        <w:rPr>
          <w:lang w:val="ru-RU"/>
        </w:rPr>
        <w:t xml:space="preserve"> </w:t>
      </w:r>
      <w:r w:rsidR="00FD5E16">
        <w:t xml:space="preserve">Структура підкаталогу </w:t>
      </w:r>
      <w:r w:rsidR="00FD5E16">
        <w:rPr>
          <w:lang w:val="en-US"/>
        </w:rPr>
        <w:t>Vehicles</w:t>
      </w:r>
      <w:r w:rsidR="00FD5E16">
        <w:t xml:space="preserve"> каталогу </w:t>
      </w:r>
      <w:r w:rsidR="00FD5E16" w:rsidRPr="003D7BF1">
        <w:rPr>
          <w:lang w:eastAsia="ar-SA"/>
        </w:rPr>
        <w:t>[</w:t>
      </w:r>
      <w:r w:rsidR="00FD5E16" w:rsidRPr="003B49F4">
        <w:rPr>
          <w:lang w:val="en-US" w:eastAsia="ar-SA"/>
        </w:rPr>
        <w:t>Common</w:t>
      </w:r>
      <w:r w:rsidR="00FD5E16" w:rsidRPr="003D7BF1">
        <w:rPr>
          <w:lang w:eastAsia="ar-SA"/>
        </w:rPr>
        <w:t>]</w:t>
      </w:r>
    </w:p>
    <w:p w14:paraId="1D3E12C8" w14:textId="77777777" w:rsidR="00681AEA" w:rsidRPr="00FA744C" w:rsidRDefault="00681AEA" w:rsidP="006E532F"/>
    <w:p w14:paraId="3372BC6E" w14:textId="6994276A" w:rsidR="00E5190B" w:rsidRDefault="00204580" w:rsidP="006E532F">
      <w:r>
        <w:t xml:space="preserve">Стандартна структура ігрового об’єкту </w:t>
      </w:r>
      <w:r w:rsidR="00576520">
        <w:t xml:space="preserve">автівки (рис. </w:t>
      </w:r>
      <w:r w:rsidR="00877FC7">
        <w:fldChar w:fldCharType="begin"/>
      </w:r>
      <w:r w:rsidR="00877FC7">
        <w:instrText xml:space="preserve"> REF _Ref531345854 \h  \* MERGEFORMAT </w:instrText>
      </w:r>
      <w:r w:rsidR="00877FC7">
        <w:fldChar w:fldCharType="separate"/>
      </w:r>
      <w:r w:rsidR="00513A68" w:rsidRPr="00513A68">
        <w:rPr>
          <w:vanish/>
        </w:rPr>
        <w:t xml:space="preserve">Рисунок </w:t>
      </w:r>
      <w:r w:rsidR="00513A68">
        <w:rPr>
          <w:noProof/>
        </w:rPr>
        <w:t>5.5</w:t>
      </w:r>
      <w:r w:rsidR="00877FC7">
        <w:fldChar w:fldCharType="end"/>
      </w:r>
      <w:r w:rsidR="00576520">
        <w:t>)</w:t>
      </w:r>
      <w:r>
        <w:t xml:space="preserve"> включає в себе </w:t>
      </w:r>
      <w:r w:rsidR="00B27F36">
        <w:t>наступні елементи</w:t>
      </w:r>
      <w:r w:rsidR="00B27F36" w:rsidRPr="00B27F36">
        <w:rPr>
          <w:lang w:val="ru-RU"/>
        </w:rPr>
        <w:t xml:space="preserve">: </w:t>
      </w:r>
      <w:proofErr w:type="spellStart"/>
      <w:r w:rsidR="00B27F36">
        <w:t>колайдери</w:t>
      </w:r>
      <w:proofErr w:type="spellEnd"/>
      <w:r w:rsidR="00B27F36">
        <w:t xml:space="preserve">, </w:t>
      </w:r>
      <w:r w:rsidR="00576520">
        <w:rPr>
          <w:lang w:val="ru-RU"/>
        </w:rPr>
        <w:t xml:space="preserve">колеса, </w:t>
      </w:r>
      <w:r w:rsidR="00576520">
        <w:t>джерела світла, систему часток, допоміжні об’єкти і об’єкти моделі автомобілю</w:t>
      </w:r>
      <w:r w:rsidR="00877FC7">
        <w:t>.</w:t>
      </w:r>
      <w:r w:rsidR="008D610B">
        <w:t xml:space="preserve"> </w:t>
      </w:r>
    </w:p>
    <w:p w14:paraId="02C5BD19" w14:textId="78C53AFF" w:rsidR="009F1DB0" w:rsidRDefault="000B71E0" w:rsidP="006E532F">
      <w:r>
        <w:lastRenderedPageBreak/>
        <w:t>Програмна логіка в свою чергу поділяється на логіку керування автомобілем</w:t>
      </w:r>
      <w:r w:rsidR="00E05A10">
        <w:t>,</w:t>
      </w:r>
      <w:r>
        <w:t xml:space="preserve"> </w:t>
      </w:r>
      <w:r w:rsidR="004A562E">
        <w:t>логіку реалізації графічних ефектів</w:t>
      </w:r>
      <w:r w:rsidR="00E05A10">
        <w:t xml:space="preserve"> і додаткові утиліти, що розширюють функціональні можливості.</w:t>
      </w:r>
    </w:p>
    <w:p w14:paraId="41754DDC" w14:textId="77777777" w:rsidR="004F5338" w:rsidRDefault="004F5338" w:rsidP="006E532F"/>
    <w:p w14:paraId="26C52CB9" w14:textId="675D8349" w:rsidR="00220809" w:rsidRDefault="00D00E03" w:rsidP="006E532F">
      <w:pPr>
        <w:pStyle w:val="Paragraph"/>
        <w:ind w:firstLine="0"/>
        <w:jc w:val="center"/>
        <w:rPr>
          <w:lang w:val="en-US"/>
        </w:rPr>
      </w:pPr>
      <w:r>
        <w:rPr>
          <w:noProof/>
        </w:rPr>
        <w:drawing>
          <wp:inline distT="0" distB="0" distL="0" distR="0" wp14:anchorId="245E84FB" wp14:editId="799DEE1D">
            <wp:extent cx="2700000" cy="5608495"/>
            <wp:effectExtent l="0" t="0" r="5715" b="0"/>
            <wp:docPr id="2015937812" name="Рисунок 2015937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2700000" cy="5608495"/>
                    </a:xfrm>
                    <a:prstGeom prst="rect">
                      <a:avLst/>
                    </a:prstGeom>
                  </pic:spPr>
                </pic:pic>
              </a:graphicData>
            </a:graphic>
          </wp:inline>
        </w:drawing>
      </w:r>
    </w:p>
    <w:p w14:paraId="6B3108D5" w14:textId="28BD58D9" w:rsidR="00204580" w:rsidRPr="00B11A52" w:rsidRDefault="00204580" w:rsidP="006E532F">
      <w:pPr>
        <w:pStyle w:val="Caption"/>
        <w:ind w:firstLine="0"/>
        <w:jc w:val="center"/>
      </w:pPr>
      <w:bookmarkStart w:id="119" w:name="_Ref531345854"/>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5</w:t>
      </w:r>
      <w:r>
        <w:fldChar w:fldCharType="end"/>
      </w:r>
      <w:bookmarkEnd w:id="119"/>
      <w:r>
        <w:t xml:space="preserve"> –</w:t>
      </w:r>
      <w:r>
        <w:rPr>
          <w:lang w:val="ru-RU"/>
        </w:rPr>
        <w:t xml:space="preserve"> </w:t>
      </w:r>
      <w:r w:rsidR="00196BFD">
        <w:t>С</w:t>
      </w:r>
      <w:r>
        <w:t xml:space="preserve">труктура ігрового об’єкту </w:t>
      </w:r>
      <w:r w:rsidR="00937345">
        <w:t>автівки</w:t>
      </w:r>
    </w:p>
    <w:p w14:paraId="09826A34" w14:textId="1B737FF9" w:rsidR="00204580" w:rsidRDefault="00204580" w:rsidP="006E532F"/>
    <w:p w14:paraId="39012EF3" w14:textId="107247F2" w:rsidR="008D610B" w:rsidRDefault="00C178FA" w:rsidP="006E532F">
      <w:r>
        <w:t xml:space="preserve">Програмна логіка, яка відповідає за фізичний рух автомобілю, </w:t>
      </w:r>
      <w:r w:rsidR="00BB2B6A">
        <w:t>додана</w:t>
      </w:r>
      <w:r>
        <w:t xml:space="preserve"> в вигляді компоненту до головного об’єкту автівки. Вона реалізується </w:t>
      </w:r>
      <w:r w:rsidR="00F77FF8">
        <w:t xml:space="preserve">за допомогою скрипту </w:t>
      </w:r>
      <w:r w:rsidR="00F77FF8" w:rsidRPr="00F77FF8">
        <w:rPr>
          <w:lang w:val="en-US"/>
        </w:rPr>
        <w:t>Car</w:t>
      </w:r>
      <w:r w:rsidR="00F77FF8">
        <w:t xml:space="preserve"> </w:t>
      </w:r>
      <w:r w:rsidR="00F77FF8" w:rsidRPr="00F77FF8">
        <w:rPr>
          <w:lang w:val="en-US"/>
        </w:rPr>
        <w:t>Control</w:t>
      </w:r>
      <w:r w:rsidR="00F77FF8">
        <w:t xml:space="preserve"> </w:t>
      </w:r>
      <w:r w:rsidR="00F77FF8" w:rsidRPr="00F77FF8">
        <w:rPr>
          <w:lang w:val="en-US"/>
        </w:rPr>
        <w:t>System</w:t>
      </w:r>
      <w:r w:rsidR="00F77FF8" w:rsidRPr="00F77FF8">
        <w:t xml:space="preserve"> (рис. </w:t>
      </w:r>
      <w:r w:rsidR="00010DE2">
        <w:fldChar w:fldCharType="begin"/>
      </w:r>
      <w:r w:rsidR="00010DE2">
        <w:instrText xml:space="preserve"> REF _Ref531358298 \h  \* MERGEFORMAT </w:instrText>
      </w:r>
      <w:r w:rsidR="00010DE2">
        <w:fldChar w:fldCharType="separate"/>
      </w:r>
      <w:r w:rsidR="00513A68" w:rsidRPr="00513A68">
        <w:rPr>
          <w:vanish/>
        </w:rPr>
        <w:t xml:space="preserve">Рисунок </w:t>
      </w:r>
      <w:r w:rsidR="00513A68">
        <w:rPr>
          <w:noProof/>
        </w:rPr>
        <w:t>5.6</w:t>
      </w:r>
      <w:r w:rsidR="00010DE2">
        <w:fldChar w:fldCharType="end"/>
      </w:r>
      <w:r w:rsidR="00F77FF8" w:rsidRPr="00F77FF8">
        <w:t>)</w:t>
      </w:r>
      <w:r>
        <w:t>.</w:t>
      </w:r>
      <w:r w:rsidR="0036789B">
        <w:t xml:space="preserve"> </w:t>
      </w:r>
      <w:r w:rsidR="00F8760C" w:rsidRPr="00F8760C">
        <w:t xml:space="preserve">Також цей скрипт </w:t>
      </w:r>
      <w:r w:rsidR="00F8760C">
        <w:t>відповідає</w:t>
      </w:r>
      <w:r w:rsidR="00F8760C" w:rsidRPr="00F8760C">
        <w:t xml:space="preserve"> за </w:t>
      </w:r>
      <w:r w:rsidR="00F8760C">
        <w:t xml:space="preserve">підрахунок часу життя авто і </w:t>
      </w:r>
      <w:r w:rsidR="00206530">
        <w:t>розрахунок</w:t>
      </w:r>
      <w:r w:rsidR="00F8760C">
        <w:t xml:space="preserve"> фітнес функції. </w:t>
      </w:r>
    </w:p>
    <w:p w14:paraId="7BDDD3AB" w14:textId="66E4A702" w:rsidR="006A47CA" w:rsidRDefault="00FD3CE3" w:rsidP="006E532F">
      <w:pPr>
        <w:rPr>
          <w:lang w:val="ru-RU"/>
        </w:rPr>
      </w:pPr>
      <w:r>
        <w:t>Відповідний скрипт має</w:t>
      </w:r>
      <w:r w:rsidR="005D03C4">
        <w:t xml:space="preserve"> ряд </w:t>
      </w:r>
      <w:r w:rsidR="00E0205B" w:rsidRPr="006D7263">
        <w:t>властивостей</w:t>
      </w:r>
      <w:r w:rsidR="787BFCF0">
        <w:t>,</w:t>
      </w:r>
      <w:r w:rsidR="00E0205B">
        <w:t xml:space="preserve"> серед </w:t>
      </w:r>
      <w:r w:rsidR="00E0205B" w:rsidRPr="7B8371A8">
        <w:rPr>
          <w:szCs w:val="28"/>
        </w:rPr>
        <w:t>яких</w:t>
      </w:r>
      <w:r w:rsidR="005D03C4" w:rsidRPr="7B8371A8">
        <w:rPr>
          <w:szCs w:val="28"/>
        </w:rPr>
        <w:t xml:space="preserve"> показники на </w:t>
      </w:r>
      <w:r w:rsidR="00602291" w:rsidRPr="7B8371A8">
        <w:rPr>
          <w:szCs w:val="28"/>
        </w:rPr>
        <w:lastRenderedPageBreak/>
        <w:t>колеса автомобілю</w:t>
      </w:r>
      <w:r w:rsidR="005D03C4" w:rsidRPr="7B8371A8">
        <w:rPr>
          <w:szCs w:val="28"/>
        </w:rPr>
        <w:t xml:space="preserve">, </w:t>
      </w:r>
      <w:r w:rsidR="006D7263" w:rsidRPr="7B8371A8">
        <w:rPr>
          <w:szCs w:val="28"/>
        </w:rPr>
        <w:t>потужність</w:t>
      </w:r>
      <w:r w:rsidR="00E0205B" w:rsidRPr="7B8371A8">
        <w:rPr>
          <w:szCs w:val="28"/>
        </w:rPr>
        <w:t xml:space="preserve"> автомобілю</w:t>
      </w:r>
      <w:r w:rsidR="006D7263" w:rsidRPr="7B8371A8">
        <w:rPr>
          <w:szCs w:val="28"/>
        </w:rPr>
        <w:t>, макси</w:t>
      </w:r>
      <w:r w:rsidR="006D7263" w:rsidRPr="006D7263">
        <w:t>мальну швидкість</w:t>
      </w:r>
      <w:r w:rsidR="006A47CA">
        <w:t xml:space="preserve">, </w:t>
      </w:r>
      <w:r w:rsidR="006D7263" w:rsidRPr="006D7263">
        <w:t>керованість автомобілем,</w:t>
      </w:r>
      <w:r w:rsidR="006A47CA">
        <w:t xml:space="preserve"> тощо. Відповідні властивості можуть бути </w:t>
      </w:r>
      <w:r w:rsidR="00BE3EDC">
        <w:t>знайдені</w:t>
      </w:r>
      <w:r w:rsidR="006A47CA">
        <w:t xml:space="preserve"> у відповідному вікні редагування компоненту</w:t>
      </w:r>
      <w:r w:rsidR="00F578CF" w:rsidRPr="00F578CF">
        <w:rPr>
          <w:lang w:val="ru-RU"/>
        </w:rPr>
        <w:t>.</w:t>
      </w:r>
    </w:p>
    <w:p w14:paraId="73A58ED3" w14:textId="77777777" w:rsidR="00F578CF" w:rsidRPr="00F578CF" w:rsidRDefault="00F578CF" w:rsidP="006E532F">
      <w:pPr>
        <w:rPr>
          <w:lang w:val="ru-RU"/>
        </w:rPr>
      </w:pPr>
    </w:p>
    <w:p w14:paraId="51DBB435" w14:textId="1ECE1903" w:rsidR="00220809" w:rsidRDefault="00F8760C" w:rsidP="006E532F">
      <w:pPr>
        <w:pStyle w:val="Paragraph"/>
        <w:ind w:firstLine="0"/>
        <w:jc w:val="center"/>
      </w:pPr>
      <w:r>
        <w:rPr>
          <w:noProof/>
        </w:rPr>
        <w:drawing>
          <wp:inline distT="0" distB="0" distL="0" distR="0" wp14:anchorId="388B6555" wp14:editId="13737319">
            <wp:extent cx="4320000" cy="4320000"/>
            <wp:effectExtent l="0" t="0" r="4445" b="4445"/>
            <wp:docPr id="2025618644" name="Рисунок 2025618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4320000" cy="4320000"/>
                    </a:xfrm>
                    <a:prstGeom prst="rect">
                      <a:avLst/>
                    </a:prstGeom>
                  </pic:spPr>
                </pic:pic>
              </a:graphicData>
            </a:graphic>
          </wp:inline>
        </w:drawing>
      </w:r>
    </w:p>
    <w:p w14:paraId="7C5360BC" w14:textId="0FB146EF" w:rsidR="00F77FF8" w:rsidRPr="00F77FF8" w:rsidRDefault="00F77FF8" w:rsidP="006E532F">
      <w:pPr>
        <w:pStyle w:val="Caption"/>
        <w:ind w:firstLine="0"/>
        <w:jc w:val="center"/>
      </w:pPr>
      <w:bookmarkStart w:id="120" w:name="_Ref531358298"/>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6</w:t>
      </w:r>
      <w:r>
        <w:fldChar w:fldCharType="end"/>
      </w:r>
      <w:bookmarkEnd w:id="120"/>
      <w:r>
        <w:t xml:space="preserve"> –</w:t>
      </w:r>
      <w:r w:rsidRPr="00F77FF8">
        <w:t xml:space="preserve"> </w:t>
      </w:r>
      <w:r w:rsidR="00DF6A41">
        <w:t>Інтерфейс</w:t>
      </w:r>
      <w:r w:rsidRPr="00F77FF8">
        <w:t xml:space="preserve"> скрипту </w:t>
      </w:r>
      <w:r w:rsidRPr="00F77FF8">
        <w:rPr>
          <w:lang w:val="en-US"/>
        </w:rPr>
        <w:t>Car</w:t>
      </w:r>
      <w:r>
        <w:t xml:space="preserve"> </w:t>
      </w:r>
      <w:r w:rsidRPr="00F77FF8">
        <w:rPr>
          <w:lang w:val="en-US"/>
        </w:rPr>
        <w:t>Control</w:t>
      </w:r>
      <w:r>
        <w:t xml:space="preserve"> </w:t>
      </w:r>
      <w:r w:rsidRPr="00F77FF8">
        <w:rPr>
          <w:lang w:val="en-US"/>
        </w:rPr>
        <w:t>System</w:t>
      </w:r>
      <w:r>
        <w:t xml:space="preserve"> в редакторі</w:t>
      </w:r>
    </w:p>
    <w:p w14:paraId="6B2F74BC" w14:textId="77777777" w:rsidR="00F77FF8" w:rsidRDefault="00F77FF8" w:rsidP="006E532F"/>
    <w:p w14:paraId="5AB29C59" w14:textId="618FB370" w:rsidR="00E94D95" w:rsidRDefault="00784DB9" w:rsidP="006E532F">
      <w:r>
        <w:t>Хочеться зазначити, що</w:t>
      </w:r>
      <w:r w:rsidR="00E94D95" w:rsidRPr="006D7263">
        <w:t xml:space="preserve"> скрипт призначений для того, щоб розважати </w:t>
      </w:r>
      <w:r w:rsidR="00696997">
        <w:t>і надавати</w:t>
      </w:r>
      <w:r w:rsidR="00E94D95" w:rsidRPr="006D7263">
        <w:t xml:space="preserve"> почуття </w:t>
      </w:r>
      <w:r w:rsidR="0080086D">
        <w:t>простоти керування</w:t>
      </w:r>
      <w:r w:rsidR="00E94D95" w:rsidRPr="006D7263">
        <w:t>, а не намагатися бути реалістичним моделюванням керування автомобілем</w:t>
      </w:r>
      <w:r w:rsidR="00E94D95">
        <w:t xml:space="preserve">, хоча </w:t>
      </w:r>
      <w:r w:rsidR="009F4A48">
        <w:t xml:space="preserve">скрипт </w:t>
      </w:r>
      <w:r w:rsidR="00E94D95">
        <w:t>реалізує рух ігрової автівки на базі фізичних процесів ігрового рушія</w:t>
      </w:r>
      <w:r w:rsidR="0053661A">
        <w:t xml:space="preserve">, що не робить керування машини </w:t>
      </w:r>
      <w:r w:rsidR="0001790B">
        <w:t>занадто</w:t>
      </w:r>
      <w:r w:rsidR="0053661A">
        <w:t xml:space="preserve"> </w:t>
      </w:r>
      <w:r w:rsidR="001F57DC">
        <w:t>простим</w:t>
      </w:r>
      <w:r w:rsidR="0053661A">
        <w:t xml:space="preserve">. </w:t>
      </w:r>
    </w:p>
    <w:p w14:paraId="09EFC6FD" w14:textId="2897932C" w:rsidR="001F7180" w:rsidRDefault="00846FE1" w:rsidP="006E532F">
      <w:r>
        <w:t xml:space="preserve">За керування автівкою відповідає функція </w:t>
      </w:r>
      <w:r w:rsidR="006D11E2">
        <w:rPr>
          <w:lang w:val="en-US"/>
        </w:rPr>
        <w:t>Move</w:t>
      </w:r>
      <w:r w:rsidR="006D11E2" w:rsidRPr="006D11E2">
        <w:t xml:space="preserve"> скрипту </w:t>
      </w:r>
      <w:r w:rsidRPr="00F77FF8">
        <w:rPr>
          <w:lang w:val="en-US"/>
        </w:rPr>
        <w:t>Car</w:t>
      </w:r>
      <w:r>
        <w:t xml:space="preserve"> </w:t>
      </w:r>
      <w:r w:rsidRPr="00F77FF8">
        <w:rPr>
          <w:lang w:val="en-US"/>
        </w:rPr>
        <w:t>Control</w:t>
      </w:r>
      <w:r>
        <w:t xml:space="preserve"> </w:t>
      </w:r>
      <w:r w:rsidRPr="00F77FF8">
        <w:rPr>
          <w:lang w:val="en-US"/>
        </w:rPr>
        <w:t>System</w:t>
      </w:r>
      <w:r w:rsidR="004C7404" w:rsidRPr="00FB106E">
        <w:t xml:space="preserve">. </w:t>
      </w:r>
      <w:r w:rsidR="004C7404">
        <w:rPr>
          <w:lang w:val="ru-RU"/>
        </w:rPr>
        <w:t>Вона</w:t>
      </w:r>
      <w:r w:rsidR="004C7404" w:rsidRPr="004C7404">
        <w:rPr>
          <w:lang w:val="en-US"/>
        </w:rPr>
        <w:t xml:space="preserve"> </w:t>
      </w:r>
      <w:r w:rsidR="004C7404" w:rsidRPr="004C7404">
        <w:t>має</w:t>
      </w:r>
      <w:r w:rsidR="004C7404">
        <w:t xml:space="preserve"> наступний інтерфейс</w:t>
      </w:r>
      <w:r w:rsidR="004C7404">
        <w:rPr>
          <w:lang w:val="en-US"/>
        </w:rPr>
        <w:t xml:space="preserve">: </w:t>
      </w:r>
      <w:r w:rsidR="004C7404" w:rsidRPr="004C7404">
        <w:rPr>
          <w:lang w:val="en-US"/>
        </w:rPr>
        <w:t>public void Move</w:t>
      </w:r>
      <w:r w:rsidR="00FD19F9" w:rsidRPr="00FD19F9">
        <w:rPr>
          <w:lang w:val="en-US"/>
        </w:rPr>
        <w:t xml:space="preserve"> </w:t>
      </w:r>
      <w:r w:rsidR="004C7404" w:rsidRPr="004C7404">
        <w:rPr>
          <w:lang w:val="en-US"/>
        </w:rPr>
        <w:t>(float steering, float accel, float footbrake, float handbrake)</w:t>
      </w:r>
      <w:r w:rsidR="00FD19F9">
        <w:rPr>
          <w:lang w:val="en-US"/>
        </w:rPr>
        <w:t>.</w:t>
      </w:r>
      <w:r w:rsidR="00351721" w:rsidRPr="00351721">
        <w:rPr>
          <w:lang w:val="en-US"/>
        </w:rPr>
        <w:t xml:space="preserve"> </w:t>
      </w:r>
      <w:r w:rsidR="00351721">
        <w:t xml:space="preserve">Де </w:t>
      </w:r>
      <w:r w:rsidR="00351721" w:rsidRPr="004C7404">
        <w:rPr>
          <w:lang w:val="en-US"/>
        </w:rPr>
        <w:t>steering</w:t>
      </w:r>
      <w:r w:rsidR="00351721" w:rsidRPr="00351721">
        <w:rPr>
          <w:lang w:val="en-US"/>
        </w:rPr>
        <w:t xml:space="preserve"> – </w:t>
      </w:r>
      <w:r w:rsidR="00351721">
        <w:t xml:space="preserve">коефіцієнт повороту автівки в відповідності до встановленого максимального куту обертання, </w:t>
      </w:r>
      <w:r w:rsidR="00351721" w:rsidRPr="004C7404">
        <w:rPr>
          <w:lang w:val="en-US"/>
        </w:rPr>
        <w:t>accel</w:t>
      </w:r>
      <w:r w:rsidR="00351721">
        <w:t xml:space="preserve"> – </w:t>
      </w:r>
      <w:r w:rsidR="00351721">
        <w:lastRenderedPageBreak/>
        <w:t xml:space="preserve">коефіцієнт прискорення автівки, </w:t>
      </w:r>
      <w:r w:rsidR="00351721" w:rsidRPr="004C7404">
        <w:rPr>
          <w:lang w:val="en-US"/>
        </w:rPr>
        <w:t>footbrake</w:t>
      </w:r>
      <w:r w:rsidR="00351721">
        <w:t xml:space="preserve"> – коефіцієнт ножного гальмування автівки, </w:t>
      </w:r>
      <w:r w:rsidR="00351721" w:rsidRPr="004C7404">
        <w:rPr>
          <w:lang w:val="en-US"/>
        </w:rPr>
        <w:t>handbrake</w:t>
      </w:r>
      <w:r w:rsidR="00351721">
        <w:t xml:space="preserve"> – коефіцієнт ручного гальмування автівки.</w:t>
      </w:r>
      <w:r w:rsidR="001F7180">
        <w:t xml:space="preserve"> </w:t>
      </w:r>
    </w:p>
    <w:p w14:paraId="59F5CF4E" w14:textId="166CC546" w:rsidR="00F353BB" w:rsidRPr="00F353BB" w:rsidRDefault="00F353BB" w:rsidP="006E532F">
      <w:r>
        <w:t xml:space="preserve">Параметр </w:t>
      </w:r>
      <w:r w:rsidRPr="004C7404">
        <w:rPr>
          <w:lang w:val="en-US"/>
        </w:rPr>
        <w:t>steering</w:t>
      </w:r>
      <w:r>
        <w:t xml:space="preserve"> може приймати діапазон значень від -1 до 1</w:t>
      </w:r>
      <w:r w:rsidR="00E40339">
        <w:t xml:space="preserve">, </w:t>
      </w:r>
      <w:r w:rsidRPr="004C7404">
        <w:rPr>
          <w:lang w:val="en-US"/>
        </w:rPr>
        <w:t>accel</w:t>
      </w:r>
      <w:r>
        <w:t xml:space="preserve"> </w:t>
      </w:r>
      <w:r w:rsidR="00E40339">
        <w:t>–</w:t>
      </w:r>
      <w:r>
        <w:t xml:space="preserve"> від 0 до 1, </w:t>
      </w:r>
      <w:r w:rsidRPr="004C7404">
        <w:rPr>
          <w:lang w:val="en-US"/>
        </w:rPr>
        <w:t>footbrake</w:t>
      </w:r>
      <w:r>
        <w:t xml:space="preserve"> – від -1 до 0</w:t>
      </w:r>
      <w:r w:rsidR="00E40339">
        <w:t xml:space="preserve">, </w:t>
      </w:r>
      <w:r>
        <w:t xml:space="preserve"> </w:t>
      </w:r>
      <w:r w:rsidR="00E40339" w:rsidRPr="004C7404">
        <w:rPr>
          <w:lang w:val="en-US"/>
        </w:rPr>
        <w:t>handbrake</w:t>
      </w:r>
      <w:r w:rsidR="00E40339">
        <w:t xml:space="preserve"> – від -1 до 0</w:t>
      </w:r>
      <w:r>
        <w:t xml:space="preserve">. Фактично коефіцієнти </w:t>
      </w:r>
      <w:r w:rsidR="0095239D" w:rsidRPr="004C7404">
        <w:rPr>
          <w:lang w:val="en-US"/>
        </w:rPr>
        <w:t>accel</w:t>
      </w:r>
      <w:r w:rsidR="0095239D">
        <w:t xml:space="preserve"> і </w:t>
      </w:r>
      <w:r w:rsidR="0095239D" w:rsidRPr="004C7404">
        <w:rPr>
          <w:lang w:val="en-US"/>
        </w:rPr>
        <w:t>footbrake</w:t>
      </w:r>
      <w:r w:rsidR="0095239D">
        <w:t xml:space="preserve"> </w:t>
      </w:r>
      <w:r>
        <w:t xml:space="preserve">можуть бути представлені </w:t>
      </w:r>
      <w:r w:rsidR="005F75BD">
        <w:t xml:space="preserve">одним </w:t>
      </w:r>
      <w:r>
        <w:t>числом в діапазоні від -1 до 1</w:t>
      </w:r>
      <w:r w:rsidR="003D2905">
        <w:t xml:space="preserve">, що дозволяє отримувати параметри коефіцієнту з однієї осі керування і в той час залишає інтерфейс функції зручним для автоматизованих контролерів, які ґрунтується на скриптовій </w:t>
      </w:r>
      <w:r w:rsidR="00220598">
        <w:t>лозинці</w:t>
      </w:r>
      <w:r w:rsidR="003D2905">
        <w:t xml:space="preserve">. </w:t>
      </w:r>
    </w:p>
    <w:p w14:paraId="37D92F0B" w14:textId="6CE7D2FD" w:rsidR="00D12F4A" w:rsidRDefault="00643DED" w:rsidP="006E532F">
      <w:r>
        <w:t>Інша група скрип</w:t>
      </w:r>
      <w:r w:rsidRPr="7B8371A8">
        <w:rPr>
          <w:szCs w:val="28"/>
        </w:rPr>
        <w:t xml:space="preserve">тів </w:t>
      </w:r>
      <w:r w:rsidR="00D12F4A" w:rsidRPr="7B8371A8">
        <w:rPr>
          <w:szCs w:val="28"/>
        </w:rPr>
        <w:t xml:space="preserve">приносить </w:t>
      </w:r>
      <w:r w:rsidRPr="7B8371A8">
        <w:rPr>
          <w:szCs w:val="28"/>
        </w:rPr>
        <w:t>чист</w:t>
      </w:r>
      <w:r>
        <w:t>о істеричн</w:t>
      </w:r>
      <w:r w:rsidR="00D12F4A">
        <w:t xml:space="preserve">і ефекти. До цих скриптів відносяться скрипти </w:t>
      </w:r>
      <w:r w:rsidR="00D12F4A" w:rsidRPr="00475821">
        <w:rPr>
          <w:lang w:val="en-US"/>
        </w:rPr>
        <w:t>Car</w:t>
      </w:r>
      <w:r w:rsidR="00475821">
        <w:t xml:space="preserve"> </w:t>
      </w:r>
      <w:r w:rsidR="00D12F4A" w:rsidRPr="00475821">
        <w:rPr>
          <w:lang w:val="en-US"/>
        </w:rPr>
        <w:t>Audio, Car</w:t>
      </w:r>
      <w:r w:rsidR="00475821">
        <w:t xml:space="preserve"> </w:t>
      </w:r>
      <w:r w:rsidR="00D12F4A" w:rsidRPr="00475821">
        <w:rPr>
          <w:lang w:val="en-US"/>
        </w:rPr>
        <w:t>Brake</w:t>
      </w:r>
      <w:r w:rsidR="00475821">
        <w:t xml:space="preserve"> </w:t>
      </w:r>
      <w:r w:rsidR="00D12F4A" w:rsidRPr="00475821">
        <w:rPr>
          <w:lang w:val="en-US"/>
        </w:rPr>
        <w:t>Light, Car</w:t>
      </w:r>
      <w:r w:rsidR="00475821">
        <w:t xml:space="preserve"> </w:t>
      </w:r>
      <w:r w:rsidR="00D12F4A" w:rsidRPr="00475821">
        <w:rPr>
          <w:lang w:val="en-US"/>
        </w:rPr>
        <w:t>Mudguard, Car</w:t>
      </w:r>
      <w:r w:rsidR="00475821">
        <w:t xml:space="preserve"> </w:t>
      </w:r>
      <w:r w:rsidR="00D12F4A" w:rsidRPr="00475821">
        <w:rPr>
          <w:lang w:val="en-US"/>
        </w:rPr>
        <w:t>Suspension, Car</w:t>
      </w:r>
      <w:r w:rsidR="00475821">
        <w:t xml:space="preserve"> </w:t>
      </w:r>
      <w:r w:rsidR="00D12F4A" w:rsidRPr="00475821">
        <w:rPr>
          <w:lang w:val="en-US"/>
        </w:rPr>
        <w:t>Wheel</w:t>
      </w:r>
      <w:r w:rsidR="00475821">
        <w:t xml:space="preserve"> </w:t>
      </w:r>
      <w:r w:rsidR="00D12F4A" w:rsidRPr="00475821">
        <w:rPr>
          <w:lang w:val="en-US"/>
        </w:rPr>
        <w:t>Effects</w:t>
      </w:r>
      <w:r w:rsidR="00DC32A2">
        <w:t xml:space="preserve">, </w:t>
      </w:r>
      <w:r w:rsidR="00DC32A2" w:rsidRPr="00475821">
        <w:rPr>
          <w:lang w:val="en-US"/>
        </w:rPr>
        <w:t>Car</w:t>
      </w:r>
      <w:r w:rsidR="00DC32A2">
        <w:t xml:space="preserve"> </w:t>
      </w:r>
      <w:r w:rsidR="00DC32A2" w:rsidRPr="00475821">
        <w:rPr>
          <w:lang w:val="en-US"/>
        </w:rPr>
        <w:t>Skid</w:t>
      </w:r>
      <w:r w:rsidR="00DC32A2">
        <w:t xml:space="preserve"> </w:t>
      </w:r>
      <w:r w:rsidR="00DC32A2" w:rsidRPr="00475821">
        <w:rPr>
          <w:lang w:val="en-US"/>
        </w:rPr>
        <w:t>Trail</w:t>
      </w:r>
      <w:r w:rsidR="00D12F4A">
        <w:t xml:space="preserve">. </w:t>
      </w:r>
      <w:r w:rsidR="00005EBA">
        <w:t xml:space="preserve">Кожен з скриптів реалізує певну </w:t>
      </w:r>
      <w:r w:rsidR="006C5F39">
        <w:t>істеричну</w:t>
      </w:r>
      <w:r w:rsidR="00005EBA">
        <w:t xml:space="preserve"> функцію автомобілю.</w:t>
      </w:r>
    </w:p>
    <w:p w14:paraId="162A84E8" w14:textId="71728BF8" w:rsidR="006701D4" w:rsidRDefault="00C23B7E" w:rsidP="006E532F">
      <w:r>
        <w:t xml:space="preserve">Скрипт </w:t>
      </w:r>
      <w:r>
        <w:rPr>
          <w:lang w:val="en-US"/>
        </w:rPr>
        <w:t>Car</w:t>
      </w:r>
      <w:r w:rsidRPr="008B2156">
        <w:t xml:space="preserve"> </w:t>
      </w:r>
      <w:r>
        <w:rPr>
          <w:lang w:val="en-US"/>
        </w:rPr>
        <w:t>Audio</w:t>
      </w:r>
      <w:r w:rsidRPr="008B2156">
        <w:t xml:space="preserve"> (рис. </w:t>
      </w:r>
      <w:r w:rsidR="00F200E8" w:rsidRPr="72D1838A">
        <w:fldChar w:fldCharType="begin"/>
      </w:r>
      <w:r w:rsidR="00F200E8" w:rsidRPr="008B2156">
        <w:instrText xml:space="preserve"> </w:instrText>
      </w:r>
      <w:r w:rsidR="00F200E8">
        <w:rPr>
          <w:lang w:val="ru-RU"/>
        </w:rPr>
        <w:instrText>REF</w:instrText>
      </w:r>
      <w:r w:rsidR="00F200E8" w:rsidRPr="008B2156">
        <w:instrText xml:space="preserve"> _</w:instrText>
      </w:r>
      <w:r w:rsidR="00F200E8">
        <w:rPr>
          <w:lang w:val="ru-RU"/>
        </w:rPr>
        <w:instrText>Ref</w:instrText>
      </w:r>
      <w:r w:rsidR="00F200E8" w:rsidRPr="008B2156">
        <w:instrText>531367016 \</w:instrText>
      </w:r>
      <w:r w:rsidR="00F200E8">
        <w:rPr>
          <w:lang w:val="ru-RU"/>
        </w:rPr>
        <w:instrText>h</w:instrText>
      </w:r>
      <w:r w:rsidR="00F200E8" w:rsidRPr="008B2156">
        <w:instrText xml:space="preserve">  \* </w:instrText>
      </w:r>
      <w:r w:rsidR="00F200E8">
        <w:rPr>
          <w:lang w:val="ru-RU"/>
        </w:rPr>
        <w:instrText>MERGEFORMAT</w:instrText>
      </w:r>
      <w:r w:rsidR="00F200E8" w:rsidRPr="008B2156">
        <w:instrText xml:space="preserve"> </w:instrText>
      </w:r>
      <w:r w:rsidR="00F200E8" w:rsidRPr="72D1838A">
        <w:rPr>
          <w:lang w:val="ru-RU"/>
        </w:rPr>
        <w:fldChar w:fldCharType="separate"/>
      </w:r>
      <w:r w:rsidR="00513A68" w:rsidRPr="00513A68">
        <w:rPr>
          <w:vanish/>
        </w:rPr>
        <w:t xml:space="preserve">Рисунок </w:t>
      </w:r>
      <w:r w:rsidR="00513A68">
        <w:rPr>
          <w:noProof/>
        </w:rPr>
        <w:t>5.7</w:t>
      </w:r>
      <w:r w:rsidR="00F200E8" w:rsidRPr="72D1838A">
        <w:fldChar w:fldCharType="end"/>
      </w:r>
      <w:r w:rsidRPr="00EA5DE9">
        <w:t>)</w:t>
      </w:r>
      <w:r w:rsidR="00F200E8" w:rsidRPr="00EA5DE9">
        <w:t xml:space="preserve"> </w:t>
      </w:r>
      <w:r w:rsidR="00725750">
        <w:t xml:space="preserve">читає </w:t>
      </w:r>
      <w:r w:rsidR="00EA5DE9" w:rsidRPr="00EA5DE9">
        <w:t xml:space="preserve">поточні властивості автомобіля і відповідно грає звуки. </w:t>
      </w:r>
      <w:r w:rsidR="00725750">
        <w:t>Відповідний скрипт було дезактивовано,</w:t>
      </w:r>
      <w:r w:rsidR="00EB49DC">
        <w:t xml:space="preserve"> оскільки він буде створювати непотрібний сторонній шум у даній системі</w:t>
      </w:r>
      <w:r w:rsidR="00725750">
        <w:t xml:space="preserve">. </w:t>
      </w:r>
      <w:r w:rsidR="00137D75">
        <w:t xml:space="preserve">Скрипт розміщуються на головному об’єкті автомобіля. </w:t>
      </w:r>
    </w:p>
    <w:p w14:paraId="57FF735D" w14:textId="3E1A6892" w:rsidR="000F7957" w:rsidRDefault="00725750" w:rsidP="006E532F">
      <w:r w:rsidRPr="00EA5DE9">
        <w:t>Звук двигуна може бути простим єдиним затиском, який є петлею і розтягнутим, або це може бути перехресна суміш з чотирьох затискачів, які представляють тембр двигуна при різних ступенях обертання та дроселя</w:t>
      </w:r>
      <w:r>
        <w:t>.</w:t>
      </w:r>
    </w:p>
    <w:p w14:paraId="163E3AAE" w14:textId="6C5DEA5E" w:rsidR="00D3200A" w:rsidRPr="00F8760C" w:rsidRDefault="00D3200A" w:rsidP="006E532F">
      <w:pPr>
        <w:pStyle w:val="Paragraph"/>
      </w:pPr>
    </w:p>
    <w:p w14:paraId="69F50B16" w14:textId="37D1A52F" w:rsidR="00D3200A" w:rsidRDefault="00C23B7E" w:rsidP="006E532F">
      <w:pPr>
        <w:pStyle w:val="Paragraph"/>
        <w:ind w:firstLine="0"/>
        <w:jc w:val="center"/>
      </w:pPr>
      <w:r>
        <w:rPr>
          <w:noProof/>
        </w:rPr>
        <w:drawing>
          <wp:inline distT="0" distB="0" distL="0" distR="0" wp14:anchorId="33D2E4EE" wp14:editId="18F4A382">
            <wp:extent cx="4320000" cy="2688000"/>
            <wp:effectExtent l="0" t="0" r="4445" b="0"/>
            <wp:docPr id="1122357690" name="Рисунок 112235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320000" cy="2688000"/>
                    </a:xfrm>
                    <a:prstGeom prst="rect">
                      <a:avLst/>
                    </a:prstGeom>
                  </pic:spPr>
                </pic:pic>
              </a:graphicData>
            </a:graphic>
          </wp:inline>
        </w:drawing>
      </w:r>
    </w:p>
    <w:p w14:paraId="636B0985" w14:textId="37037886" w:rsidR="00C23B7E" w:rsidRPr="00F77FF8" w:rsidRDefault="00C23B7E" w:rsidP="006E532F">
      <w:pPr>
        <w:pStyle w:val="Caption"/>
        <w:ind w:firstLine="0"/>
        <w:jc w:val="center"/>
      </w:pPr>
      <w:bookmarkStart w:id="121" w:name="_Ref531367016"/>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7</w:t>
      </w:r>
      <w:r>
        <w:fldChar w:fldCharType="end"/>
      </w:r>
      <w:bookmarkEnd w:id="121"/>
      <w:r>
        <w:t xml:space="preserve"> –</w:t>
      </w:r>
      <w:r w:rsidRPr="00F77FF8">
        <w:t xml:space="preserve"> </w:t>
      </w:r>
      <w:r>
        <w:t>Інтерфейс</w:t>
      </w:r>
      <w:r w:rsidRPr="00F77FF8">
        <w:t xml:space="preserve"> скрипту </w:t>
      </w:r>
      <w:r w:rsidRPr="00475821">
        <w:rPr>
          <w:lang w:val="en-US"/>
        </w:rPr>
        <w:t>Car</w:t>
      </w:r>
      <w:r>
        <w:t xml:space="preserve"> </w:t>
      </w:r>
      <w:r w:rsidRPr="00475821">
        <w:rPr>
          <w:lang w:val="en-US"/>
        </w:rPr>
        <w:t>Audio</w:t>
      </w:r>
      <w:r>
        <w:t xml:space="preserve"> в редакторі</w:t>
      </w:r>
    </w:p>
    <w:p w14:paraId="51A439F7" w14:textId="3BF2A583" w:rsidR="00805CE4" w:rsidRDefault="00805CE4" w:rsidP="006E532F">
      <w:r>
        <w:lastRenderedPageBreak/>
        <w:t xml:space="preserve">Скрипт </w:t>
      </w:r>
      <w:r w:rsidRPr="00475821">
        <w:rPr>
          <w:lang w:val="en-US"/>
        </w:rPr>
        <w:t>Car</w:t>
      </w:r>
      <w:r>
        <w:t xml:space="preserve"> </w:t>
      </w:r>
      <w:r w:rsidRPr="00475821">
        <w:rPr>
          <w:lang w:val="en-US"/>
        </w:rPr>
        <w:t>Brake</w:t>
      </w:r>
      <w:r>
        <w:t xml:space="preserve"> </w:t>
      </w:r>
      <w:r w:rsidRPr="00475821">
        <w:rPr>
          <w:lang w:val="en-US"/>
        </w:rPr>
        <w:t>Light</w:t>
      </w:r>
      <w:r>
        <w:t xml:space="preserve"> </w:t>
      </w:r>
      <w:r w:rsidR="0086317A">
        <w:t xml:space="preserve">(рис. </w:t>
      </w:r>
      <w:r w:rsidR="0086317A">
        <w:fldChar w:fldCharType="begin"/>
      </w:r>
      <w:r w:rsidR="0086317A">
        <w:instrText xml:space="preserve"> REF _Ref531367570 \h  \* MERGEFORMAT </w:instrText>
      </w:r>
      <w:r w:rsidR="0086317A">
        <w:fldChar w:fldCharType="separate"/>
      </w:r>
      <w:r w:rsidR="00513A68" w:rsidRPr="00513A68">
        <w:rPr>
          <w:vanish/>
        </w:rPr>
        <w:t xml:space="preserve">Рисунок </w:t>
      </w:r>
      <w:r w:rsidR="00513A68">
        <w:rPr>
          <w:noProof/>
        </w:rPr>
        <w:t>5.8</w:t>
      </w:r>
      <w:r w:rsidR="0086317A">
        <w:fldChar w:fldCharType="end"/>
      </w:r>
      <w:r w:rsidR="0086317A">
        <w:t xml:space="preserve">) </w:t>
      </w:r>
      <w:r w:rsidR="007A0C8F">
        <w:t xml:space="preserve">зчитує параметри руху автомобілю і вмикає задні вогні </w:t>
      </w:r>
      <w:r w:rsidR="006B08CE">
        <w:t xml:space="preserve">автомобілю при </w:t>
      </w:r>
      <w:r w:rsidR="0086317A">
        <w:t>здійсненні</w:t>
      </w:r>
      <w:r w:rsidR="00AA2036">
        <w:t xml:space="preserve"> гальмування</w:t>
      </w:r>
      <w:r w:rsidR="006B08CE">
        <w:t>.</w:t>
      </w:r>
      <w:r w:rsidR="004B1923">
        <w:t xml:space="preserve"> </w:t>
      </w:r>
      <w:r w:rsidR="0086317A">
        <w:t xml:space="preserve">Скрипт розміщується на задніх вогнях автомобілю. </w:t>
      </w:r>
    </w:p>
    <w:p w14:paraId="1B71521B" w14:textId="77777777" w:rsidR="00305DCB" w:rsidRDefault="00305DCB" w:rsidP="006E532F"/>
    <w:p w14:paraId="4A4A2CA4" w14:textId="7D27C210" w:rsidR="007A0C8F" w:rsidRDefault="007A0C8F" w:rsidP="006E532F">
      <w:pPr>
        <w:pStyle w:val="Paragraph"/>
        <w:ind w:firstLine="0"/>
        <w:jc w:val="center"/>
      </w:pPr>
      <w:r>
        <w:rPr>
          <w:noProof/>
        </w:rPr>
        <w:drawing>
          <wp:inline distT="0" distB="0" distL="0" distR="0" wp14:anchorId="0235084F" wp14:editId="61B077AC">
            <wp:extent cx="4320000" cy="783388"/>
            <wp:effectExtent l="0" t="0" r="4445" b="0"/>
            <wp:docPr id="241880013" name="Рисунок 24188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320000" cy="783388"/>
                    </a:xfrm>
                    <a:prstGeom prst="rect">
                      <a:avLst/>
                    </a:prstGeom>
                  </pic:spPr>
                </pic:pic>
              </a:graphicData>
            </a:graphic>
          </wp:inline>
        </w:drawing>
      </w:r>
    </w:p>
    <w:p w14:paraId="6B962FA6" w14:textId="3B0C5B86" w:rsidR="00805CE4" w:rsidRPr="00F77FF8" w:rsidRDefault="00805CE4" w:rsidP="006E532F">
      <w:pPr>
        <w:pStyle w:val="Caption"/>
        <w:ind w:firstLine="0"/>
        <w:jc w:val="center"/>
      </w:pPr>
      <w:bookmarkStart w:id="122" w:name="_Ref531367570"/>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8</w:t>
      </w:r>
      <w:r>
        <w:fldChar w:fldCharType="end"/>
      </w:r>
      <w:bookmarkEnd w:id="122"/>
      <w:r>
        <w:t xml:space="preserve"> –</w:t>
      </w:r>
      <w:r w:rsidRPr="00F77FF8">
        <w:t xml:space="preserve"> </w:t>
      </w:r>
      <w:r>
        <w:t>Інтерфейс</w:t>
      </w:r>
      <w:r w:rsidRPr="00F77FF8">
        <w:t xml:space="preserve"> скрипту </w:t>
      </w:r>
      <w:r w:rsidR="00527427" w:rsidRPr="00475821">
        <w:rPr>
          <w:lang w:val="en-US"/>
        </w:rPr>
        <w:t>Car</w:t>
      </w:r>
      <w:r w:rsidR="00527427">
        <w:t xml:space="preserve"> </w:t>
      </w:r>
      <w:r w:rsidR="00527427" w:rsidRPr="00475821">
        <w:rPr>
          <w:lang w:val="en-US"/>
        </w:rPr>
        <w:t>Brake</w:t>
      </w:r>
      <w:r w:rsidR="00527427">
        <w:t xml:space="preserve"> </w:t>
      </w:r>
      <w:r w:rsidR="00527427" w:rsidRPr="00475821">
        <w:rPr>
          <w:lang w:val="en-US"/>
        </w:rPr>
        <w:t>Light</w:t>
      </w:r>
      <w:r w:rsidR="00527427">
        <w:t xml:space="preserve"> </w:t>
      </w:r>
      <w:r>
        <w:t>в редакторі</w:t>
      </w:r>
    </w:p>
    <w:p w14:paraId="43AD7893" w14:textId="6DCCBA56" w:rsidR="00805CE4" w:rsidRDefault="00805CE4" w:rsidP="006E532F"/>
    <w:p w14:paraId="003B76E6" w14:textId="733F20E6" w:rsidR="00B9701C" w:rsidRPr="005319AF" w:rsidRDefault="00B9701C" w:rsidP="006E532F">
      <w:pPr>
        <w:rPr>
          <w:lang w:val="ru-RU"/>
        </w:rPr>
      </w:pPr>
      <w:r>
        <w:t xml:space="preserve">Скрипт </w:t>
      </w:r>
      <w:r w:rsidRPr="00475821">
        <w:rPr>
          <w:lang w:val="en-US"/>
        </w:rPr>
        <w:t>Car</w:t>
      </w:r>
      <w:r>
        <w:t xml:space="preserve"> </w:t>
      </w:r>
      <w:r w:rsidRPr="00475821">
        <w:rPr>
          <w:lang w:val="en-US"/>
        </w:rPr>
        <w:t>Mudguard</w:t>
      </w:r>
      <w:r w:rsidR="00412C68">
        <w:rPr>
          <w:lang w:val="ru-RU"/>
        </w:rPr>
        <w:t xml:space="preserve"> (рис. </w:t>
      </w:r>
      <w:r w:rsidR="00BD1075">
        <w:rPr>
          <w:lang w:val="ru-RU"/>
        </w:rPr>
        <w:fldChar w:fldCharType="begin"/>
      </w:r>
      <w:r w:rsidR="00BD1075">
        <w:rPr>
          <w:lang w:val="ru-RU"/>
        </w:rPr>
        <w:instrText xml:space="preserve"> REF _Ref531374254 \h  \* MERGEFORMAT </w:instrText>
      </w:r>
      <w:r w:rsidR="00BD1075">
        <w:rPr>
          <w:lang w:val="ru-RU"/>
        </w:rPr>
      </w:r>
      <w:r w:rsidR="00BD1075">
        <w:rPr>
          <w:lang w:val="ru-RU"/>
        </w:rPr>
        <w:fldChar w:fldCharType="separate"/>
      </w:r>
      <w:r w:rsidR="00513A68" w:rsidRPr="00513A68">
        <w:rPr>
          <w:vanish/>
        </w:rPr>
        <w:t xml:space="preserve">Рисунок </w:t>
      </w:r>
      <w:r w:rsidR="00513A68">
        <w:rPr>
          <w:noProof/>
        </w:rPr>
        <w:t>5.9</w:t>
      </w:r>
      <w:r w:rsidR="00BD1075">
        <w:rPr>
          <w:lang w:val="ru-RU"/>
        </w:rPr>
        <w:fldChar w:fldCharType="end"/>
      </w:r>
      <w:r w:rsidR="00412C68">
        <w:rPr>
          <w:lang w:val="ru-RU"/>
        </w:rPr>
        <w:t>)</w:t>
      </w:r>
      <w:r>
        <w:t xml:space="preserve"> призначений для </w:t>
      </w:r>
      <w:r w:rsidR="005319AF">
        <w:t>обертання</w:t>
      </w:r>
      <w:r>
        <w:t xml:space="preserve"> </w:t>
      </w:r>
      <w:r w:rsidR="003C2DE1">
        <w:t xml:space="preserve">засланок </w:t>
      </w:r>
      <w:r>
        <w:t>збирачів грязюки на передніх колесах автівки</w:t>
      </w:r>
      <w:r w:rsidR="00AF2C13">
        <w:t xml:space="preserve"> відповідно до параметрів руху автомобілю</w:t>
      </w:r>
      <w:r>
        <w:t>.</w:t>
      </w:r>
      <w:r w:rsidR="004A6863">
        <w:t xml:space="preserve"> </w:t>
      </w:r>
      <w:r>
        <w:t xml:space="preserve">Скрипт розміщується на грязьових засланках. </w:t>
      </w:r>
    </w:p>
    <w:p w14:paraId="621566C2" w14:textId="47697651" w:rsidR="00B9701C" w:rsidRDefault="00B9701C" w:rsidP="006E532F">
      <w:pPr>
        <w:pStyle w:val="Paragraph"/>
      </w:pPr>
    </w:p>
    <w:p w14:paraId="33ECC982" w14:textId="4A2FC515" w:rsidR="00412C68" w:rsidRPr="00B9701C" w:rsidRDefault="00412C68" w:rsidP="006E532F">
      <w:pPr>
        <w:pStyle w:val="Paragraph"/>
        <w:ind w:firstLine="0"/>
        <w:jc w:val="center"/>
      </w:pPr>
      <w:r>
        <w:rPr>
          <w:noProof/>
        </w:rPr>
        <w:drawing>
          <wp:inline distT="0" distB="0" distL="0" distR="0" wp14:anchorId="5B70C7FC" wp14:editId="5775FCC0">
            <wp:extent cx="4320000" cy="786425"/>
            <wp:effectExtent l="0" t="0" r="4445" b="0"/>
            <wp:docPr id="240129839" name="Рисунок 240129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320000" cy="786425"/>
                    </a:xfrm>
                    <a:prstGeom prst="rect">
                      <a:avLst/>
                    </a:prstGeom>
                  </pic:spPr>
                </pic:pic>
              </a:graphicData>
            </a:graphic>
          </wp:inline>
        </w:drawing>
      </w:r>
    </w:p>
    <w:p w14:paraId="06DE3E56" w14:textId="2E6B1A29" w:rsidR="00C87E76" w:rsidRPr="00F77FF8" w:rsidRDefault="00C87E76" w:rsidP="006E532F">
      <w:pPr>
        <w:pStyle w:val="Caption"/>
        <w:ind w:firstLine="0"/>
        <w:jc w:val="center"/>
      </w:pPr>
      <w:bookmarkStart w:id="123" w:name="_Ref531374254"/>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9</w:t>
      </w:r>
      <w:r>
        <w:fldChar w:fldCharType="end"/>
      </w:r>
      <w:bookmarkEnd w:id="123"/>
      <w:r>
        <w:t xml:space="preserve"> –</w:t>
      </w:r>
      <w:r w:rsidRPr="00F77FF8">
        <w:t xml:space="preserve"> </w:t>
      </w:r>
      <w:r>
        <w:t>Інтерфейс</w:t>
      </w:r>
      <w:r w:rsidRPr="00F77FF8">
        <w:t xml:space="preserve"> скрипту </w:t>
      </w:r>
      <w:r w:rsidRPr="00475821">
        <w:rPr>
          <w:lang w:val="en-US"/>
        </w:rPr>
        <w:t>Car</w:t>
      </w:r>
      <w:r>
        <w:t xml:space="preserve"> </w:t>
      </w:r>
      <w:r w:rsidRPr="00475821">
        <w:rPr>
          <w:lang w:val="en-US"/>
        </w:rPr>
        <w:t>Mudguard</w:t>
      </w:r>
      <w:r>
        <w:t xml:space="preserve"> в редакторі</w:t>
      </w:r>
    </w:p>
    <w:p w14:paraId="75DF3F8F" w14:textId="12B0271D" w:rsidR="00366F39" w:rsidRDefault="00366F39" w:rsidP="006E532F"/>
    <w:p w14:paraId="5C6A7E95" w14:textId="2935D67A" w:rsidR="002932FC" w:rsidRDefault="002932FC" w:rsidP="006E532F">
      <w:r w:rsidRPr="00AE191F">
        <w:t xml:space="preserve">Скрипт </w:t>
      </w:r>
      <w:r w:rsidRPr="00475821">
        <w:rPr>
          <w:lang w:val="en-US"/>
        </w:rPr>
        <w:t>Car</w:t>
      </w:r>
      <w:r>
        <w:t xml:space="preserve"> </w:t>
      </w:r>
      <w:r w:rsidRPr="00475821">
        <w:rPr>
          <w:lang w:val="en-US"/>
        </w:rPr>
        <w:t>Suspension</w:t>
      </w:r>
      <w:r w:rsidR="00C82160">
        <w:t xml:space="preserve"> (рис. </w:t>
      </w:r>
      <w:r w:rsidR="00C82160">
        <w:fldChar w:fldCharType="begin"/>
      </w:r>
      <w:r w:rsidR="00C82160">
        <w:instrText xml:space="preserve"> REF _Ref531374500 \h  \* MERGEFORMAT </w:instrText>
      </w:r>
      <w:r w:rsidR="00C82160">
        <w:fldChar w:fldCharType="separate"/>
      </w:r>
      <w:r w:rsidR="00513A68" w:rsidRPr="00513A68">
        <w:rPr>
          <w:vanish/>
        </w:rPr>
        <w:t xml:space="preserve">Рисунок </w:t>
      </w:r>
      <w:r w:rsidR="00513A68">
        <w:rPr>
          <w:noProof/>
        </w:rPr>
        <w:t>5.10</w:t>
      </w:r>
      <w:r w:rsidR="00C82160">
        <w:fldChar w:fldCharType="end"/>
      </w:r>
      <w:r w:rsidR="00C82160">
        <w:t xml:space="preserve">) </w:t>
      </w:r>
      <w:r w:rsidR="00AE191F" w:rsidRPr="00AE191F">
        <w:t xml:space="preserve">керує концентратором підвіски, щоб змусити його рухатися </w:t>
      </w:r>
      <w:r w:rsidR="002037CC">
        <w:t xml:space="preserve">відповідно </w:t>
      </w:r>
      <w:r w:rsidR="008C7FBD">
        <w:t>до руху автомобілю й оброблювати</w:t>
      </w:r>
      <w:r w:rsidR="00AE191F" w:rsidRPr="00AE191F">
        <w:t xml:space="preserve"> удар</w:t>
      </w:r>
      <w:r w:rsidR="008C7FBD">
        <w:t>ні навантаження</w:t>
      </w:r>
      <w:r w:rsidR="00977D3F">
        <w:t>, які отримує автомобіль під час руху</w:t>
      </w:r>
      <w:r w:rsidR="008C7FBD">
        <w:t>.</w:t>
      </w:r>
      <w:r w:rsidR="00857BDE">
        <w:t xml:space="preserve"> Скрипт розміщується на колесах</w:t>
      </w:r>
      <w:r w:rsidR="00F65D50">
        <w:t xml:space="preserve"> автомобілю</w:t>
      </w:r>
      <w:r w:rsidR="00857BDE">
        <w:t>.</w:t>
      </w:r>
    </w:p>
    <w:p w14:paraId="21C31BCF" w14:textId="77777777" w:rsidR="00AE191F" w:rsidRDefault="00AE191F" w:rsidP="006E532F"/>
    <w:p w14:paraId="14730637" w14:textId="519936F0" w:rsidR="00366F39" w:rsidRDefault="00412C68" w:rsidP="006E532F">
      <w:pPr>
        <w:pStyle w:val="Paragraph"/>
        <w:ind w:firstLine="0"/>
        <w:jc w:val="center"/>
      </w:pPr>
      <w:r>
        <w:rPr>
          <w:noProof/>
        </w:rPr>
        <w:drawing>
          <wp:inline distT="0" distB="0" distL="0" distR="0" wp14:anchorId="72732C32" wp14:editId="5D2CCCA0">
            <wp:extent cx="4320000" cy="736356"/>
            <wp:effectExtent l="0" t="0" r="4445" b="6985"/>
            <wp:docPr id="740775757" name="Рисунок 740775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320000" cy="736356"/>
                    </a:xfrm>
                    <a:prstGeom prst="rect">
                      <a:avLst/>
                    </a:prstGeom>
                  </pic:spPr>
                </pic:pic>
              </a:graphicData>
            </a:graphic>
          </wp:inline>
        </w:drawing>
      </w:r>
    </w:p>
    <w:p w14:paraId="0283C3A6" w14:textId="1099A1B6" w:rsidR="00366F39" w:rsidRPr="00F77FF8" w:rsidRDefault="00366F39" w:rsidP="006E532F">
      <w:pPr>
        <w:pStyle w:val="Caption"/>
        <w:ind w:firstLine="0"/>
        <w:jc w:val="center"/>
      </w:pPr>
      <w:bookmarkStart w:id="124" w:name="_Ref531374500"/>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0</w:t>
      </w:r>
      <w:r>
        <w:fldChar w:fldCharType="end"/>
      </w:r>
      <w:bookmarkEnd w:id="124"/>
      <w:r>
        <w:t xml:space="preserve"> –</w:t>
      </w:r>
      <w:r w:rsidRPr="00F77FF8">
        <w:t xml:space="preserve"> </w:t>
      </w:r>
      <w:r>
        <w:t>Інтерфейс</w:t>
      </w:r>
      <w:r w:rsidRPr="00F77FF8">
        <w:t xml:space="preserve"> скрипту </w:t>
      </w:r>
      <w:r w:rsidR="000F2DE5" w:rsidRPr="00475821">
        <w:rPr>
          <w:lang w:val="en-US"/>
        </w:rPr>
        <w:t>Car</w:t>
      </w:r>
      <w:r w:rsidR="000F2DE5">
        <w:t xml:space="preserve"> </w:t>
      </w:r>
      <w:r w:rsidR="000F2DE5" w:rsidRPr="00475821">
        <w:rPr>
          <w:lang w:val="en-US"/>
        </w:rPr>
        <w:t>Suspension</w:t>
      </w:r>
      <w:r w:rsidR="000F2DE5">
        <w:t xml:space="preserve"> </w:t>
      </w:r>
      <w:r>
        <w:t>в редакторі</w:t>
      </w:r>
    </w:p>
    <w:p w14:paraId="015A5BE3" w14:textId="19EE5D98" w:rsidR="00366F39" w:rsidRDefault="00366F39" w:rsidP="006E532F"/>
    <w:p w14:paraId="39704522" w14:textId="179861DC" w:rsidR="005D2260" w:rsidRDefault="00C82160" w:rsidP="006E532F">
      <w:r w:rsidRPr="0010583B">
        <w:t xml:space="preserve">Скрипт </w:t>
      </w:r>
      <w:r w:rsidRPr="00055243">
        <w:rPr>
          <w:lang w:val="en-US"/>
        </w:rPr>
        <w:t>Car Skid Trail</w:t>
      </w:r>
      <w:r>
        <w:t xml:space="preserve"> </w:t>
      </w:r>
      <w:r w:rsidR="0010583B">
        <w:t xml:space="preserve">(рис. </w:t>
      </w:r>
      <w:r w:rsidR="0010583B">
        <w:fldChar w:fldCharType="begin"/>
      </w:r>
      <w:r w:rsidR="0010583B">
        <w:instrText xml:space="preserve"> REF _Ref531374442 \h  \* MERGEFORMAT </w:instrText>
      </w:r>
      <w:r w:rsidR="0010583B">
        <w:fldChar w:fldCharType="separate"/>
      </w:r>
      <w:r w:rsidR="00513A68" w:rsidRPr="00513A68">
        <w:rPr>
          <w:vanish/>
        </w:rPr>
        <w:t xml:space="preserve">Рисунок </w:t>
      </w:r>
      <w:r w:rsidR="00513A68">
        <w:t>5.11</w:t>
      </w:r>
      <w:r w:rsidR="0010583B">
        <w:fldChar w:fldCharType="end"/>
      </w:r>
      <w:r w:rsidR="0010583B">
        <w:t xml:space="preserve">) відповідає за </w:t>
      </w:r>
      <w:r w:rsidR="001D749E">
        <w:t>програмну логіку</w:t>
      </w:r>
      <w:r w:rsidR="0010583B">
        <w:t xml:space="preserve"> слідів, які залишають колеса автомобіля</w:t>
      </w:r>
      <w:r w:rsidR="00173A07">
        <w:t>, а саме зникненням з плином часу.</w:t>
      </w:r>
      <w:r w:rsidR="005D2260">
        <w:t xml:space="preserve"> </w:t>
      </w:r>
      <w:r w:rsidR="005D2260">
        <w:lastRenderedPageBreak/>
        <w:t>Скрипт розміщується на екземпляр слідів автомобіля</w:t>
      </w:r>
      <w:r w:rsidR="006D7355" w:rsidRPr="00A965A4">
        <w:t>.</w:t>
      </w:r>
    </w:p>
    <w:p w14:paraId="43E31191" w14:textId="77777777" w:rsidR="00D059F3" w:rsidRPr="00A965A4" w:rsidRDefault="00D059F3" w:rsidP="006E532F"/>
    <w:p w14:paraId="0A7A545D" w14:textId="77777777" w:rsidR="0010583B" w:rsidRDefault="0010583B" w:rsidP="006E532F">
      <w:pPr>
        <w:pStyle w:val="Paragraph"/>
        <w:ind w:firstLine="0"/>
        <w:jc w:val="center"/>
      </w:pPr>
      <w:r>
        <w:rPr>
          <w:noProof/>
        </w:rPr>
        <w:drawing>
          <wp:inline distT="0" distB="0" distL="0" distR="0" wp14:anchorId="3EA38AA4" wp14:editId="39682CDB">
            <wp:extent cx="4320000" cy="773742"/>
            <wp:effectExtent l="0" t="0" r="4445" b="7620"/>
            <wp:docPr id="353347770" name="Рисунок 35334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4320000" cy="773742"/>
                    </a:xfrm>
                    <a:prstGeom prst="rect">
                      <a:avLst/>
                    </a:prstGeom>
                  </pic:spPr>
                </pic:pic>
              </a:graphicData>
            </a:graphic>
          </wp:inline>
        </w:drawing>
      </w:r>
    </w:p>
    <w:p w14:paraId="120332CE" w14:textId="7953B261" w:rsidR="0010583B" w:rsidRPr="00F77FF8" w:rsidRDefault="0010583B" w:rsidP="006E532F">
      <w:pPr>
        <w:pStyle w:val="Caption"/>
        <w:ind w:firstLine="0"/>
        <w:jc w:val="center"/>
      </w:pPr>
      <w:bookmarkStart w:id="125" w:name="_Ref53137444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1</w:t>
      </w:r>
      <w:r>
        <w:fldChar w:fldCharType="end"/>
      </w:r>
      <w:bookmarkEnd w:id="125"/>
      <w:r>
        <w:t xml:space="preserve"> –</w:t>
      </w:r>
      <w:r w:rsidRPr="00F77FF8">
        <w:t xml:space="preserve"> </w:t>
      </w:r>
      <w:r>
        <w:t>Інтерфейс</w:t>
      </w:r>
      <w:r w:rsidRPr="00F77FF8">
        <w:t xml:space="preserve"> скрипту </w:t>
      </w:r>
      <w:r w:rsidRPr="00475821">
        <w:rPr>
          <w:lang w:val="en-US"/>
        </w:rPr>
        <w:t>Car</w:t>
      </w:r>
      <w:r>
        <w:t xml:space="preserve"> </w:t>
      </w:r>
      <w:r w:rsidRPr="00475821">
        <w:rPr>
          <w:lang w:val="en-US"/>
        </w:rPr>
        <w:t>Skid</w:t>
      </w:r>
      <w:r>
        <w:t xml:space="preserve"> </w:t>
      </w:r>
      <w:r w:rsidRPr="00475821">
        <w:rPr>
          <w:lang w:val="en-US"/>
        </w:rPr>
        <w:t>Trail</w:t>
      </w:r>
      <w:r>
        <w:t xml:space="preserve"> в редакторі</w:t>
      </w:r>
    </w:p>
    <w:p w14:paraId="1FC0B319" w14:textId="77777777" w:rsidR="0010583B" w:rsidRDefault="0010583B" w:rsidP="006E532F"/>
    <w:p w14:paraId="6889535A" w14:textId="343CA51A" w:rsidR="00945668" w:rsidRPr="00453D20" w:rsidRDefault="006D7355" w:rsidP="006E532F">
      <w:r w:rsidRPr="0010583B">
        <w:t xml:space="preserve">Скрипт </w:t>
      </w:r>
      <w:r w:rsidRPr="00475821">
        <w:rPr>
          <w:lang w:val="en-US"/>
        </w:rPr>
        <w:t>Car</w:t>
      </w:r>
      <w:r>
        <w:t xml:space="preserve"> </w:t>
      </w:r>
      <w:r w:rsidRPr="00475821">
        <w:rPr>
          <w:lang w:val="en-US"/>
        </w:rPr>
        <w:t>Wheel</w:t>
      </w:r>
      <w:r>
        <w:t xml:space="preserve"> </w:t>
      </w:r>
      <w:r w:rsidRPr="00475821">
        <w:rPr>
          <w:lang w:val="en-US"/>
        </w:rPr>
        <w:t>Effects</w:t>
      </w:r>
      <w:r>
        <w:t xml:space="preserve"> </w:t>
      </w:r>
      <w:r w:rsidR="0010583B">
        <w:t xml:space="preserve">(рис. </w:t>
      </w:r>
      <w:r w:rsidR="0010583B">
        <w:fldChar w:fldCharType="begin"/>
      </w:r>
      <w:r w:rsidR="0010583B">
        <w:instrText xml:space="preserve"> REF _Ref531374477 \h  \* MERGEFORMAT </w:instrText>
      </w:r>
      <w:r w:rsidR="0010583B">
        <w:fldChar w:fldCharType="separate"/>
      </w:r>
      <w:r w:rsidR="00513A68" w:rsidRPr="00513A68">
        <w:rPr>
          <w:vanish/>
        </w:rPr>
        <w:t xml:space="preserve">Рисунок </w:t>
      </w:r>
      <w:r w:rsidR="00513A68">
        <w:rPr>
          <w:noProof/>
        </w:rPr>
        <w:t>5.12</w:t>
      </w:r>
      <w:r w:rsidR="0010583B">
        <w:fldChar w:fldCharType="end"/>
      </w:r>
      <w:r w:rsidR="0010583B">
        <w:t>)</w:t>
      </w:r>
      <w:r w:rsidR="00841D5F" w:rsidRPr="00CE0F15">
        <w:t xml:space="preserve"> </w:t>
      </w:r>
      <w:r w:rsidR="00841D5F">
        <w:t xml:space="preserve">відповідає за програмну логіку залишення слідів автомобіля. </w:t>
      </w:r>
      <w:r w:rsidR="009B7EB7">
        <w:t xml:space="preserve">В даному випадку відображення слідів автомобіля </w:t>
      </w:r>
      <w:r w:rsidR="00BC53AC">
        <w:t>вимкнуто,</w:t>
      </w:r>
      <w:r w:rsidR="009B7EB7">
        <w:t xml:space="preserve"> оскільки таке відображення вимагає велику кількість ресурсів. </w:t>
      </w:r>
      <w:r w:rsidR="00841D5F">
        <w:t xml:space="preserve">Скрипт розміщується на </w:t>
      </w:r>
      <w:proofErr w:type="spellStart"/>
      <w:r w:rsidR="00453D20" w:rsidRPr="00453D20">
        <w:t>колайдер</w:t>
      </w:r>
      <w:proofErr w:type="spellEnd"/>
      <w:r w:rsidR="00453D20" w:rsidRPr="009B7EB7">
        <w:t xml:space="preserve"> </w:t>
      </w:r>
      <w:r w:rsidR="00515BDE">
        <w:t>колес</w:t>
      </w:r>
      <w:r w:rsidR="00453D20" w:rsidRPr="009B7EB7">
        <w:t>а</w:t>
      </w:r>
      <w:r w:rsidR="00841D5F">
        <w:t xml:space="preserve"> автомобіля</w:t>
      </w:r>
      <w:r w:rsidR="00841D5F" w:rsidRPr="009B7EB7">
        <w:t>.</w:t>
      </w:r>
      <w:r w:rsidR="00453D20" w:rsidRPr="009B7EB7">
        <w:t xml:space="preserve"> </w:t>
      </w:r>
    </w:p>
    <w:p w14:paraId="43DF90C8" w14:textId="77777777" w:rsidR="00945668" w:rsidRDefault="00945668" w:rsidP="006E532F">
      <w:pPr>
        <w:pStyle w:val="Paragraph"/>
      </w:pPr>
    </w:p>
    <w:p w14:paraId="06C78633" w14:textId="789F2E93" w:rsidR="00366F39" w:rsidRDefault="002932FC" w:rsidP="006E532F">
      <w:pPr>
        <w:pStyle w:val="Paragraph"/>
        <w:ind w:firstLine="0"/>
        <w:jc w:val="center"/>
      </w:pPr>
      <w:r>
        <w:rPr>
          <w:noProof/>
        </w:rPr>
        <w:drawing>
          <wp:inline distT="0" distB="0" distL="0" distR="0" wp14:anchorId="6E4FD831" wp14:editId="734818C0">
            <wp:extent cx="4320000" cy="981818"/>
            <wp:effectExtent l="0" t="0" r="4445" b="8890"/>
            <wp:docPr id="197561313" name="Рисунок 19756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320000" cy="981818"/>
                    </a:xfrm>
                    <a:prstGeom prst="rect">
                      <a:avLst/>
                    </a:prstGeom>
                  </pic:spPr>
                </pic:pic>
              </a:graphicData>
            </a:graphic>
          </wp:inline>
        </w:drawing>
      </w:r>
    </w:p>
    <w:p w14:paraId="4C89086F" w14:textId="25516BF2" w:rsidR="00412C68" w:rsidRPr="00F77FF8" w:rsidRDefault="00412C68" w:rsidP="006E532F">
      <w:pPr>
        <w:pStyle w:val="Caption"/>
        <w:ind w:firstLine="0"/>
        <w:jc w:val="center"/>
      </w:pPr>
      <w:bookmarkStart w:id="126" w:name="_Ref531374477"/>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2</w:t>
      </w:r>
      <w:r>
        <w:fldChar w:fldCharType="end"/>
      </w:r>
      <w:bookmarkEnd w:id="126"/>
      <w:r>
        <w:t xml:space="preserve"> –</w:t>
      </w:r>
      <w:r w:rsidRPr="00F77FF8">
        <w:t xml:space="preserve"> </w:t>
      </w:r>
      <w:r>
        <w:t>Інтерфейс</w:t>
      </w:r>
      <w:r w:rsidRPr="00F77FF8">
        <w:t xml:space="preserve"> скрипту </w:t>
      </w:r>
      <w:r w:rsidR="006E4C7D" w:rsidRPr="00475821">
        <w:rPr>
          <w:lang w:val="en-US"/>
        </w:rPr>
        <w:t>Car</w:t>
      </w:r>
      <w:r w:rsidR="006E4C7D">
        <w:t xml:space="preserve"> </w:t>
      </w:r>
      <w:r w:rsidR="006E4C7D" w:rsidRPr="00475821">
        <w:rPr>
          <w:lang w:val="en-US"/>
        </w:rPr>
        <w:t>Wheel</w:t>
      </w:r>
      <w:r w:rsidR="006E4C7D">
        <w:t xml:space="preserve"> </w:t>
      </w:r>
      <w:r w:rsidR="006E4C7D" w:rsidRPr="00475821">
        <w:rPr>
          <w:lang w:val="en-US"/>
        </w:rPr>
        <w:t>Effects</w:t>
      </w:r>
      <w:r w:rsidR="006E4C7D">
        <w:t xml:space="preserve"> </w:t>
      </w:r>
      <w:r>
        <w:t>в редакторі</w:t>
      </w:r>
    </w:p>
    <w:p w14:paraId="3BA490A3" w14:textId="39253054" w:rsidR="0035797C" w:rsidRDefault="0035797C" w:rsidP="006E532F">
      <w:pPr>
        <w:pStyle w:val="Paragraph"/>
        <w:ind w:firstLine="0"/>
      </w:pPr>
    </w:p>
    <w:p w14:paraId="2FD6E204" w14:textId="67CC1552" w:rsidR="001406A1" w:rsidRDefault="001406A1" w:rsidP="006E532F">
      <w:pPr>
        <w:pStyle w:val="Heading2"/>
        <w:keepNext w:val="0"/>
        <w:keepLines w:val="0"/>
      </w:pPr>
      <w:bookmarkStart w:id="127" w:name="_Toc532384572"/>
      <w:r>
        <w:t>Реалізація контролерів ігрових автомобілів</w:t>
      </w:r>
      <w:bookmarkEnd w:id="127"/>
    </w:p>
    <w:p w14:paraId="3ED81C5A" w14:textId="155B107C" w:rsidR="001406A1" w:rsidRDefault="001406A1" w:rsidP="006E532F">
      <w:pPr>
        <w:rPr>
          <w:lang w:val="en-US"/>
        </w:rPr>
      </w:pPr>
    </w:p>
    <w:p w14:paraId="580E57F0" w14:textId="24499AE6" w:rsidR="00D059F3" w:rsidRDefault="00B17C05" w:rsidP="006E532F">
      <w:r>
        <w:t>Для забезпечення поліморфізму при роботі з контролерами</w:t>
      </w:r>
      <w:r w:rsidR="00BA11A8">
        <w:t xml:space="preserve"> автомобілю</w:t>
      </w:r>
      <w:r>
        <w:t xml:space="preserve"> було створено абстрактний </w:t>
      </w:r>
      <w:r w:rsidR="00CE3873">
        <w:t xml:space="preserve">скрипт контролеру </w:t>
      </w:r>
      <w:r w:rsidR="00CE3873">
        <w:rPr>
          <w:lang w:val="en-US"/>
        </w:rPr>
        <w:t>Car</w:t>
      </w:r>
      <w:r w:rsidR="00CE3873" w:rsidRPr="00CE3873">
        <w:rPr>
          <w:lang w:val="en-US"/>
        </w:rPr>
        <w:t xml:space="preserve"> </w:t>
      </w:r>
      <w:r w:rsidR="00CE3873">
        <w:rPr>
          <w:lang w:val="en-US"/>
        </w:rPr>
        <w:t>Abstract Control,</w:t>
      </w:r>
      <w:r>
        <w:t xml:space="preserve"> від якого </w:t>
      </w:r>
      <w:r w:rsidR="00CE3873">
        <w:t>успадковуються інші контролери.</w:t>
      </w:r>
      <w:r w:rsidR="00657263">
        <w:t xml:space="preserve"> Діаграма, яка</w:t>
      </w:r>
      <w:r w:rsidR="00326C30">
        <w:t xml:space="preserve"> демонструє залежність</w:t>
      </w:r>
      <w:r w:rsidR="00BA11A8">
        <w:t xml:space="preserve"> між </w:t>
      </w:r>
      <w:r w:rsidR="00326C30">
        <w:t xml:space="preserve">контролерами, наведена на рис. </w:t>
      </w:r>
      <w:r w:rsidR="00326C30">
        <w:fldChar w:fldCharType="begin"/>
      </w:r>
      <w:r w:rsidR="00326C30">
        <w:instrText xml:space="preserve"> REF _Ref531385087 \h  \* MERGEFORMAT </w:instrText>
      </w:r>
      <w:r w:rsidR="00326C30">
        <w:fldChar w:fldCharType="separate"/>
      </w:r>
      <w:r w:rsidR="00513A68" w:rsidRPr="00513A68">
        <w:rPr>
          <w:vanish/>
        </w:rPr>
        <w:t xml:space="preserve">Рисунок </w:t>
      </w:r>
      <w:r w:rsidR="00513A68">
        <w:rPr>
          <w:noProof/>
        </w:rPr>
        <w:t>5.13</w:t>
      </w:r>
      <w:r w:rsidR="00326C30">
        <w:fldChar w:fldCharType="end"/>
      </w:r>
      <w:r w:rsidR="00326C30">
        <w:t>.</w:t>
      </w:r>
    </w:p>
    <w:p w14:paraId="30CA16CA" w14:textId="77777777" w:rsidR="00D059F3" w:rsidRDefault="00D059F3" w:rsidP="006E532F"/>
    <w:p w14:paraId="39FA9004" w14:textId="4BF1E5FA" w:rsidR="001406A1" w:rsidRPr="00A82EAC" w:rsidRDefault="00D059F3" w:rsidP="006E532F">
      <w:pPr>
        <w:pStyle w:val="Paragraph"/>
        <w:ind w:firstLine="0"/>
        <w:jc w:val="center"/>
        <w:rPr>
          <w:b/>
          <w:lang w:val="en-US"/>
        </w:rPr>
      </w:pPr>
      <w:r>
        <w:object w:dxaOrig="11476" w:dyaOrig="3001" w14:anchorId="412D15EF">
          <v:shape id="_x0000_i1034" type="#_x0000_t75" style="width:424.5pt;height:109.5pt" o:ole="">
            <v:imagedata r:id="rId55" o:title=""/>
          </v:shape>
          <o:OLEObject Type="Embed" ProgID="Visio.Drawing.15" ShapeID="_x0000_i1034" DrawAspect="Content" ObjectID="_1606147263" r:id="rId56"/>
        </w:object>
      </w:r>
    </w:p>
    <w:p w14:paraId="252E2D3C" w14:textId="1A646164" w:rsidR="00B17C05" w:rsidRPr="00F77FF8" w:rsidRDefault="00B17C05" w:rsidP="006E532F">
      <w:pPr>
        <w:pStyle w:val="Caption"/>
        <w:ind w:firstLine="0"/>
        <w:jc w:val="center"/>
      </w:pPr>
      <w:bookmarkStart w:id="128" w:name="_Ref531385087"/>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3</w:t>
      </w:r>
      <w:r>
        <w:fldChar w:fldCharType="end"/>
      </w:r>
      <w:bookmarkEnd w:id="128"/>
      <w:r>
        <w:t xml:space="preserve"> –</w:t>
      </w:r>
      <w:r w:rsidRPr="00F77FF8">
        <w:t xml:space="preserve"> </w:t>
      </w:r>
      <w:r>
        <w:t>Діаграма залежності ігрових контролерів</w:t>
      </w:r>
    </w:p>
    <w:p w14:paraId="70747C48" w14:textId="49AF4F5C" w:rsidR="006F4123" w:rsidRPr="00FB106E" w:rsidRDefault="00FB106E" w:rsidP="006E532F">
      <w:r>
        <w:lastRenderedPageBreak/>
        <w:t xml:space="preserve">Першим і найбільш простим контролером є </w:t>
      </w:r>
      <w:r>
        <w:rPr>
          <w:lang w:val="en-US"/>
        </w:rPr>
        <w:t>Car</w:t>
      </w:r>
      <w:r w:rsidRPr="009D744B">
        <w:t xml:space="preserve"> </w:t>
      </w:r>
      <w:r>
        <w:rPr>
          <w:lang w:val="en-US"/>
        </w:rPr>
        <w:t>Inputs</w:t>
      </w:r>
      <w:r w:rsidRPr="009D744B">
        <w:t xml:space="preserve"> </w:t>
      </w:r>
      <w:r>
        <w:rPr>
          <w:lang w:val="en-US"/>
        </w:rPr>
        <w:t>Control</w:t>
      </w:r>
      <w:r w:rsidR="009D744B" w:rsidRPr="009D744B">
        <w:t xml:space="preserve"> (рис.</w:t>
      </w:r>
      <w:r w:rsidR="009D744B" w:rsidRPr="00946DD0">
        <w:rPr>
          <w:lang w:val="en-US"/>
        </w:rPr>
        <w:t> </w:t>
      </w:r>
      <w:r w:rsidR="009D744B" w:rsidRPr="7D85D26D">
        <w:fldChar w:fldCharType="begin"/>
      </w:r>
      <w:r w:rsidR="009D744B" w:rsidRPr="009D744B">
        <w:instrText xml:space="preserve"> </w:instrText>
      </w:r>
      <w:r w:rsidR="009D744B" w:rsidRPr="00946DD0">
        <w:rPr>
          <w:lang w:val="en-US"/>
        </w:rPr>
        <w:instrText>REF</w:instrText>
      </w:r>
      <w:r w:rsidR="009D744B" w:rsidRPr="009D744B">
        <w:instrText xml:space="preserve"> _</w:instrText>
      </w:r>
      <w:r w:rsidR="009D744B" w:rsidRPr="00946DD0">
        <w:rPr>
          <w:lang w:val="en-US"/>
        </w:rPr>
        <w:instrText>Ref</w:instrText>
      </w:r>
      <w:r w:rsidR="009D744B" w:rsidRPr="009D744B">
        <w:instrText>531385462 \</w:instrText>
      </w:r>
      <w:r w:rsidR="009D744B" w:rsidRPr="00946DD0">
        <w:rPr>
          <w:lang w:val="en-US"/>
        </w:rPr>
        <w:instrText>h</w:instrText>
      </w:r>
      <w:r w:rsidR="009D744B" w:rsidRPr="009D744B">
        <w:instrText xml:space="preserve">  \* </w:instrText>
      </w:r>
      <w:r w:rsidR="009D744B" w:rsidRPr="00946DD0">
        <w:rPr>
          <w:lang w:val="en-US"/>
        </w:rPr>
        <w:instrText>MERGEFORMAT</w:instrText>
      </w:r>
      <w:r w:rsidR="009D744B" w:rsidRPr="009D744B">
        <w:instrText xml:space="preserve"> </w:instrText>
      </w:r>
      <w:r w:rsidR="009D744B" w:rsidRPr="7D85D26D">
        <w:rPr>
          <w:lang w:val="ru-RU"/>
        </w:rPr>
        <w:fldChar w:fldCharType="separate"/>
      </w:r>
      <w:r w:rsidR="00513A68" w:rsidRPr="00513A68">
        <w:rPr>
          <w:vanish/>
        </w:rPr>
        <w:t xml:space="preserve">Рисунок </w:t>
      </w:r>
      <w:r w:rsidR="00513A68">
        <w:rPr>
          <w:noProof/>
        </w:rPr>
        <w:t>5.14</w:t>
      </w:r>
      <w:r w:rsidR="009D744B" w:rsidRPr="7D85D26D">
        <w:fldChar w:fldCharType="end"/>
      </w:r>
      <w:r w:rsidR="009D744B" w:rsidRPr="00901A8D">
        <w:t>)</w:t>
      </w:r>
      <w:r w:rsidRPr="00901A8D">
        <w:t>,</w:t>
      </w:r>
      <w:r>
        <w:t xml:space="preserve"> який заснований на користувацькому вводі. Відповідний контролер оброблює користувацький ввід за допомогою стандартного інтересу вводу </w:t>
      </w:r>
      <w:r>
        <w:rPr>
          <w:lang w:val="en-US"/>
        </w:rPr>
        <w:t>Input</w:t>
      </w:r>
      <w:r w:rsidRPr="00862FC3">
        <w:t>,</w:t>
      </w:r>
      <w:r w:rsidRPr="00FB106E">
        <w:t xml:space="preserve"> з якого отримуються </w:t>
      </w:r>
      <w:r>
        <w:t xml:space="preserve">ввід користувача за вертикальною та горизонтальною осями і передається до функції </w:t>
      </w:r>
      <w:r w:rsidR="00220598">
        <w:rPr>
          <w:lang w:val="en-US"/>
        </w:rPr>
        <w:t>Move</w:t>
      </w:r>
      <w:r w:rsidR="00220598" w:rsidRPr="00220598">
        <w:t xml:space="preserve"> </w:t>
      </w:r>
      <w:r w:rsidRPr="006D11E2">
        <w:t xml:space="preserve">скрипту </w:t>
      </w:r>
      <w:r w:rsidRPr="00F77FF8">
        <w:rPr>
          <w:lang w:val="en-US"/>
        </w:rPr>
        <w:t>Car</w:t>
      </w:r>
      <w:r>
        <w:t xml:space="preserve"> </w:t>
      </w:r>
      <w:r w:rsidRPr="00F77FF8">
        <w:rPr>
          <w:lang w:val="en-US"/>
        </w:rPr>
        <w:t>Control</w:t>
      </w:r>
      <w:r>
        <w:t xml:space="preserve"> </w:t>
      </w:r>
      <w:r w:rsidRPr="00F77FF8">
        <w:rPr>
          <w:lang w:val="en-US"/>
        </w:rPr>
        <w:t>System</w:t>
      </w:r>
      <w:r w:rsidRPr="00FB106E">
        <w:t>.</w:t>
      </w:r>
    </w:p>
    <w:p w14:paraId="7FCF83BF" w14:textId="0993CD91" w:rsidR="00C440CA" w:rsidRDefault="00C440CA" w:rsidP="006E532F">
      <w:pPr>
        <w:rPr>
          <w:lang w:eastAsia="ar-SA"/>
        </w:rPr>
      </w:pPr>
    </w:p>
    <w:p w14:paraId="0641F40B" w14:textId="70D1CBC3" w:rsidR="00101130" w:rsidRDefault="0035797C" w:rsidP="006E532F">
      <w:pPr>
        <w:ind w:firstLine="0"/>
        <w:jc w:val="center"/>
        <w:rPr>
          <w:lang w:eastAsia="ar-SA"/>
        </w:rPr>
      </w:pPr>
      <w:r>
        <w:rPr>
          <w:noProof/>
          <w:lang w:eastAsia="ar-SA"/>
        </w:rPr>
        <w:drawing>
          <wp:inline distT="0" distB="0" distL="0" distR="0" wp14:anchorId="6B19E653" wp14:editId="726E3871">
            <wp:extent cx="4320000" cy="583393"/>
            <wp:effectExtent l="0" t="0" r="4445"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20000" cy="583393"/>
                    </a:xfrm>
                    <a:prstGeom prst="rect">
                      <a:avLst/>
                    </a:prstGeom>
                    <a:noFill/>
                    <a:ln>
                      <a:noFill/>
                    </a:ln>
                  </pic:spPr>
                </pic:pic>
              </a:graphicData>
            </a:graphic>
          </wp:inline>
        </w:drawing>
      </w:r>
    </w:p>
    <w:p w14:paraId="401B709E" w14:textId="19619D9B" w:rsidR="00D17F24" w:rsidRPr="00F77FF8" w:rsidRDefault="00D17F24" w:rsidP="006E532F">
      <w:pPr>
        <w:pStyle w:val="Caption"/>
        <w:ind w:firstLine="0"/>
        <w:jc w:val="center"/>
      </w:pPr>
      <w:bookmarkStart w:id="129" w:name="_Ref53138546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4</w:t>
      </w:r>
      <w:r>
        <w:fldChar w:fldCharType="end"/>
      </w:r>
      <w:bookmarkEnd w:id="129"/>
      <w:r>
        <w:t xml:space="preserve"> –</w:t>
      </w:r>
      <w:r w:rsidRPr="00F77FF8">
        <w:t xml:space="preserve"> </w:t>
      </w:r>
      <w:r>
        <w:t>Інтерфейс</w:t>
      </w:r>
      <w:r w:rsidRPr="00F77FF8">
        <w:t xml:space="preserve"> скрипту </w:t>
      </w:r>
      <w:r w:rsidRPr="00475821">
        <w:rPr>
          <w:lang w:val="en-US"/>
        </w:rPr>
        <w:t>Car</w:t>
      </w:r>
      <w:r>
        <w:t xml:space="preserve"> </w:t>
      </w:r>
      <w:r>
        <w:rPr>
          <w:lang w:val="en-US"/>
        </w:rPr>
        <w:t>Inputs</w:t>
      </w:r>
      <w:r w:rsidRPr="00D17F24">
        <w:t xml:space="preserve"> </w:t>
      </w:r>
      <w:r>
        <w:rPr>
          <w:lang w:val="en-US"/>
        </w:rPr>
        <w:t>Control</w:t>
      </w:r>
      <w:r>
        <w:t xml:space="preserve"> в редакторі</w:t>
      </w:r>
    </w:p>
    <w:p w14:paraId="59E71608" w14:textId="77777777" w:rsidR="00BB1989" w:rsidRDefault="00BB1989" w:rsidP="006E532F">
      <w:pPr>
        <w:rPr>
          <w:lang w:eastAsia="ar-SA"/>
        </w:rPr>
      </w:pPr>
    </w:p>
    <w:p w14:paraId="14F412BF" w14:textId="59491936" w:rsidR="000605E8" w:rsidRPr="00BA47E5" w:rsidRDefault="004D5F8B" w:rsidP="006E532F">
      <w:pPr>
        <w:rPr>
          <w:lang w:eastAsia="ar-SA"/>
        </w:rPr>
      </w:pPr>
      <w:r w:rsidRPr="004D5F8B">
        <w:rPr>
          <w:lang w:eastAsia="ar-SA"/>
        </w:rPr>
        <w:t xml:space="preserve">Другим </w:t>
      </w:r>
      <w:r>
        <w:rPr>
          <w:lang w:eastAsia="ar-SA"/>
        </w:rPr>
        <w:t>і найбільш складним</w:t>
      </w:r>
      <w:r w:rsidR="00614894" w:rsidRPr="00614894">
        <w:rPr>
          <w:lang w:eastAsia="ar-SA"/>
        </w:rPr>
        <w:t xml:space="preserve"> </w:t>
      </w:r>
      <w:r w:rsidR="00614894">
        <w:rPr>
          <w:lang w:eastAsia="ar-SA"/>
        </w:rPr>
        <w:t>з усіх</w:t>
      </w:r>
      <w:r>
        <w:rPr>
          <w:lang w:eastAsia="ar-SA"/>
        </w:rPr>
        <w:t xml:space="preserve"> контролер</w:t>
      </w:r>
      <w:r w:rsidR="00614894">
        <w:rPr>
          <w:lang w:eastAsia="ar-SA"/>
        </w:rPr>
        <w:t>ів</w:t>
      </w:r>
      <w:r>
        <w:rPr>
          <w:lang w:eastAsia="ar-SA"/>
        </w:rPr>
        <w:t xml:space="preserve"> є </w:t>
      </w:r>
      <w:r>
        <w:rPr>
          <w:lang w:val="en-US" w:eastAsia="ar-SA"/>
        </w:rPr>
        <w:t>Car</w:t>
      </w:r>
      <w:r w:rsidRPr="004D5F8B">
        <w:rPr>
          <w:lang w:eastAsia="ar-SA"/>
        </w:rPr>
        <w:t xml:space="preserve"> </w:t>
      </w:r>
      <w:r>
        <w:rPr>
          <w:lang w:val="en-US" w:eastAsia="ar-SA"/>
        </w:rPr>
        <w:t>Follow</w:t>
      </w:r>
      <w:r w:rsidRPr="004D5F8B">
        <w:rPr>
          <w:lang w:eastAsia="ar-SA"/>
        </w:rPr>
        <w:t xml:space="preserve"> </w:t>
      </w:r>
      <w:r>
        <w:rPr>
          <w:lang w:val="en-US" w:eastAsia="ar-SA"/>
        </w:rPr>
        <w:t>Control</w:t>
      </w:r>
      <w:r w:rsidRPr="004D5F8B">
        <w:rPr>
          <w:lang w:eastAsia="ar-SA"/>
        </w:rPr>
        <w:t xml:space="preserve"> (рис.</w:t>
      </w:r>
      <w:r>
        <w:rPr>
          <w:lang w:val="ru-RU" w:eastAsia="ar-SA"/>
        </w:rPr>
        <w:t> </w:t>
      </w:r>
      <w:r w:rsidRPr="5985EDFD">
        <w:fldChar w:fldCharType="begin"/>
      </w:r>
      <w:r>
        <w:rPr>
          <w:lang w:eastAsia="ar-SA"/>
        </w:rPr>
        <w:instrText xml:space="preserve"> REF _Ref531385608 \h  \* MERGEFORMAT </w:instrText>
      </w:r>
      <w:r w:rsidRPr="5985EDFD">
        <w:rPr>
          <w:lang w:eastAsia="ar-SA"/>
        </w:rPr>
        <w:fldChar w:fldCharType="separate"/>
      </w:r>
      <w:r w:rsidR="00513A68" w:rsidRPr="00513A68">
        <w:rPr>
          <w:vanish/>
        </w:rPr>
        <w:t xml:space="preserve">Рисунок </w:t>
      </w:r>
      <w:r w:rsidR="00513A68">
        <w:rPr>
          <w:noProof/>
        </w:rPr>
        <w:t>5.15</w:t>
      </w:r>
      <w:r w:rsidRPr="5985EDFD">
        <w:fldChar w:fldCharType="end"/>
      </w:r>
      <w:r w:rsidRPr="004D5F8B">
        <w:rPr>
          <w:lang w:eastAsia="ar-SA"/>
        </w:rPr>
        <w:t>)</w:t>
      </w:r>
      <w:r w:rsidR="00A84AD7">
        <w:rPr>
          <w:lang w:eastAsia="ar-SA"/>
        </w:rPr>
        <w:t xml:space="preserve">. Відповідний контролер реалізує переміщення автівки до </w:t>
      </w:r>
      <w:r w:rsidR="00BD70AF">
        <w:rPr>
          <w:lang w:eastAsia="ar-SA"/>
        </w:rPr>
        <w:t xml:space="preserve">певної встановленої </w:t>
      </w:r>
      <w:r w:rsidR="00A84AD7">
        <w:rPr>
          <w:lang w:eastAsia="ar-SA"/>
        </w:rPr>
        <w:t>цілі</w:t>
      </w:r>
      <w:r w:rsidR="00BD70AF">
        <w:rPr>
          <w:lang w:eastAsia="ar-SA"/>
        </w:rPr>
        <w:t>.</w:t>
      </w:r>
      <w:r w:rsidR="00BB1989">
        <w:rPr>
          <w:lang w:eastAsia="ar-SA"/>
        </w:rPr>
        <w:t xml:space="preserve"> Має </w:t>
      </w:r>
      <w:r w:rsidR="007F542D">
        <w:rPr>
          <w:lang w:eastAsia="ar-SA"/>
        </w:rPr>
        <w:t xml:space="preserve">змінні </w:t>
      </w:r>
      <w:r w:rsidR="00BB1989">
        <w:rPr>
          <w:lang w:eastAsia="ar-SA"/>
        </w:rPr>
        <w:t>параметри руху,</w:t>
      </w:r>
      <w:r w:rsidR="007F542D">
        <w:rPr>
          <w:lang w:eastAsia="ar-SA"/>
        </w:rPr>
        <w:t xml:space="preserve"> завдяки редагування яких</w:t>
      </w:r>
      <w:r w:rsidR="00BB1989">
        <w:rPr>
          <w:lang w:eastAsia="ar-SA"/>
        </w:rPr>
        <w:t xml:space="preserve"> можна добиватися певного стилю рухи автівки.</w:t>
      </w:r>
      <w:r w:rsidR="00BA47E5" w:rsidRPr="00946DD0">
        <w:rPr>
          <w:lang w:eastAsia="ar-SA"/>
        </w:rPr>
        <w:t xml:space="preserve"> </w:t>
      </w:r>
      <w:r w:rsidR="00BA47E5">
        <w:rPr>
          <w:lang w:eastAsia="ar-SA"/>
        </w:rPr>
        <w:t xml:space="preserve">Обчислені на базі параметрів руху сигнали керування передаються до контролеру автівки.  </w:t>
      </w:r>
    </w:p>
    <w:p w14:paraId="37FDC13D" w14:textId="2AF76797" w:rsidR="004D5F8B" w:rsidRDefault="004D5F8B" w:rsidP="006E532F">
      <w:pPr>
        <w:rPr>
          <w:lang w:eastAsia="ar-SA"/>
        </w:rPr>
      </w:pPr>
    </w:p>
    <w:p w14:paraId="704DE265" w14:textId="598EF031" w:rsidR="004D5F8B" w:rsidRDefault="004D5F8B" w:rsidP="006E532F">
      <w:pPr>
        <w:ind w:firstLine="0"/>
        <w:jc w:val="center"/>
        <w:rPr>
          <w:lang w:eastAsia="ar-SA"/>
        </w:rPr>
      </w:pPr>
      <w:r>
        <w:rPr>
          <w:noProof/>
          <w:lang w:eastAsia="ar-SA"/>
        </w:rPr>
        <w:drawing>
          <wp:inline distT="0" distB="0" distL="0" distR="0" wp14:anchorId="79A25E25" wp14:editId="23E8E00C">
            <wp:extent cx="4320000" cy="3382706"/>
            <wp:effectExtent l="0" t="0" r="4445" b="825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20000" cy="3382706"/>
                    </a:xfrm>
                    <a:prstGeom prst="rect">
                      <a:avLst/>
                    </a:prstGeom>
                    <a:noFill/>
                    <a:ln>
                      <a:noFill/>
                    </a:ln>
                  </pic:spPr>
                </pic:pic>
              </a:graphicData>
            </a:graphic>
          </wp:inline>
        </w:drawing>
      </w:r>
    </w:p>
    <w:p w14:paraId="1393BA30" w14:textId="7708D1B0" w:rsidR="004D5F8B" w:rsidRDefault="004D5F8B" w:rsidP="006E532F">
      <w:pPr>
        <w:pStyle w:val="Caption"/>
        <w:ind w:firstLine="0"/>
        <w:jc w:val="center"/>
      </w:pPr>
      <w:bookmarkStart w:id="130" w:name="_Ref531385608"/>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5</w:t>
      </w:r>
      <w:r>
        <w:fldChar w:fldCharType="end"/>
      </w:r>
      <w:bookmarkEnd w:id="130"/>
      <w:r>
        <w:t xml:space="preserve"> –</w:t>
      </w:r>
      <w:r w:rsidRPr="00F77FF8">
        <w:t xml:space="preserve"> </w:t>
      </w:r>
      <w:r>
        <w:t>Інтерфейс</w:t>
      </w:r>
      <w:r w:rsidRPr="00F77FF8">
        <w:t xml:space="preserve"> скрипту </w:t>
      </w:r>
      <w:r w:rsidRPr="00475821">
        <w:rPr>
          <w:lang w:val="en-US"/>
        </w:rPr>
        <w:t>Car</w:t>
      </w:r>
      <w:r>
        <w:t xml:space="preserve"> </w:t>
      </w:r>
      <w:r>
        <w:rPr>
          <w:lang w:val="en-US"/>
        </w:rPr>
        <w:t>Follow</w:t>
      </w:r>
      <w:r w:rsidRPr="00D17F24">
        <w:t xml:space="preserve"> </w:t>
      </w:r>
      <w:r>
        <w:rPr>
          <w:lang w:val="en-US"/>
        </w:rPr>
        <w:t>Control</w:t>
      </w:r>
      <w:r>
        <w:t xml:space="preserve"> в редакторі</w:t>
      </w:r>
    </w:p>
    <w:p w14:paraId="7C5EA4C7" w14:textId="77777777" w:rsidR="00D059F3" w:rsidRPr="00D059F3" w:rsidRDefault="00D059F3" w:rsidP="006E532F">
      <w:pPr>
        <w:rPr>
          <w:lang w:eastAsia="en-US"/>
        </w:rPr>
      </w:pPr>
    </w:p>
    <w:p w14:paraId="7E010D64" w14:textId="08525777" w:rsidR="00467C68" w:rsidRPr="00E523FA" w:rsidRDefault="00467C68" w:rsidP="006E532F">
      <w:pPr>
        <w:rPr>
          <w:lang w:eastAsia="ar-SA"/>
        </w:rPr>
      </w:pPr>
      <w:r>
        <w:rPr>
          <w:lang w:eastAsia="ar-SA"/>
        </w:rPr>
        <w:t xml:space="preserve">Третім реалізованим контролером є </w:t>
      </w:r>
      <w:r>
        <w:rPr>
          <w:lang w:val="en-US" w:eastAsia="ar-SA"/>
        </w:rPr>
        <w:t>Car</w:t>
      </w:r>
      <w:r w:rsidRPr="0009645C">
        <w:rPr>
          <w:lang w:eastAsia="ar-SA"/>
        </w:rPr>
        <w:t xml:space="preserve"> </w:t>
      </w:r>
      <w:r>
        <w:rPr>
          <w:lang w:val="en-US" w:eastAsia="ar-SA"/>
        </w:rPr>
        <w:t>Neural</w:t>
      </w:r>
      <w:r w:rsidRPr="0009645C">
        <w:rPr>
          <w:lang w:eastAsia="ar-SA"/>
        </w:rPr>
        <w:t xml:space="preserve"> </w:t>
      </w:r>
      <w:r>
        <w:rPr>
          <w:lang w:val="en-US" w:eastAsia="ar-SA"/>
        </w:rPr>
        <w:t>Control</w:t>
      </w:r>
      <w:r w:rsidR="0009645C">
        <w:rPr>
          <w:lang w:eastAsia="ar-SA"/>
        </w:rPr>
        <w:t xml:space="preserve"> (рис. </w:t>
      </w:r>
      <w:r w:rsidR="0009645C" w:rsidRPr="08714DCE">
        <w:fldChar w:fldCharType="begin"/>
      </w:r>
      <w:r w:rsidR="0009645C">
        <w:rPr>
          <w:lang w:eastAsia="ar-SA"/>
        </w:rPr>
        <w:instrText xml:space="preserve"> REF _Ref531427732 \h  \* MERGEFORMAT </w:instrText>
      </w:r>
      <w:r w:rsidR="0009645C" w:rsidRPr="08714DCE">
        <w:rPr>
          <w:lang w:eastAsia="ar-SA"/>
        </w:rPr>
        <w:fldChar w:fldCharType="separate"/>
      </w:r>
      <w:r w:rsidR="00513A68" w:rsidRPr="00513A68">
        <w:rPr>
          <w:vanish/>
        </w:rPr>
        <w:t xml:space="preserve">Рисунок </w:t>
      </w:r>
      <w:r w:rsidR="00513A68">
        <w:rPr>
          <w:noProof/>
        </w:rPr>
        <w:t>5.16</w:t>
      </w:r>
      <w:r w:rsidR="0009645C" w:rsidRPr="08714DCE">
        <w:fldChar w:fldCharType="end"/>
      </w:r>
      <w:r w:rsidR="0009645C">
        <w:rPr>
          <w:lang w:eastAsia="ar-SA"/>
        </w:rPr>
        <w:t>)</w:t>
      </w:r>
      <w:r w:rsidRPr="0009645C">
        <w:rPr>
          <w:lang w:eastAsia="ar-SA"/>
        </w:rPr>
        <w:t xml:space="preserve">. </w:t>
      </w:r>
      <w:r w:rsidR="00BF7354">
        <w:rPr>
          <w:lang w:eastAsia="ar-SA"/>
        </w:rPr>
        <w:t xml:space="preserve">Він заснований на базі механіки нейронних мереж. </w:t>
      </w:r>
      <w:r w:rsidR="00E523FA">
        <w:rPr>
          <w:lang w:eastAsia="ar-SA"/>
        </w:rPr>
        <w:t xml:space="preserve">В якості входів до нейронної мережі подаються дані обчислюванні скриптом </w:t>
      </w:r>
      <w:r w:rsidR="00E523FA">
        <w:rPr>
          <w:lang w:val="en-US" w:eastAsia="ar-SA"/>
        </w:rPr>
        <w:t>Car</w:t>
      </w:r>
      <w:r w:rsidR="00E523FA" w:rsidRPr="00E523FA">
        <w:rPr>
          <w:lang w:eastAsia="ar-SA"/>
        </w:rPr>
        <w:t xml:space="preserve"> </w:t>
      </w:r>
      <w:proofErr w:type="spellStart"/>
      <w:r w:rsidR="00E523FA">
        <w:rPr>
          <w:lang w:val="en-US" w:eastAsia="ar-SA"/>
        </w:rPr>
        <w:t>Raycast</w:t>
      </w:r>
      <w:proofErr w:type="spellEnd"/>
      <w:r w:rsidR="00E523FA" w:rsidRPr="00E523FA">
        <w:rPr>
          <w:lang w:eastAsia="ar-SA"/>
        </w:rPr>
        <w:t xml:space="preserve"> </w:t>
      </w:r>
      <w:r w:rsidR="00E523FA">
        <w:rPr>
          <w:lang w:val="en-US" w:eastAsia="ar-SA"/>
        </w:rPr>
        <w:t>System</w:t>
      </w:r>
      <w:r w:rsidR="004E1641">
        <w:rPr>
          <w:lang w:eastAsia="ar-SA"/>
        </w:rPr>
        <w:t>, який є обов’язковим компонентом автівки даного типу</w:t>
      </w:r>
      <w:r w:rsidR="00E523FA" w:rsidRPr="00E523FA">
        <w:rPr>
          <w:lang w:eastAsia="ar-SA"/>
        </w:rPr>
        <w:t xml:space="preserve">. </w:t>
      </w:r>
      <w:r w:rsidR="00E523FA" w:rsidRPr="002D4292">
        <w:rPr>
          <w:lang w:eastAsia="ar-SA"/>
        </w:rPr>
        <w:t xml:space="preserve">На </w:t>
      </w:r>
      <w:r w:rsidR="00E523FA" w:rsidRPr="00E523FA">
        <w:rPr>
          <w:lang w:eastAsia="ar-SA"/>
        </w:rPr>
        <w:t>виході</w:t>
      </w:r>
      <w:r w:rsidR="00E523FA">
        <w:rPr>
          <w:lang w:eastAsia="ar-SA"/>
        </w:rPr>
        <w:t xml:space="preserve"> з нейронної мережі отримуються </w:t>
      </w:r>
      <w:r w:rsidR="002D4292">
        <w:rPr>
          <w:lang w:eastAsia="ar-SA"/>
        </w:rPr>
        <w:t xml:space="preserve">відповіді, які можна порівняти з сигналами осей, </w:t>
      </w:r>
      <w:r w:rsidR="00740B9F">
        <w:rPr>
          <w:lang w:eastAsia="ar-SA"/>
        </w:rPr>
        <w:t xml:space="preserve">отриманих від </w:t>
      </w:r>
      <w:r w:rsidR="00153AE8">
        <w:rPr>
          <w:lang w:eastAsia="ar-SA"/>
        </w:rPr>
        <w:t>користувацького</w:t>
      </w:r>
      <w:r w:rsidR="00740B9F">
        <w:rPr>
          <w:lang w:eastAsia="ar-SA"/>
        </w:rPr>
        <w:t xml:space="preserve"> вводу</w:t>
      </w:r>
      <w:r w:rsidR="00E523FA">
        <w:rPr>
          <w:lang w:eastAsia="ar-SA"/>
        </w:rPr>
        <w:t>.</w:t>
      </w:r>
    </w:p>
    <w:p w14:paraId="01720C72" w14:textId="34F1552D" w:rsidR="004D5F8B" w:rsidRDefault="004D5F8B" w:rsidP="006E532F">
      <w:pPr>
        <w:rPr>
          <w:lang w:eastAsia="ar-SA"/>
        </w:rPr>
      </w:pPr>
    </w:p>
    <w:p w14:paraId="295D76A4" w14:textId="67B4040F" w:rsidR="005E1C41" w:rsidRDefault="005E1C41" w:rsidP="006E532F">
      <w:pPr>
        <w:ind w:firstLine="0"/>
        <w:jc w:val="center"/>
        <w:rPr>
          <w:lang w:eastAsia="ar-SA"/>
        </w:rPr>
      </w:pPr>
      <w:r>
        <w:rPr>
          <w:noProof/>
          <w:lang w:eastAsia="ar-SA"/>
        </w:rPr>
        <w:drawing>
          <wp:inline distT="0" distB="0" distL="0" distR="0" wp14:anchorId="31ABF898" wp14:editId="00699BA8">
            <wp:extent cx="4320000" cy="581217"/>
            <wp:effectExtent l="0" t="0" r="444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20000" cy="581217"/>
                    </a:xfrm>
                    <a:prstGeom prst="rect">
                      <a:avLst/>
                    </a:prstGeom>
                    <a:noFill/>
                    <a:ln>
                      <a:noFill/>
                    </a:ln>
                  </pic:spPr>
                </pic:pic>
              </a:graphicData>
            </a:graphic>
          </wp:inline>
        </w:drawing>
      </w:r>
    </w:p>
    <w:p w14:paraId="4AA9D503" w14:textId="77C43999" w:rsidR="005E1C41" w:rsidRPr="00F77FF8" w:rsidRDefault="005E1C41" w:rsidP="006E532F">
      <w:pPr>
        <w:pStyle w:val="Caption"/>
        <w:ind w:firstLine="0"/>
        <w:jc w:val="center"/>
      </w:pPr>
      <w:bookmarkStart w:id="131" w:name="_Ref53142773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6</w:t>
      </w:r>
      <w:r>
        <w:fldChar w:fldCharType="end"/>
      </w:r>
      <w:bookmarkEnd w:id="131"/>
      <w:r>
        <w:t xml:space="preserve"> –</w:t>
      </w:r>
      <w:r w:rsidRPr="00F77FF8">
        <w:t xml:space="preserve"> </w:t>
      </w:r>
      <w:r>
        <w:t>Інтерфейс</w:t>
      </w:r>
      <w:r w:rsidRPr="00F77FF8">
        <w:t xml:space="preserve"> скрипту </w:t>
      </w:r>
      <w:r w:rsidRPr="00475821">
        <w:rPr>
          <w:lang w:val="en-US"/>
        </w:rPr>
        <w:t>Car</w:t>
      </w:r>
      <w:r>
        <w:t xml:space="preserve"> </w:t>
      </w:r>
      <w:r w:rsidR="0009645C">
        <w:rPr>
          <w:lang w:val="en-US"/>
        </w:rPr>
        <w:t>Neural</w:t>
      </w:r>
      <w:r w:rsidRPr="00D17F24">
        <w:t xml:space="preserve"> </w:t>
      </w:r>
      <w:r>
        <w:rPr>
          <w:lang w:val="en-US"/>
        </w:rPr>
        <w:t>Control</w:t>
      </w:r>
      <w:r>
        <w:t xml:space="preserve"> в редакторі</w:t>
      </w:r>
    </w:p>
    <w:p w14:paraId="08271348" w14:textId="4E93E591" w:rsidR="005E1C41" w:rsidRDefault="005E1C41" w:rsidP="006E532F">
      <w:pPr>
        <w:rPr>
          <w:lang w:eastAsia="ar-SA"/>
        </w:rPr>
      </w:pPr>
    </w:p>
    <w:p w14:paraId="2A2316AE" w14:textId="1B88AB0E" w:rsidR="009025D7" w:rsidRDefault="009025D7" w:rsidP="006E532F">
      <w:pPr>
        <w:pStyle w:val="Heading2"/>
        <w:keepNext w:val="0"/>
        <w:keepLines w:val="0"/>
      </w:pPr>
      <w:bookmarkStart w:id="132" w:name="_Toc532384573"/>
      <w:r>
        <w:t>Реалізація додаткових механік ігрового автомобілю</w:t>
      </w:r>
      <w:bookmarkEnd w:id="132"/>
    </w:p>
    <w:p w14:paraId="4B4C6344" w14:textId="3F8543D3" w:rsidR="00412C68" w:rsidRDefault="00412C68" w:rsidP="006E532F"/>
    <w:p w14:paraId="7687B9E9" w14:textId="04EFC9D2" w:rsidR="002C78FA" w:rsidRDefault="002C78FA" w:rsidP="006E532F">
      <w:r>
        <w:t xml:space="preserve">Скрипт </w:t>
      </w:r>
      <w:r>
        <w:rPr>
          <w:lang w:val="en-US"/>
        </w:rPr>
        <w:t>Car</w:t>
      </w:r>
      <w:r w:rsidRPr="00E523FA">
        <w:t xml:space="preserve"> </w:t>
      </w:r>
      <w:proofErr w:type="spellStart"/>
      <w:r>
        <w:rPr>
          <w:lang w:val="en-US"/>
        </w:rPr>
        <w:t>Raycast</w:t>
      </w:r>
      <w:proofErr w:type="spellEnd"/>
      <w:r w:rsidRPr="00E523FA">
        <w:t xml:space="preserve"> </w:t>
      </w:r>
      <w:r>
        <w:rPr>
          <w:lang w:val="en-US"/>
        </w:rPr>
        <w:t>System</w:t>
      </w:r>
      <w:r>
        <w:t xml:space="preserve"> </w:t>
      </w:r>
      <w:r w:rsidR="005D2F0E">
        <w:t xml:space="preserve">(рис. </w:t>
      </w:r>
      <w:r w:rsidR="005D2F0E">
        <w:fldChar w:fldCharType="begin"/>
      </w:r>
      <w:r w:rsidR="005D2F0E">
        <w:instrText xml:space="preserve"> REF _Ref531429646 \h  \* MERGEFORMAT </w:instrText>
      </w:r>
      <w:r w:rsidR="005D2F0E">
        <w:fldChar w:fldCharType="separate"/>
      </w:r>
      <w:r w:rsidR="00513A68" w:rsidRPr="00513A68">
        <w:rPr>
          <w:vanish/>
        </w:rPr>
        <w:t xml:space="preserve">Рисунок </w:t>
      </w:r>
      <w:r w:rsidR="00513A68">
        <w:rPr>
          <w:noProof/>
        </w:rPr>
        <w:t>5.17</w:t>
      </w:r>
      <w:r w:rsidR="005D2F0E">
        <w:fldChar w:fldCharType="end"/>
      </w:r>
      <w:r w:rsidR="005D2F0E">
        <w:t xml:space="preserve">) </w:t>
      </w:r>
      <w:r>
        <w:t>відповідний за отримання сигналів від сенсорів про перешкоди в рамках зазначеного радіусу. Кількість сенсорів регулюється</w:t>
      </w:r>
      <w:r w:rsidR="003330DF">
        <w:t xml:space="preserve"> за допомогою</w:t>
      </w:r>
      <w:r>
        <w:t xml:space="preserve"> </w:t>
      </w:r>
      <w:r w:rsidR="003330DF">
        <w:t>параметрів скрипту</w:t>
      </w:r>
      <w:r>
        <w:t>.</w:t>
      </w:r>
      <w:r w:rsidR="005D2F0E">
        <w:t xml:space="preserve"> Окремо регулюється кількість передніх сенсорів, які охоплюють передню частину включно з боками, а також задніх сенсорів, які охоплюють задню частину без боків. </w:t>
      </w:r>
      <w:r w:rsidR="00FC4887">
        <w:t xml:space="preserve">Приклад роботи відповідного скрипту наведено на рис. </w:t>
      </w:r>
      <w:r w:rsidR="00FC4887">
        <w:fldChar w:fldCharType="begin"/>
      </w:r>
      <w:r w:rsidR="00FC4887">
        <w:instrText xml:space="preserve"> REF _Ref531438123 \h  \* MERGEFORMAT </w:instrText>
      </w:r>
      <w:r w:rsidR="00FC4887">
        <w:fldChar w:fldCharType="separate"/>
      </w:r>
      <w:r w:rsidR="00513A68" w:rsidRPr="00513A68">
        <w:rPr>
          <w:vanish/>
        </w:rPr>
        <w:t xml:space="preserve">Рисунок </w:t>
      </w:r>
      <w:r w:rsidR="00513A68">
        <w:rPr>
          <w:noProof/>
        </w:rPr>
        <w:t>5.18</w:t>
      </w:r>
      <w:r w:rsidR="00FC4887">
        <w:fldChar w:fldCharType="end"/>
      </w:r>
      <w:r w:rsidR="00FC4887">
        <w:t>.</w:t>
      </w:r>
    </w:p>
    <w:p w14:paraId="5BA2BF42" w14:textId="0D902038" w:rsidR="005D2F0E" w:rsidRDefault="005D2F0E" w:rsidP="006E532F"/>
    <w:p w14:paraId="6D30C4A1" w14:textId="71379A65" w:rsidR="005D2F0E" w:rsidRDefault="005D2F0E" w:rsidP="006E532F">
      <w:pPr>
        <w:pStyle w:val="Paragraph"/>
        <w:ind w:firstLine="0"/>
        <w:jc w:val="center"/>
      </w:pPr>
      <w:r>
        <w:rPr>
          <w:noProof/>
        </w:rPr>
        <w:drawing>
          <wp:inline distT="0" distB="0" distL="0" distR="0" wp14:anchorId="5068C4BF" wp14:editId="365E9A8F">
            <wp:extent cx="4320000" cy="2326153"/>
            <wp:effectExtent l="0" t="0" r="4445" b="0"/>
            <wp:docPr id="1000829590" name="Рисунок 1000829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4320000" cy="2326153"/>
                    </a:xfrm>
                    <a:prstGeom prst="rect">
                      <a:avLst/>
                    </a:prstGeom>
                  </pic:spPr>
                </pic:pic>
              </a:graphicData>
            </a:graphic>
          </wp:inline>
        </w:drawing>
      </w:r>
    </w:p>
    <w:p w14:paraId="28CA399F" w14:textId="1490BAE4" w:rsidR="005D2F0E" w:rsidRDefault="005D2F0E" w:rsidP="006E532F">
      <w:pPr>
        <w:pStyle w:val="Caption"/>
        <w:ind w:firstLine="0"/>
        <w:jc w:val="center"/>
      </w:pPr>
      <w:bookmarkStart w:id="133" w:name="_Ref531429646"/>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7</w:t>
      </w:r>
      <w:r>
        <w:fldChar w:fldCharType="end"/>
      </w:r>
      <w:bookmarkEnd w:id="133"/>
      <w:r>
        <w:t xml:space="preserve"> –</w:t>
      </w:r>
      <w:r w:rsidRPr="00F77FF8">
        <w:t xml:space="preserve"> </w:t>
      </w:r>
      <w:r>
        <w:t>Інтерфейс</w:t>
      </w:r>
      <w:r w:rsidRPr="00F77FF8">
        <w:t xml:space="preserve"> скрипту </w:t>
      </w:r>
      <w:r w:rsidR="00D000C0">
        <w:rPr>
          <w:lang w:val="en-US" w:eastAsia="ar-SA"/>
        </w:rPr>
        <w:t>Car</w:t>
      </w:r>
      <w:r w:rsidR="00D000C0" w:rsidRPr="00E523FA">
        <w:rPr>
          <w:lang w:eastAsia="ar-SA"/>
        </w:rPr>
        <w:t xml:space="preserve"> </w:t>
      </w:r>
      <w:proofErr w:type="spellStart"/>
      <w:r w:rsidR="00D000C0">
        <w:rPr>
          <w:lang w:val="en-US" w:eastAsia="ar-SA"/>
        </w:rPr>
        <w:t>Raycast</w:t>
      </w:r>
      <w:proofErr w:type="spellEnd"/>
      <w:r w:rsidR="00D000C0" w:rsidRPr="00E523FA">
        <w:rPr>
          <w:lang w:eastAsia="ar-SA"/>
        </w:rPr>
        <w:t xml:space="preserve"> </w:t>
      </w:r>
      <w:r w:rsidR="00D000C0">
        <w:rPr>
          <w:lang w:val="en-US" w:eastAsia="ar-SA"/>
        </w:rPr>
        <w:t>System</w:t>
      </w:r>
      <w:r w:rsidR="00D000C0">
        <w:t xml:space="preserve"> </w:t>
      </w:r>
      <w:r>
        <w:t>в редакторі</w:t>
      </w:r>
    </w:p>
    <w:p w14:paraId="700AF013" w14:textId="154620F5" w:rsidR="002C78FA" w:rsidRDefault="00934C36" w:rsidP="006E532F">
      <w:pPr>
        <w:pStyle w:val="Paragraph"/>
        <w:ind w:firstLine="0"/>
        <w:jc w:val="center"/>
      </w:pPr>
      <w:r>
        <w:rPr>
          <w:noProof/>
        </w:rPr>
        <w:lastRenderedPageBreak/>
        <w:drawing>
          <wp:inline distT="0" distB="0" distL="0" distR="0" wp14:anchorId="13EC4B2C" wp14:editId="03ED48C3">
            <wp:extent cx="4320000" cy="1888773"/>
            <wp:effectExtent l="0" t="0" r="4445" b="0"/>
            <wp:docPr id="1274892316" name="Рисунок 127489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4320000" cy="1888773"/>
                    </a:xfrm>
                    <a:prstGeom prst="rect">
                      <a:avLst/>
                    </a:prstGeom>
                  </pic:spPr>
                </pic:pic>
              </a:graphicData>
            </a:graphic>
          </wp:inline>
        </w:drawing>
      </w:r>
      <w:r w:rsidR="00FC53F3" w:rsidRPr="00FC53F3">
        <w:rPr>
          <w:noProof/>
        </w:rPr>
        <w:t xml:space="preserve"> </w:t>
      </w:r>
    </w:p>
    <w:p w14:paraId="317EE44D" w14:textId="1AE828E6" w:rsidR="00D000C0" w:rsidRPr="00FB7D1C" w:rsidRDefault="00D000C0" w:rsidP="006E532F">
      <w:pPr>
        <w:pStyle w:val="Caption"/>
        <w:ind w:firstLine="0"/>
        <w:jc w:val="center"/>
      </w:pPr>
      <w:bookmarkStart w:id="134" w:name="_Ref531438123"/>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8</w:t>
      </w:r>
      <w:r>
        <w:fldChar w:fldCharType="end"/>
      </w:r>
      <w:bookmarkEnd w:id="134"/>
      <w:r>
        <w:t xml:space="preserve"> –</w:t>
      </w:r>
      <w:r w:rsidRPr="00F77FF8">
        <w:t xml:space="preserve"> </w:t>
      </w:r>
      <w:r w:rsidR="00FB7D1C" w:rsidRPr="00FB7D1C">
        <w:t xml:space="preserve">Приклад роботи скрипту </w:t>
      </w:r>
      <w:r w:rsidR="00FB7D1C">
        <w:rPr>
          <w:lang w:val="en-US" w:eastAsia="ar-SA"/>
        </w:rPr>
        <w:t>Car</w:t>
      </w:r>
      <w:r w:rsidR="00FB7D1C" w:rsidRPr="00E523FA">
        <w:rPr>
          <w:lang w:eastAsia="ar-SA"/>
        </w:rPr>
        <w:t xml:space="preserve"> </w:t>
      </w:r>
      <w:proofErr w:type="spellStart"/>
      <w:r w:rsidR="00FB7D1C">
        <w:rPr>
          <w:lang w:val="en-US" w:eastAsia="ar-SA"/>
        </w:rPr>
        <w:t>Raycast</w:t>
      </w:r>
      <w:proofErr w:type="spellEnd"/>
      <w:r w:rsidR="00FB7D1C" w:rsidRPr="00E523FA">
        <w:rPr>
          <w:lang w:eastAsia="ar-SA"/>
        </w:rPr>
        <w:t xml:space="preserve"> </w:t>
      </w:r>
      <w:r w:rsidR="00FB7D1C">
        <w:rPr>
          <w:lang w:val="en-US" w:eastAsia="ar-SA"/>
        </w:rPr>
        <w:t>System</w:t>
      </w:r>
    </w:p>
    <w:p w14:paraId="1E5B5955" w14:textId="77777777" w:rsidR="00D000C0" w:rsidRDefault="00D000C0" w:rsidP="006E532F">
      <w:pPr>
        <w:pStyle w:val="Paragraph"/>
      </w:pPr>
    </w:p>
    <w:p w14:paraId="7637802C" w14:textId="0DCEDFDD" w:rsidR="00D000C0" w:rsidRDefault="00727D9D" w:rsidP="006E532F">
      <w:pPr>
        <w:pStyle w:val="Paragraph"/>
      </w:pPr>
      <w:r w:rsidRPr="00727D9D">
        <w:t xml:space="preserve">Скрипти </w:t>
      </w:r>
      <w:r w:rsidRPr="00EA48D3">
        <w:rPr>
          <w:lang w:val="en-US"/>
        </w:rPr>
        <w:t>Waypoint</w:t>
      </w:r>
      <w:r w:rsidRPr="00EA48D3">
        <w:t xml:space="preserve"> </w:t>
      </w:r>
      <w:r w:rsidRPr="00EA48D3">
        <w:rPr>
          <w:lang w:val="en-US"/>
        </w:rPr>
        <w:t>Circuit</w:t>
      </w:r>
      <w:r w:rsidRPr="00EA48D3">
        <w:t xml:space="preserve"> </w:t>
      </w:r>
      <w:r w:rsidR="007C63DF">
        <w:t>(</w:t>
      </w:r>
      <w:r w:rsidR="00FC4887">
        <w:t xml:space="preserve">рис. </w:t>
      </w:r>
      <w:r w:rsidR="00FC4887">
        <w:fldChar w:fldCharType="begin"/>
      </w:r>
      <w:r w:rsidR="00FC4887">
        <w:instrText xml:space="preserve"> REF _Ref531438158 \h  \* MERGEFORMAT </w:instrText>
      </w:r>
      <w:r w:rsidR="00FC4887">
        <w:fldChar w:fldCharType="separate"/>
      </w:r>
      <w:r w:rsidR="00513A68" w:rsidRPr="00513A68">
        <w:rPr>
          <w:vanish/>
        </w:rPr>
        <w:t xml:space="preserve">Рисунок </w:t>
      </w:r>
      <w:r w:rsidR="00513A68">
        <w:rPr>
          <w:noProof/>
        </w:rPr>
        <w:t>5.19</w:t>
      </w:r>
      <w:r w:rsidR="00FC4887">
        <w:fldChar w:fldCharType="end"/>
      </w:r>
      <w:r w:rsidR="007C63DF">
        <w:t xml:space="preserve">) </w:t>
      </w:r>
      <w:r>
        <w:t xml:space="preserve">і </w:t>
      </w:r>
      <w:r w:rsidRPr="00EA48D3">
        <w:rPr>
          <w:lang w:val="en-US"/>
        </w:rPr>
        <w:t>Waypoint</w:t>
      </w:r>
      <w:r w:rsidRPr="00EA48D3">
        <w:t xml:space="preserve"> </w:t>
      </w:r>
      <w:r w:rsidRPr="00EA48D3">
        <w:rPr>
          <w:lang w:val="en-US"/>
        </w:rPr>
        <w:t>Navigator</w:t>
      </w:r>
      <w:r w:rsidR="00FC4887">
        <w:t xml:space="preserve"> (рис. </w:t>
      </w:r>
      <w:r w:rsidR="00FC4887">
        <w:fldChar w:fldCharType="begin"/>
      </w:r>
      <w:r w:rsidR="00FC4887">
        <w:instrText xml:space="preserve"> REF _Ref531438165 \h  \* MERGEFORMAT </w:instrText>
      </w:r>
      <w:r w:rsidR="00FC4887">
        <w:fldChar w:fldCharType="separate"/>
      </w:r>
      <w:r w:rsidR="00513A68" w:rsidRPr="00513A68">
        <w:rPr>
          <w:vanish/>
        </w:rPr>
        <w:t xml:space="preserve">Рисунок </w:t>
      </w:r>
      <w:r w:rsidR="00513A68">
        <w:rPr>
          <w:noProof/>
        </w:rPr>
        <w:t>5.20</w:t>
      </w:r>
      <w:r w:rsidR="00FC4887">
        <w:fldChar w:fldCharType="end"/>
      </w:r>
      <w:r w:rsidR="00FC4887">
        <w:t>)</w:t>
      </w:r>
      <w:r w:rsidR="00EA48D3">
        <w:t xml:space="preserve"> реалізують механіку пересування за маршрутом. </w:t>
      </w:r>
      <w:r w:rsidR="00FC53F3">
        <w:t xml:space="preserve">Перший скрипт відповідає за формування маршруту на базі </w:t>
      </w:r>
      <w:r w:rsidR="00CB3AD8" w:rsidRPr="7B8371A8">
        <w:t>покладених</w:t>
      </w:r>
      <w:r w:rsidR="00FC53F3">
        <w:t xml:space="preserve"> в нього об’єктів, представляючи їх координати за точки маршруту. Скрипт </w:t>
      </w:r>
      <w:r w:rsidR="00FC53F3" w:rsidRPr="00EA48D3">
        <w:rPr>
          <w:lang w:val="en-US"/>
        </w:rPr>
        <w:t>Waypoint</w:t>
      </w:r>
      <w:r w:rsidR="00FC53F3" w:rsidRPr="00EA48D3">
        <w:t xml:space="preserve"> </w:t>
      </w:r>
      <w:r w:rsidR="00FC53F3" w:rsidRPr="00EA48D3">
        <w:rPr>
          <w:lang w:val="en-US"/>
        </w:rPr>
        <w:t>Navigator</w:t>
      </w:r>
      <w:r w:rsidR="00FC53F3">
        <w:t xml:space="preserve"> відповідає за пересування цільової точки за маршрутом.</w:t>
      </w:r>
    </w:p>
    <w:p w14:paraId="2D877466" w14:textId="1D8719A3" w:rsidR="00FC53F3" w:rsidRPr="006D2290" w:rsidRDefault="00FC53F3" w:rsidP="006E532F">
      <w:pPr>
        <w:pStyle w:val="Paragraph"/>
      </w:pPr>
      <w:r>
        <w:t xml:space="preserve">Використовуючи </w:t>
      </w:r>
      <w:proofErr w:type="spellStart"/>
      <w:r w:rsidR="00253FB2" w:rsidRPr="4051BB8A">
        <w:t>Waypoint</w:t>
      </w:r>
      <w:proofErr w:type="spellEnd"/>
      <w:r w:rsidR="00253FB2" w:rsidRPr="00EA48D3">
        <w:t xml:space="preserve"> </w:t>
      </w:r>
      <w:proofErr w:type="spellStart"/>
      <w:r w:rsidR="00253FB2" w:rsidRPr="4051BB8A">
        <w:t>Navigator</w:t>
      </w:r>
      <w:proofErr w:type="spellEnd"/>
      <w:r w:rsidR="00253FB2">
        <w:t xml:space="preserve"> з</w:t>
      </w:r>
      <w:r w:rsidR="007D34F0">
        <w:t xml:space="preserve"> автівкою, на базі</w:t>
      </w:r>
      <w:r>
        <w:t xml:space="preserve"> </w:t>
      </w:r>
      <w:proofErr w:type="spellStart"/>
      <w:r w:rsidRPr="4051BB8A">
        <w:t>Car</w:t>
      </w:r>
      <w:proofErr w:type="spellEnd"/>
      <w:r w:rsidRPr="004D5F8B">
        <w:t xml:space="preserve"> </w:t>
      </w:r>
      <w:proofErr w:type="spellStart"/>
      <w:r w:rsidRPr="4051BB8A">
        <w:t>Follow</w:t>
      </w:r>
      <w:proofErr w:type="spellEnd"/>
      <w:r w:rsidRPr="004D5F8B">
        <w:t xml:space="preserve"> </w:t>
      </w:r>
      <w:proofErr w:type="spellStart"/>
      <w:r w:rsidRPr="4051BB8A">
        <w:t>Control</w:t>
      </w:r>
      <w:proofErr w:type="spellEnd"/>
      <w:r>
        <w:t xml:space="preserve"> реалізується</w:t>
      </w:r>
      <w:r w:rsidRPr="7B8371A8">
        <w:rPr>
          <w:szCs w:val="28"/>
        </w:rPr>
        <w:t xml:space="preserve"> </w:t>
      </w:r>
      <w:r w:rsidR="00CB3AD8" w:rsidRPr="7B8371A8">
        <w:rPr>
          <w:szCs w:val="28"/>
        </w:rPr>
        <w:t>пересування</w:t>
      </w:r>
      <w:r w:rsidRPr="7B8371A8">
        <w:rPr>
          <w:szCs w:val="28"/>
        </w:rPr>
        <w:t xml:space="preserve"> автівки</w:t>
      </w:r>
      <w:r>
        <w:t xml:space="preserve"> за певним маршрутом,</w:t>
      </w:r>
      <w:r w:rsidR="004C3A77">
        <w:t xml:space="preserve"> заданим </w:t>
      </w:r>
      <w:r w:rsidR="008239E3">
        <w:t xml:space="preserve">за допомогою </w:t>
      </w:r>
      <w:proofErr w:type="spellStart"/>
      <w:r w:rsidR="008239E3" w:rsidRPr="4051BB8A">
        <w:t>Waypoint</w:t>
      </w:r>
      <w:proofErr w:type="spellEnd"/>
      <w:r w:rsidR="008239E3" w:rsidRPr="00EA48D3">
        <w:t xml:space="preserve"> </w:t>
      </w:r>
      <w:proofErr w:type="spellStart"/>
      <w:r w:rsidR="008239E3" w:rsidRPr="4051BB8A">
        <w:t>Circuit</w:t>
      </w:r>
      <w:proofErr w:type="spellEnd"/>
      <w:r>
        <w:t xml:space="preserve">. </w:t>
      </w:r>
      <w:r w:rsidR="00665F27">
        <w:t>Фактично це представляє собою реалізаці</w:t>
      </w:r>
      <w:r w:rsidR="007D34F0">
        <w:t>ю</w:t>
      </w:r>
      <w:r w:rsidR="00665F27">
        <w:t xml:space="preserve"> компонентного підходу</w:t>
      </w:r>
      <w:r w:rsidR="00F93775">
        <w:t xml:space="preserve"> до організації програмної логіки</w:t>
      </w:r>
      <w:r w:rsidR="00665F27">
        <w:t>.</w:t>
      </w:r>
      <w:r w:rsidR="006D2290" w:rsidRPr="006D2290">
        <w:t xml:space="preserve"> </w:t>
      </w:r>
      <w:r w:rsidR="006D2290">
        <w:t xml:space="preserve">Приклад відповідної моделі наведено на рис. </w:t>
      </w:r>
      <w:r w:rsidR="000A6838">
        <w:fldChar w:fldCharType="begin"/>
      </w:r>
      <w:r w:rsidR="000A6838">
        <w:instrText xml:space="preserve"> REF _Ref531438214 \h  \* MERGEFORMAT </w:instrText>
      </w:r>
      <w:r w:rsidR="000A6838">
        <w:fldChar w:fldCharType="separate"/>
      </w:r>
      <w:r w:rsidR="00513A68" w:rsidRPr="00513A68">
        <w:rPr>
          <w:vanish/>
        </w:rPr>
        <w:t xml:space="preserve">Рисунок </w:t>
      </w:r>
      <w:r w:rsidR="00513A68">
        <w:rPr>
          <w:noProof/>
        </w:rPr>
        <w:t>5.21</w:t>
      </w:r>
      <w:r w:rsidR="000A6838">
        <w:fldChar w:fldCharType="end"/>
      </w:r>
      <w:r w:rsidR="000A6838">
        <w:t>.</w:t>
      </w:r>
    </w:p>
    <w:p w14:paraId="6D7A3079" w14:textId="6EB6C4D0" w:rsidR="00FC53F3" w:rsidRDefault="00FC53F3" w:rsidP="006E532F">
      <w:pPr>
        <w:pStyle w:val="Paragraph"/>
        <w:rPr>
          <w:b/>
        </w:rPr>
      </w:pPr>
    </w:p>
    <w:p w14:paraId="74A946A9" w14:textId="133FBEF8" w:rsidR="00934C36" w:rsidRDefault="00934C36" w:rsidP="006E532F">
      <w:pPr>
        <w:pStyle w:val="Paragraph"/>
        <w:ind w:firstLine="0"/>
        <w:jc w:val="center"/>
        <w:rPr>
          <w:b/>
        </w:rPr>
      </w:pPr>
      <w:r>
        <w:rPr>
          <w:noProof/>
        </w:rPr>
        <w:drawing>
          <wp:inline distT="0" distB="0" distL="0" distR="0" wp14:anchorId="408F5332" wp14:editId="13AD02D5">
            <wp:extent cx="4320000" cy="2532667"/>
            <wp:effectExtent l="0" t="0" r="4445" b="1270"/>
            <wp:docPr id="2054201351" name="Рисунок 205420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320000" cy="2532667"/>
                    </a:xfrm>
                    <a:prstGeom prst="rect">
                      <a:avLst/>
                    </a:prstGeom>
                  </pic:spPr>
                </pic:pic>
              </a:graphicData>
            </a:graphic>
          </wp:inline>
        </w:drawing>
      </w:r>
    </w:p>
    <w:p w14:paraId="73112F00" w14:textId="7EB48F2F" w:rsidR="00390511" w:rsidRDefault="00390511" w:rsidP="006E532F">
      <w:pPr>
        <w:pStyle w:val="Caption"/>
        <w:ind w:firstLine="0"/>
        <w:jc w:val="center"/>
      </w:pPr>
      <w:bookmarkStart w:id="135" w:name="_Ref531438158"/>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19</w:t>
      </w:r>
      <w:r>
        <w:fldChar w:fldCharType="end"/>
      </w:r>
      <w:bookmarkEnd w:id="135"/>
      <w:r>
        <w:t xml:space="preserve"> –</w:t>
      </w:r>
      <w:r w:rsidRPr="00F77FF8">
        <w:t xml:space="preserve"> </w:t>
      </w:r>
      <w:r>
        <w:t>Інтерфейс</w:t>
      </w:r>
      <w:r w:rsidRPr="00F77FF8">
        <w:t xml:space="preserve"> скрипту </w:t>
      </w:r>
      <w:r w:rsidRPr="00EA48D3">
        <w:rPr>
          <w:lang w:val="en-US"/>
        </w:rPr>
        <w:t>Waypoint</w:t>
      </w:r>
      <w:r w:rsidRPr="00EA48D3">
        <w:t xml:space="preserve"> </w:t>
      </w:r>
      <w:r w:rsidRPr="00EA48D3">
        <w:rPr>
          <w:lang w:val="en-US"/>
        </w:rPr>
        <w:t>Circuit</w:t>
      </w:r>
      <w:r w:rsidRPr="00EA48D3">
        <w:t xml:space="preserve"> </w:t>
      </w:r>
      <w:r>
        <w:t>в редакторі</w:t>
      </w:r>
    </w:p>
    <w:p w14:paraId="43FBE28D" w14:textId="77DBBC43" w:rsidR="00934C36" w:rsidRDefault="00934C36" w:rsidP="006E532F">
      <w:pPr>
        <w:pStyle w:val="Paragraph"/>
        <w:ind w:firstLine="0"/>
        <w:jc w:val="center"/>
        <w:rPr>
          <w:b/>
        </w:rPr>
      </w:pPr>
      <w:r>
        <w:rPr>
          <w:noProof/>
        </w:rPr>
        <w:lastRenderedPageBreak/>
        <w:drawing>
          <wp:inline distT="0" distB="0" distL="0" distR="0" wp14:anchorId="78F94DC6" wp14:editId="2DAC5BFD">
            <wp:extent cx="4320000" cy="2372726"/>
            <wp:effectExtent l="0" t="0" r="4445" b="8890"/>
            <wp:docPr id="964309775" name="Рисунок 964309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4320000" cy="2372726"/>
                    </a:xfrm>
                    <a:prstGeom prst="rect">
                      <a:avLst/>
                    </a:prstGeom>
                  </pic:spPr>
                </pic:pic>
              </a:graphicData>
            </a:graphic>
          </wp:inline>
        </w:drawing>
      </w:r>
    </w:p>
    <w:p w14:paraId="3B45C4B5" w14:textId="6A11CC5A" w:rsidR="00390511" w:rsidRPr="00F77FF8" w:rsidRDefault="00390511" w:rsidP="006E532F">
      <w:pPr>
        <w:pStyle w:val="Caption"/>
        <w:ind w:firstLine="0"/>
        <w:jc w:val="center"/>
      </w:pPr>
      <w:bookmarkStart w:id="136" w:name="_Ref531438165"/>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0</w:t>
      </w:r>
      <w:r>
        <w:fldChar w:fldCharType="end"/>
      </w:r>
      <w:bookmarkEnd w:id="136"/>
      <w:r>
        <w:t xml:space="preserve"> –</w:t>
      </w:r>
      <w:r w:rsidRPr="00F77FF8">
        <w:t xml:space="preserve"> </w:t>
      </w:r>
      <w:r>
        <w:t>Інтерфейс</w:t>
      </w:r>
      <w:r w:rsidRPr="00F77FF8">
        <w:t xml:space="preserve"> скрипту </w:t>
      </w:r>
      <w:r w:rsidRPr="00EA48D3">
        <w:rPr>
          <w:lang w:val="en-US"/>
        </w:rPr>
        <w:t>Waypoint</w:t>
      </w:r>
      <w:r w:rsidRPr="00EA48D3">
        <w:t xml:space="preserve"> </w:t>
      </w:r>
      <w:r w:rsidRPr="00EA48D3">
        <w:rPr>
          <w:lang w:val="en-US"/>
        </w:rPr>
        <w:t>Navigator</w:t>
      </w:r>
      <w:r>
        <w:t xml:space="preserve"> в редакторі</w:t>
      </w:r>
    </w:p>
    <w:p w14:paraId="7DC4D1B5" w14:textId="06B11488" w:rsidR="00164532" w:rsidRDefault="00164532" w:rsidP="006E532F">
      <w:pPr>
        <w:pStyle w:val="Paragraph"/>
        <w:rPr>
          <w:b/>
        </w:rPr>
      </w:pPr>
    </w:p>
    <w:p w14:paraId="526D53C9" w14:textId="0D5D3103" w:rsidR="00164532" w:rsidRPr="00050E64" w:rsidRDefault="00050E64" w:rsidP="006E532F">
      <w:pPr>
        <w:pStyle w:val="Paragraph"/>
        <w:ind w:firstLine="0"/>
        <w:jc w:val="center"/>
        <w:rPr>
          <w:b/>
          <w:lang w:val="en-US"/>
        </w:rPr>
      </w:pPr>
      <w:r>
        <w:rPr>
          <w:noProof/>
        </w:rPr>
        <w:drawing>
          <wp:inline distT="0" distB="0" distL="0" distR="0" wp14:anchorId="4B2DFB35" wp14:editId="3643903E">
            <wp:extent cx="4320000" cy="1896754"/>
            <wp:effectExtent l="0" t="0" r="4445" b="8255"/>
            <wp:docPr id="830988489" name="Рисунок 830988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4320000" cy="1896754"/>
                    </a:xfrm>
                    <a:prstGeom prst="rect">
                      <a:avLst/>
                    </a:prstGeom>
                  </pic:spPr>
                </pic:pic>
              </a:graphicData>
            </a:graphic>
          </wp:inline>
        </w:drawing>
      </w:r>
    </w:p>
    <w:p w14:paraId="7CEBC9D7" w14:textId="0F84749F" w:rsidR="003F55DC" w:rsidRPr="00F77FF8" w:rsidRDefault="003F55DC" w:rsidP="006E532F">
      <w:pPr>
        <w:pStyle w:val="Caption"/>
        <w:ind w:firstLine="0"/>
        <w:jc w:val="center"/>
      </w:pPr>
      <w:bookmarkStart w:id="137" w:name="_Ref531438214"/>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1</w:t>
      </w:r>
      <w:r>
        <w:fldChar w:fldCharType="end"/>
      </w:r>
      <w:bookmarkEnd w:id="137"/>
      <w:r>
        <w:t xml:space="preserve"> –</w:t>
      </w:r>
      <w:r w:rsidRPr="00F77FF8">
        <w:t xml:space="preserve"> </w:t>
      </w:r>
      <w:r w:rsidR="00EC5967" w:rsidRPr="00050E64">
        <w:t>З</w:t>
      </w:r>
      <w:r w:rsidRPr="00050E64">
        <w:t>астосування</w:t>
      </w:r>
      <w:r>
        <w:t xml:space="preserve"> механіки </w:t>
      </w:r>
      <w:r w:rsidR="00CB3AD8" w:rsidRPr="7B8371A8">
        <w:t>пересування</w:t>
      </w:r>
      <w:r>
        <w:t xml:space="preserve"> за маршрутом</w:t>
      </w:r>
    </w:p>
    <w:p w14:paraId="21FE7BFB" w14:textId="7699C3C9" w:rsidR="00D000C0" w:rsidRDefault="00D000C0" w:rsidP="006E532F"/>
    <w:p w14:paraId="44338D9A" w14:textId="3BA6F8F3" w:rsidR="0024261C" w:rsidRPr="00DC6A12" w:rsidRDefault="00551196" w:rsidP="006E532F">
      <w:r>
        <w:t xml:space="preserve">Ігрова механіка контрольних точок реалізується за допомогою скриптів </w:t>
      </w:r>
      <w:r w:rsidRPr="00551196">
        <w:rPr>
          <w:lang w:val="en-US"/>
        </w:rPr>
        <w:t>Checkpoint</w:t>
      </w:r>
      <w:r w:rsidRPr="00551196">
        <w:t xml:space="preserve"> </w:t>
      </w:r>
      <w:r w:rsidRPr="00551196">
        <w:rPr>
          <w:lang w:val="en-US"/>
        </w:rPr>
        <w:t>Circuit</w:t>
      </w:r>
      <w:r w:rsidR="00C158B9">
        <w:t xml:space="preserve"> (рис. </w:t>
      </w:r>
      <w:r w:rsidR="00166B67">
        <w:fldChar w:fldCharType="begin"/>
      </w:r>
      <w:r w:rsidR="00166B67">
        <w:instrText xml:space="preserve"> REF _Ref531441111 \h  \* MERGEFORMAT </w:instrText>
      </w:r>
      <w:r w:rsidR="00166B67">
        <w:fldChar w:fldCharType="separate"/>
      </w:r>
      <w:r w:rsidR="00513A68" w:rsidRPr="00513A68">
        <w:rPr>
          <w:vanish/>
        </w:rPr>
        <w:t xml:space="preserve">Рисунок </w:t>
      </w:r>
      <w:r w:rsidR="00513A68">
        <w:rPr>
          <w:noProof/>
        </w:rPr>
        <w:t>5.22</w:t>
      </w:r>
      <w:r w:rsidR="00166B67">
        <w:fldChar w:fldCharType="end"/>
      </w:r>
      <w:r w:rsidR="00C158B9">
        <w:t>)</w:t>
      </w:r>
      <w:r>
        <w:t xml:space="preserve"> і </w:t>
      </w:r>
      <w:r w:rsidRPr="00C158B9">
        <w:rPr>
          <w:lang w:val="en-US"/>
        </w:rPr>
        <w:t>Checkpoint</w:t>
      </w:r>
      <w:r w:rsidRPr="00C158B9">
        <w:t xml:space="preserve"> </w:t>
      </w:r>
      <w:r w:rsidRPr="00C158B9">
        <w:rPr>
          <w:lang w:val="en-US"/>
        </w:rPr>
        <w:t>Agent</w:t>
      </w:r>
      <w:r w:rsidR="00166B67">
        <w:t xml:space="preserve"> (рис. </w:t>
      </w:r>
      <w:r w:rsidR="00166B67">
        <w:fldChar w:fldCharType="begin"/>
      </w:r>
      <w:r w:rsidR="00166B67">
        <w:instrText xml:space="preserve"> REF _Ref531441113 \h  \* MERGEFORMAT </w:instrText>
      </w:r>
      <w:r w:rsidR="00166B67">
        <w:fldChar w:fldCharType="separate"/>
      </w:r>
      <w:r w:rsidR="00513A68" w:rsidRPr="00513A68">
        <w:rPr>
          <w:vanish/>
        </w:rPr>
        <w:t xml:space="preserve">Рисунок </w:t>
      </w:r>
      <w:r w:rsidR="00513A68">
        <w:rPr>
          <w:noProof/>
        </w:rPr>
        <w:t>5.23</w:t>
      </w:r>
      <w:r w:rsidR="00166B67">
        <w:fldChar w:fldCharType="end"/>
      </w:r>
      <w:r w:rsidR="00166B67">
        <w:t>)</w:t>
      </w:r>
      <w:r w:rsidR="00C158B9">
        <w:t xml:space="preserve">. </w:t>
      </w:r>
      <w:r w:rsidR="00215E96">
        <w:t>Відповідна ігрова механіка полягає в тому, що к</w:t>
      </w:r>
      <w:r w:rsidR="0024261C">
        <w:t xml:space="preserve">оли </w:t>
      </w:r>
      <w:proofErr w:type="spellStart"/>
      <w:r w:rsidR="0024261C" w:rsidRPr="008F56BC">
        <w:t>коллайдер</w:t>
      </w:r>
      <w:proofErr w:type="spellEnd"/>
      <w:r w:rsidR="0024261C">
        <w:t xml:space="preserve"> </w:t>
      </w:r>
      <w:r w:rsidR="00AD1647">
        <w:t>автомобілю</w:t>
      </w:r>
      <w:r w:rsidR="00215E96">
        <w:t xml:space="preserve"> </w:t>
      </w:r>
      <w:r w:rsidR="00215E96" w:rsidRPr="008F56BC">
        <w:t xml:space="preserve">входить до тригер </w:t>
      </w:r>
      <w:proofErr w:type="spellStart"/>
      <w:r w:rsidR="00215E96" w:rsidRPr="008F56BC">
        <w:t>коллайдеру</w:t>
      </w:r>
      <w:proofErr w:type="spellEnd"/>
      <w:r w:rsidR="00215E96" w:rsidRPr="008F56BC">
        <w:t xml:space="preserve"> </w:t>
      </w:r>
      <w:r w:rsidR="009F0A83" w:rsidRPr="009F0A83">
        <w:t>відповідної</w:t>
      </w:r>
      <w:r w:rsidR="009F0A83">
        <w:t xml:space="preserve"> системи</w:t>
      </w:r>
      <w:r w:rsidR="009F0A83" w:rsidRPr="008F56BC">
        <w:t xml:space="preserve"> </w:t>
      </w:r>
      <w:r w:rsidR="00DC6A12" w:rsidRPr="00DC6A12">
        <w:t>контрольн</w:t>
      </w:r>
      <w:r w:rsidR="009F0A83">
        <w:t>их</w:t>
      </w:r>
      <w:r w:rsidR="00DC6A12">
        <w:t xml:space="preserve"> точ</w:t>
      </w:r>
      <w:r w:rsidR="009F0A83">
        <w:t>ок</w:t>
      </w:r>
      <w:r w:rsidR="00DC6A12">
        <w:t xml:space="preserve"> відбувається певний набор дії, як</w:t>
      </w:r>
      <w:r w:rsidR="00D84784">
        <w:t>ий</w:t>
      </w:r>
      <w:r w:rsidR="00DC6A12">
        <w:t xml:space="preserve"> встанов</w:t>
      </w:r>
      <w:r w:rsidR="00D84784">
        <w:t>люється</w:t>
      </w:r>
      <w:r w:rsidR="00DC6A12">
        <w:t xml:space="preserve"> в інспекторі. </w:t>
      </w:r>
      <w:r w:rsidR="007F1587">
        <w:t xml:space="preserve">Також механіка контрольних точок </w:t>
      </w:r>
      <w:r w:rsidR="00CB3AD8">
        <w:t xml:space="preserve">дозволяє </w:t>
      </w:r>
      <w:r w:rsidR="007F1587" w:rsidRPr="7B8371A8">
        <w:rPr>
          <w:szCs w:val="28"/>
        </w:rPr>
        <w:t>відслідковувати про</w:t>
      </w:r>
      <w:r w:rsidR="007F1587">
        <w:t>грес їх проходження</w:t>
      </w:r>
      <w:r w:rsidR="00971873">
        <w:t xml:space="preserve"> і може виконувати дію, задану в інспекторі у випадку, якщо </w:t>
      </w:r>
      <w:r w:rsidR="00F7783C">
        <w:t>немає прогресу</w:t>
      </w:r>
      <w:r w:rsidR="00971873">
        <w:t xml:space="preserve"> проходження контрольних точок</w:t>
      </w:r>
      <w:r w:rsidR="00F7783C">
        <w:t xml:space="preserve"> протягом певного часу</w:t>
      </w:r>
      <w:r w:rsidR="007F1587">
        <w:t xml:space="preserve">.  </w:t>
      </w:r>
    </w:p>
    <w:p w14:paraId="03F8DABA" w14:textId="3F365277" w:rsidR="003F55DC" w:rsidRPr="00B94A7F" w:rsidRDefault="000565E1" w:rsidP="006E532F">
      <w:r>
        <w:t xml:space="preserve">Відповідні скрипти в ігровій системі використовуються для проведення оцінки успішності проходження маршруту. </w:t>
      </w:r>
      <w:r w:rsidR="006915F8">
        <w:t>Коли ігровий агент активує наступну контрольну точку</w:t>
      </w:r>
      <w:r w:rsidR="1359FDFB">
        <w:t>,</w:t>
      </w:r>
      <w:r w:rsidR="006915F8">
        <w:t xml:space="preserve"> </w:t>
      </w:r>
      <w:r w:rsidR="00CE618B">
        <w:t xml:space="preserve">надсилається сигнал фізичному контролеру </w:t>
      </w:r>
      <w:r w:rsidR="00CE618B">
        <w:lastRenderedPageBreak/>
        <w:t>ігрової автівки для</w:t>
      </w:r>
      <w:r w:rsidR="006915F8">
        <w:t xml:space="preserve"> збільшення фітнес функції</w:t>
      </w:r>
      <w:r w:rsidR="00B94A7F">
        <w:t xml:space="preserve">, </w:t>
      </w:r>
      <w:r w:rsidR="003A1891">
        <w:t>яка виконує</w:t>
      </w:r>
      <w:r w:rsidR="00B94A7F">
        <w:t xml:space="preserve"> оцін</w:t>
      </w:r>
      <w:r w:rsidR="00EF277E">
        <w:t>ку</w:t>
      </w:r>
      <w:r w:rsidR="00B94A7F">
        <w:t xml:space="preserve"> </w:t>
      </w:r>
      <w:r w:rsidR="1359FDFB">
        <w:t>успішності</w:t>
      </w:r>
      <w:r w:rsidR="00B94A7F">
        <w:t xml:space="preserve"> проходження маршруту.</w:t>
      </w:r>
      <w:r w:rsidR="00B90B2E">
        <w:t xml:space="preserve"> А також відповідний скрипт деактивує програмну логіку автівки, якщо вона не має поліпшень.  </w:t>
      </w:r>
    </w:p>
    <w:p w14:paraId="3852E0FF" w14:textId="3725C26E" w:rsidR="00C158B9" w:rsidRPr="00E50F4A" w:rsidRDefault="00E50F4A" w:rsidP="006E532F">
      <w:pPr>
        <w:pStyle w:val="Paragraph"/>
        <w:rPr>
          <w:lang w:val="en-US"/>
        </w:rPr>
      </w:pPr>
      <w:r>
        <w:rPr>
          <w:lang w:val="en-US"/>
        </w:rPr>
        <w:t>;</w:t>
      </w:r>
    </w:p>
    <w:p w14:paraId="30058A24" w14:textId="5FA32011" w:rsidR="00A753ED" w:rsidRPr="00C158B9" w:rsidRDefault="00535945" w:rsidP="006E532F">
      <w:pPr>
        <w:pStyle w:val="Paragraph"/>
        <w:ind w:firstLine="0"/>
        <w:jc w:val="center"/>
      </w:pPr>
      <w:r>
        <w:rPr>
          <w:noProof/>
        </w:rPr>
        <w:drawing>
          <wp:inline distT="0" distB="0" distL="0" distR="0" wp14:anchorId="6D33BFF1" wp14:editId="3E6A2011">
            <wp:extent cx="4320000" cy="1037627"/>
            <wp:effectExtent l="0" t="0" r="4445" b="0"/>
            <wp:docPr id="1236266115" name="Рисунок 1236266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4320000" cy="1037627"/>
                    </a:xfrm>
                    <a:prstGeom prst="rect">
                      <a:avLst/>
                    </a:prstGeom>
                  </pic:spPr>
                </pic:pic>
              </a:graphicData>
            </a:graphic>
          </wp:inline>
        </w:drawing>
      </w:r>
    </w:p>
    <w:p w14:paraId="4CD5DB09" w14:textId="6E564DD7" w:rsidR="00C158B9" w:rsidRPr="00F77FF8" w:rsidRDefault="00C158B9" w:rsidP="006E532F">
      <w:pPr>
        <w:pStyle w:val="Caption"/>
        <w:ind w:firstLine="0"/>
        <w:jc w:val="center"/>
      </w:pPr>
      <w:bookmarkStart w:id="138" w:name="_Ref531441111"/>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2</w:t>
      </w:r>
      <w:r>
        <w:fldChar w:fldCharType="end"/>
      </w:r>
      <w:bookmarkEnd w:id="138"/>
      <w:r>
        <w:t xml:space="preserve"> –</w:t>
      </w:r>
      <w:r w:rsidRPr="00F77FF8">
        <w:t xml:space="preserve"> </w:t>
      </w:r>
      <w:r>
        <w:t>Інтерфейс</w:t>
      </w:r>
      <w:r w:rsidRPr="00F77FF8">
        <w:t xml:space="preserve"> скрипту </w:t>
      </w:r>
      <w:r w:rsidRPr="00551196">
        <w:rPr>
          <w:lang w:val="en-US"/>
        </w:rPr>
        <w:t>Checkpoint</w:t>
      </w:r>
      <w:r w:rsidRPr="00551196">
        <w:t xml:space="preserve"> </w:t>
      </w:r>
      <w:r w:rsidRPr="00551196">
        <w:rPr>
          <w:lang w:val="en-US"/>
        </w:rPr>
        <w:t>Circuit</w:t>
      </w:r>
      <w:r>
        <w:t xml:space="preserve"> в редакторі</w:t>
      </w:r>
    </w:p>
    <w:p w14:paraId="204FCE62" w14:textId="324B6822" w:rsidR="007D1067" w:rsidRDefault="007D1067" w:rsidP="006E532F">
      <w:pPr>
        <w:pStyle w:val="Paragraph"/>
      </w:pPr>
    </w:p>
    <w:p w14:paraId="11E6BDB7" w14:textId="14FA3BF5" w:rsidR="00A753ED" w:rsidRDefault="00A753ED" w:rsidP="006E532F">
      <w:pPr>
        <w:pStyle w:val="Paragraph"/>
        <w:ind w:firstLine="0"/>
        <w:jc w:val="center"/>
      </w:pPr>
      <w:r>
        <w:rPr>
          <w:noProof/>
        </w:rPr>
        <w:drawing>
          <wp:inline distT="0" distB="0" distL="0" distR="0" wp14:anchorId="5EDAD8A7" wp14:editId="0AF51539">
            <wp:extent cx="4320000" cy="4005042"/>
            <wp:effectExtent l="0" t="0" r="4445" b="0"/>
            <wp:docPr id="45672842" name="Рисунок 4567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4320000" cy="4005042"/>
                    </a:xfrm>
                    <a:prstGeom prst="rect">
                      <a:avLst/>
                    </a:prstGeom>
                  </pic:spPr>
                </pic:pic>
              </a:graphicData>
            </a:graphic>
          </wp:inline>
        </w:drawing>
      </w:r>
    </w:p>
    <w:p w14:paraId="4C0383DA" w14:textId="57DF74EB" w:rsidR="003D2C86" w:rsidRPr="00F77FF8" w:rsidRDefault="003D2C86" w:rsidP="006E532F">
      <w:pPr>
        <w:pStyle w:val="Caption"/>
        <w:ind w:firstLine="0"/>
        <w:jc w:val="center"/>
      </w:pPr>
      <w:bookmarkStart w:id="139" w:name="_Ref531441113"/>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3</w:t>
      </w:r>
      <w:r>
        <w:fldChar w:fldCharType="end"/>
      </w:r>
      <w:bookmarkEnd w:id="139"/>
      <w:r>
        <w:t xml:space="preserve"> –</w:t>
      </w:r>
      <w:r w:rsidRPr="00F77FF8">
        <w:t xml:space="preserve"> </w:t>
      </w:r>
      <w:r>
        <w:t>Інтерфейс</w:t>
      </w:r>
      <w:r w:rsidRPr="00F77FF8">
        <w:t xml:space="preserve"> скрипту </w:t>
      </w:r>
      <w:r w:rsidRPr="00C158B9">
        <w:rPr>
          <w:lang w:val="en-US"/>
        </w:rPr>
        <w:t>Checkpoint</w:t>
      </w:r>
      <w:r w:rsidRPr="00C158B9">
        <w:t xml:space="preserve"> </w:t>
      </w:r>
      <w:r w:rsidRPr="00C158B9">
        <w:rPr>
          <w:lang w:val="en-US"/>
        </w:rPr>
        <w:t>Agent</w:t>
      </w:r>
      <w:r>
        <w:t xml:space="preserve"> в редакторі</w:t>
      </w:r>
    </w:p>
    <w:p w14:paraId="051F5024" w14:textId="411F27C3" w:rsidR="007D1067" w:rsidRDefault="007D1067" w:rsidP="006E532F">
      <w:pPr>
        <w:pStyle w:val="Paragraph"/>
      </w:pPr>
    </w:p>
    <w:p w14:paraId="29F5CD1C" w14:textId="3263DFAB" w:rsidR="003D2C86" w:rsidRDefault="008A6F9A" w:rsidP="006E532F">
      <w:pPr>
        <w:pStyle w:val="Heading2"/>
        <w:keepNext w:val="0"/>
        <w:keepLines w:val="0"/>
      </w:pPr>
      <w:bookmarkStart w:id="140" w:name="_Toc532384574"/>
      <w:r>
        <w:t>Реалізація підсистеми генерації популяцій ігрових агентів</w:t>
      </w:r>
      <w:bookmarkEnd w:id="140"/>
      <w:r>
        <w:t xml:space="preserve"> </w:t>
      </w:r>
    </w:p>
    <w:p w14:paraId="52A5F50F" w14:textId="5DC6E1B8" w:rsidR="003D2C86" w:rsidRDefault="003D2C86" w:rsidP="006E532F"/>
    <w:p w14:paraId="31CE48A1" w14:textId="17789526" w:rsidR="0092081C" w:rsidRPr="00416A8D" w:rsidRDefault="00AF0E21" w:rsidP="006E532F">
      <w:pPr>
        <w:rPr>
          <w:lang w:val="ru-RU"/>
        </w:rPr>
      </w:pPr>
      <w:r>
        <w:t xml:space="preserve">Для запобігання повторюваності програмного коду було створено абстрактний клас генератору популяцій, у якому реалізовано </w:t>
      </w:r>
      <w:r w:rsidR="008C2271">
        <w:t>спільну</w:t>
      </w:r>
      <w:r>
        <w:t xml:space="preserve"> </w:t>
      </w:r>
      <w:r w:rsidR="00C42B93">
        <w:t xml:space="preserve">програмну </w:t>
      </w:r>
      <w:r>
        <w:t>логіку</w:t>
      </w:r>
      <w:r w:rsidRPr="002278D6">
        <w:t>.</w:t>
      </w:r>
      <w:r w:rsidR="00A82EAC" w:rsidRPr="002278D6">
        <w:t xml:space="preserve"> Діаграма, що показує залежності між </w:t>
      </w:r>
      <w:r w:rsidR="002278D6" w:rsidRPr="002278D6">
        <w:t>класами</w:t>
      </w:r>
      <w:r w:rsidR="00416A8D" w:rsidRPr="002278D6">
        <w:t>, як</w:t>
      </w:r>
      <w:r w:rsidR="002278D6" w:rsidRPr="002278D6">
        <w:t xml:space="preserve">і </w:t>
      </w:r>
      <w:r w:rsidR="00416A8D" w:rsidRPr="002278D6">
        <w:lastRenderedPageBreak/>
        <w:t xml:space="preserve">реалізують </w:t>
      </w:r>
      <w:r w:rsidR="002278D6" w:rsidRPr="002278D6">
        <w:t>генерацію популяцій,</w:t>
      </w:r>
      <w:r w:rsidR="002278D6">
        <w:rPr>
          <w:lang w:val="ru-RU"/>
        </w:rPr>
        <w:t xml:space="preserve"> наведена на рис. </w:t>
      </w:r>
      <w:r w:rsidR="004328AB" w:rsidRPr="30744D3C">
        <w:fldChar w:fldCharType="begin"/>
      </w:r>
      <w:r w:rsidR="004328AB">
        <w:rPr>
          <w:lang w:val="ru-RU"/>
        </w:rPr>
        <w:instrText xml:space="preserve"> REF _Ref531446685 \h  \* MERGEFORMAT </w:instrText>
      </w:r>
      <w:r w:rsidR="004328AB" w:rsidRPr="30744D3C">
        <w:rPr>
          <w:lang w:val="ru-RU"/>
        </w:rPr>
        <w:fldChar w:fldCharType="separate"/>
      </w:r>
      <w:r w:rsidR="00513A68" w:rsidRPr="00513A68">
        <w:rPr>
          <w:vanish/>
        </w:rPr>
        <w:t xml:space="preserve">Рисунок </w:t>
      </w:r>
      <w:r w:rsidR="00513A68">
        <w:rPr>
          <w:noProof/>
        </w:rPr>
        <w:t>5.24</w:t>
      </w:r>
      <w:r w:rsidR="004328AB" w:rsidRPr="30744D3C">
        <w:fldChar w:fldCharType="end"/>
      </w:r>
      <w:r w:rsidR="004328AB">
        <w:rPr>
          <w:lang w:val="ru-RU"/>
        </w:rPr>
        <w:t>.</w:t>
      </w:r>
    </w:p>
    <w:p w14:paraId="11A34F20" w14:textId="0FE91116" w:rsidR="0092081C" w:rsidRDefault="0092081C" w:rsidP="006E532F"/>
    <w:p w14:paraId="0FEA0905" w14:textId="7E68F370" w:rsidR="002278D6" w:rsidRDefault="00372F6D" w:rsidP="006E532F">
      <w:pPr>
        <w:ind w:firstLine="0"/>
        <w:rPr>
          <w:lang w:eastAsia="ar-SA"/>
        </w:rPr>
      </w:pPr>
      <w:r>
        <w:object w:dxaOrig="14281" w:dyaOrig="5236" w14:anchorId="23F460CA">
          <v:shape id="_x0000_i1035" type="#_x0000_t75" style="width:467.25pt;height:171.75pt" o:ole="">
            <v:imagedata r:id="rId67" o:title=""/>
          </v:shape>
          <o:OLEObject Type="Embed" ProgID="Visio.Drawing.15" ShapeID="_x0000_i1035" DrawAspect="Content" ObjectID="_1606147264" r:id="rId68"/>
        </w:object>
      </w:r>
    </w:p>
    <w:p w14:paraId="67EFC785" w14:textId="7B84A2E2" w:rsidR="002278D6" w:rsidRPr="00F77FF8" w:rsidRDefault="002278D6" w:rsidP="006E532F">
      <w:pPr>
        <w:pStyle w:val="Caption"/>
        <w:ind w:firstLine="0"/>
        <w:jc w:val="center"/>
      </w:pPr>
      <w:bookmarkStart w:id="141" w:name="_Ref531446685"/>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4</w:t>
      </w:r>
      <w:r>
        <w:fldChar w:fldCharType="end"/>
      </w:r>
      <w:bookmarkEnd w:id="141"/>
      <w:r>
        <w:t xml:space="preserve"> –</w:t>
      </w:r>
      <w:r w:rsidRPr="00F77FF8">
        <w:t xml:space="preserve"> </w:t>
      </w:r>
      <w:r>
        <w:t>Діаграма залежності генераторів популяцій</w:t>
      </w:r>
    </w:p>
    <w:p w14:paraId="6AEED860" w14:textId="58C4CDFB" w:rsidR="002278D6" w:rsidRDefault="002278D6" w:rsidP="006E532F"/>
    <w:p w14:paraId="2DD47348" w14:textId="4B1EAB5F" w:rsidR="00B77FCF" w:rsidRPr="00B77FCF" w:rsidRDefault="00573081" w:rsidP="006E532F">
      <w:r>
        <w:t xml:space="preserve">Скрипти </w:t>
      </w:r>
      <w:r>
        <w:rPr>
          <w:lang w:val="en-US"/>
        </w:rPr>
        <w:t>Input</w:t>
      </w:r>
      <w:r w:rsidRPr="005B3A29">
        <w:t xml:space="preserve"> </w:t>
      </w:r>
      <w:r>
        <w:rPr>
          <w:lang w:val="en-US"/>
        </w:rPr>
        <w:t>Car</w:t>
      </w:r>
      <w:r w:rsidRPr="005B3A29">
        <w:t xml:space="preserve"> </w:t>
      </w:r>
      <w:r>
        <w:rPr>
          <w:lang w:val="en-US"/>
        </w:rPr>
        <w:t>Spawner</w:t>
      </w:r>
      <w:r w:rsidR="008128FE" w:rsidRPr="008128FE">
        <w:t xml:space="preserve"> (рис.</w:t>
      </w:r>
      <w:r w:rsidR="008128FE" w:rsidRPr="008128FE">
        <w:rPr>
          <w:lang w:val="en-US"/>
        </w:rPr>
        <w:t> </w:t>
      </w:r>
      <w:r w:rsidR="008F56BC">
        <w:fldChar w:fldCharType="begin"/>
      </w:r>
      <w:r w:rsidR="008F56BC">
        <w:instrText xml:space="preserve"> REF _Ref531449412 \h  \* MERGEFORMAT </w:instrText>
      </w:r>
      <w:r w:rsidR="008F56BC">
        <w:fldChar w:fldCharType="separate"/>
      </w:r>
      <w:r w:rsidR="00513A68" w:rsidRPr="00513A68">
        <w:rPr>
          <w:vanish/>
        </w:rPr>
        <w:t xml:space="preserve">Рисунок </w:t>
      </w:r>
      <w:r w:rsidR="00513A68">
        <w:rPr>
          <w:noProof/>
        </w:rPr>
        <w:t>5.25</w:t>
      </w:r>
      <w:r w:rsidR="008F56BC">
        <w:fldChar w:fldCharType="end"/>
      </w:r>
      <w:r w:rsidR="008128FE" w:rsidRPr="008128FE">
        <w:t>)</w:t>
      </w:r>
      <w:r w:rsidRPr="005B3A29">
        <w:t xml:space="preserve">, </w:t>
      </w:r>
      <w:r>
        <w:rPr>
          <w:lang w:val="en-US"/>
        </w:rPr>
        <w:t>Follow</w:t>
      </w:r>
      <w:r w:rsidRPr="005B3A29">
        <w:t xml:space="preserve"> </w:t>
      </w:r>
      <w:r>
        <w:rPr>
          <w:lang w:val="en-US"/>
        </w:rPr>
        <w:t>Car</w:t>
      </w:r>
      <w:r w:rsidRPr="005B3A29">
        <w:t xml:space="preserve"> </w:t>
      </w:r>
      <w:r>
        <w:rPr>
          <w:lang w:val="en-US"/>
        </w:rPr>
        <w:t>Spawner</w:t>
      </w:r>
      <w:r w:rsidR="008128FE" w:rsidRPr="008128FE">
        <w:t xml:space="preserve"> (рис.</w:t>
      </w:r>
      <w:r w:rsidR="008128FE" w:rsidRPr="008128FE">
        <w:rPr>
          <w:lang w:val="en-US"/>
        </w:rPr>
        <w:t> </w:t>
      </w:r>
      <w:r w:rsidR="008F56BC">
        <w:fldChar w:fldCharType="begin"/>
      </w:r>
      <w:r w:rsidR="008F56BC">
        <w:instrText xml:space="preserve"> REF _Ref531449414 \h  \* MERGEFORMAT </w:instrText>
      </w:r>
      <w:r w:rsidR="008F56BC">
        <w:fldChar w:fldCharType="separate"/>
      </w:r>
      <w:r w:rsidR="00513A68" w:rsidRPr="00513A68">
        <w:rPr>
          <w:vanish/>
        </w:rPr>
        <w:t xml:space="preserve">Рисунок </w:t>
      </w:r>
      <w:r w:rsidR="00513A68">
        <w:rPr>
          <w:noProof/>
        </w:rPr>
        <w:t>5.26</w:t>
      </w:r>
      <w:r w:rsidR="008F56BC">
        <w:fldChar w:fldCharType="end"/>
      </w:r>
      <w:r w:rsidR="008128FE" w:rsidRPr="008128FE">
        <w:t>)</w:t>
      </w:r>
      <w:r w:rsidRPr="005B3A29">
        <w:t xml:space="preserve">, </w:t>
      </w:r>
      <w:r>
        <w:rPr>
          <w:lang w:val="en-US"/>
        </w:rPr>
        <w:t>Neural</w:t>
      </w:r>
      <w:r w:rsidRPr="005B3A29">
        <w:t xml:space="preserve"> </w:t>
      </w:r>
      <w:r>
        <w:rPr>
          <w:lang w:val="en-US"/>
        </w:rPr>
        <w:t>Car</w:t>
      </w:r>
      <w:r w:rsidRPr="005B3A29">
        <w:t xml:space="preserve"> </w:t>
      </w:r>
      <w:r>
        <w:rPr>
          <w:lang w:val="en-US"/>
        </w:rPr>
        <w:t>Spawner</w:t>
      </w:r>
      <w:r w:rsidR="008128FE" w:rsidRPr="008128FE">
        <w:t xml:space="preserve"> (рис.</w:t>
      </w:r>
      <w:r w:rsidR="008128FE" w:rsidRPr="008128FE">
        <w:rPr>
          <w:lang w:val="en-US"/>
        </w:rPr>
        <w:t> </w:t>
      </w:r>
      <w:r w:rsidR="008F56BC">
        <w:fldChar w:fldCharType="begin"/>
      </w:r>
      <w:r w:rsidR="008F56BC">
        <w:instrText xml:space="preserve"> REF _Ref531449416 \h  \* MERGEFORMAT </w:instrText>
      </w:r>
      <w:r w:rsidR="008F56BC">
        <w:fldChar w:fldCharType="separate"/>
      </w:r>
      <w:r w:rsidR="00513A68" w:rsidRPr="00513A68">
        <w:rPr>
          <w:vanish/>
        </w:rPr>
        <w:t xml:space="preserve">Рисунок </w:t>
      </w:r>
      <w:r w:rsidR="00513A68">
        <w:rPr>
          <w:noProof/>
        </w:rPr>
        <w:t>5.27</w:t>
      </w:r>
      <w:r w:rsidR="008F56BC">
        <w:fldChar w:fldCharType="end"/>
      </w:r>
      <w:r w:rsidR="008128FE" w:rsidRPr="008128FE">
        <w:t>),</w:t>
      </w:r>
      <w:r w:rsidR="005B3A29" w:rsidRPr="005B3A29">
        <w:t xml:space="preserve"> </w:t>
      </w:r>
      <w:r w:rsidR="005B3A29">
        <w:t xml:space="preserve">відповідно, реалізують логіку популяції автівок з контролерами </w:t>
      </w:r>
      <w:r w:rsidR="005B3A29">
        <w:rPr>
          <w:lang w:val="en-US"/>
        </w:rPr>
        <w:t>Car</w:t>
      </w:r>
      <w:r w:rsidR="005B3A29" w:rsidRPr="005B3A29">
        <w:t xml:space="preserve"> </w:t>
      </w:r>
      <w:r w:rsidR="005B3A29">
        <w:rPr>
          <w:lang w:val="en-US"/>
        </w:rPr>
        <w:t>Inputs</w:t>
      </w:r>
      <w:r w:rsidR="005B3A29" w:rsidRPr="005B3A29">
        <w:t xml:space="preserve"> </w:t>
      </w:r>
      <w:r w:rsidR="005B3A29">
        <w:rPr>
          <w:lang w:val="en-US"/>
        </w:rPr>
        <w:t>Controller</w:t>
      </w:r>
      <w:r w:rsidR="005B3A29" w:rsidRPr="008128FE">
        <w:t xml:space="preserve">, </w:t>
      </w:r>
      <w:r w:rsidR="005B3A29">
        <w:rPr>
          <w:lang w:val="en-US"/>
        </w:rPr>
        <w:t>Car</w:t>
      </w:r>
      <w:r w:rsidR="005B3A29" w:rsidRPr="008128FE">
        <w:t xml:space="preserve"> </w:t>
      </w:r>
      <w:r w:rsidR="005B3A29">
        <w:rPr>
          <w:lang w:val="en-US"/>
        </w:rPr>
        <w:t>Follow</w:t>
      </w:r>
      <w:r w:rsidR="005B3A29" w:rsidRPr="008128FE">
        <w:t xml:space="preserve"> </w:t>
      </w:r>
      <w:r w:rsidR="005B3A29">
        <w:rPr>
          <w:lang w:val="en-US"/>
        </w:rPr>
        <w:t>Controller</w:t>
      </w:r>
      <w:r w:rsidR="005B3A29">
        <w:t xml:space="preserve"> і </w:t>
      </w:r>
      <w:r w:rsidR="005B3A29">
        <w:rPr>
          <w:lang w:val="en-US"/>
        </w:rPr>
        <w:t>Car</w:t>
      </w:r>
      <w:r w:rsidR="005B3A29">
        <w:t xml:space="preserve"> </w:t>
      </w:r>
      <w:r w:rsidR="005B3A29">
        <w:rPr>
          <w:lang w:val="en-US"/>
        </w:rPr>
        <w:t>Neural</w:t>
      </w:r>
      <w:r w:rsidR="005B3A29" w:rsidRPr="008128FE">
        <w:t xml:space="preserve"> </w:t>
      </w:r>
      <w:r w:rsidR="005B3A29">
        <w:rPr>
          <w:lang w:val="en-US"/>
        </w:rPr>
        <w:t>Controller</w:t>
      </w:r>
      <w:r w:rsidR="005B3A29" w:rsidRPr="008128FE">
        <w:t xml:space="preserve">. </w:t>
      </w:r>
      <w:r w:rsidR="00B77FCF">
        <w:t xml:space="preserve">Відповідна логіка полягає в доданні нової автівки до сцени і </w:t>
      </w:r>
      <w:r w:rsidR="00104369">
        <w:t>налаштуванні параметрів доданої до сцени автівки</w:t>
      </w:r>
      <w:r w:rsidR="00B77FCF">
        <w:t>.</w:t>
      </w:r>
    </w:p>
    <w:p w14:paraId="1AE67952" w14:textId="5177E67B" w:rsidR="00A52A0D" w:rsidRDefault="00372F6D" w:rsidP="006E532F">
      <w:r>
        <w:t xml:space="preserve">Найбільш простими є </w:t>
      </w:r>
      <w:r>
        <w:rPr>
          <w:lang w:val="en-US"/>
        </w:rPr>
        <w:t>Input</w:t>
      </w:r>
      <w:r w:rsidRPr="005B3A29">
        <w:t xml:space="preserve"> </w:t>
      </w:r>
      <w:r>
        <w:rPr>
          <w:lang w:val="en-US"/>
        </w:rPr>
        <w:t>Car</w:t>
      </w:r>
      <w:r w:rsidRPr="005B3A29">
        <w:t xml:space="preserve"> </w:t>
      </w:r>
      <w:r>
        <w:rPr>
          <w:lang w:val="en-US"/>
        </w:rPr>
        <w:t>Spawner</w:t>
      </w:r>
      <w:r>
        <w:t xml:space="preserve"> і</w:t>
      </w:r>
      <w:r w:rsidRPr="005B3A29">
        <w:t xml:space="preserve"> </w:t>
      </w:r>
      <w:r>
        <w:rPr>
          <w:lang w:val="en-US"/>
        </w:rPr>
        <w:t>Follow</w:t>
      </w:r>
      <w:r w:rsidRPr="005B3A29">
        <w:t xml:space="preserve"> </w:t>
      </w:r>
      <w:r>
        <w:rPr>
          <w:lang w:val="en-US"/>
        </w:rPr>
        <w:t>Car</w:t>
      </w:r>
      <w:r w:rsidRPr="005B3A29">
        <w:t xml:space="preserve"> </w:t>
      </w:r>
      <w:r>
        <w:rPr>
          <w:lang w:val="en-US"/>
        </w:rPr>
        <w:t>Spawner</w:t>
      </w:r>
      <w:r>
        <w:t>, перший з них дозволяє згенерувати лише одну автівку заданого типу</w:t>
      </w:r>
      <w:r w:rsidRPr="00B77FCF">
        <w:t xml:space="preserve">, а </w:t>
      </w:r>
      <w:r>
        <w:t xml:space="preserve">інший генерує вказану кількість автівок. </w:t>
      </w:r>
      <w:r w:rsidR="00B77FCF" w:rsidRPr="00B77FCF">
        <w:t>Н</w:t>
      </w:r>
      <w:r w:rsidR="00FC5A71">
        <w:t xml:space="preserve">айбільш складним є </w:t>
      </w:r>
      <w:r w:rsidR="00FC5A71">
        <w:rPr>
          <w:lang w:val="en-US"/>
        </w:rPr>
        <w:t>Neural</w:t>
      </w:r>
      <w:r w:rsidR="00FC5A71" w:rsidRPr="005B3A29">
        <w:t xml:space="preserve"> </w:t>
      </w:r>
      <w:r w:rsidR="00FC5A71">
        <w:rPr>
          <w:lang w:val="en-US"/>
        </w:rPr>
        <w:t>Car</w:t>
      </w:r>
      <w:r w:rsidR="00FC5A71" w:rsidRPr="005B3A29">
        <w:t xml:space="preserve"> </w:t>
      </w:r>
      <w:r w:rsidR="00FC5A71">
        <w:rPr>
          <w:lang w:val="en-US"/>
        </w:rPr>
        <w:t>Spawner</w:t>
      </w:r>
      <w:r w:rsidR="30744D3C" w:rsidRPr="00CB3AD8">
        <w:t>,</w:t>
      </w:r>
      <w:r w:rsidR="00FC5A71">
        <w:t xml:space="preserve"> він підтримує два варіанти генерації автівок</w:t>
      </w:r>
      <w:r w:rsidR="00383F3A">
        <w:t xml:space="preserve"> –</w:t>
      </w:r>
      <w:r w:rsidR="00383F3A" w:rsidRPr="00383F3A">
        <w:t xml:space="preserve"> </w:t>
      </w:r>
      <w:r w:rsidR="00383F3A">
        <w:t>стандартний і навчальний</w:t>
      </w:r>
      <w:r w:rsidR="00B77FCF" w:rsidRPr="00B77FCF">
        <w:t xml:space="preserve">. </w:t>
      </w:r>
    </w:p>
    <w:p w14:paraId="0F3E6C06" w14:textId="23E5A1C2" w:rsidR="00F9429A" w:rsidRDefault="006C4CE2" w:rsidP="006E532F">
      <w:r>
        <w:t>С</w:t>
      </w:r>
      <w:r w:rsidR="00FC5A71">
        <w:t>тандартний</w:t>
      </w:r>
      <w:r>
        <w:t xml:space="preserve"> </w:t>
      </w:r>
      <w:r w:rsidR="00B77FCF">
        <w:t>завантажу</w:t>
      </w:r>
      <w:r w:rsidR="00CF0C9C">
        <w:t>є</w:t>
      </w:r>
      <w:r w:rsidR="00B77FCF">
        <w:t xml:space="preserve"> збережені автівки в статичному класі </w:t>
      </w:r>
      <w:r w:rsidR="00B77FCF">
        <w:rPr>
          <w:lang w:val="en-US"/>
        </w:rPr>
        <w:t>Neural</w:t>
      </w:r>
      <w:r w:rsidR="00B77FCF" w:rsidRPr="00B77FCF">
        <w:t xml:space="preserve"> </w:t>
      </w:r>
      <w:r w:rsidR="00B77FCF">
        <w:rPr>
          <w:lang w:val="en-US"/>
        </w:rPr>
        <w:t>Car</w:t>
      </w:r>
      <w:r w:rsidR="00B77FCF" w:rsidRPr="00B77FCF">
        <w:t xml:space="preserve"> </w:t>
      </w:r>
      <w:r w:rsidR="00B77FCF">
        <w:rPr>
          <w:lang w:val="en-US"/>
        </w:rPr>
        <w:t>Store</w:t>
      </w:r>
      <w:r w:rsidR="00B77FCF" w:rsidRPr="00B77FCF">
        <w:t>.</w:t>
      </w:r>
      <w:r w:rsidR="00B77FCF">
        <w:rPr>
          <w:lang w:val="ru-RU"/>
        </w:rPr>
        <w:t xml:space="preserve"> </w:t>
      </w:r>
      <w:r w:rsidR="00B77FCF" w:rsidRPr="00B77FCF">
        <w:t xml:space="preserve">Другий навчальний, який </w:t>
      </w:r>
      <w:r w:rsidR="00CF0C9C">
        <w:t xml:space="preserve">послідовно </w:t>
      </w:r>
      <w:r w:rsidR="00B77FCF">
        <w:t xml:space="preserve">генерує </w:t>
      </w:r>
      <w:r w:rsidR="00CF0C9C" w:rsidRPr="00CF0C9C">
        <w:t>популяції</w:t>
      </w:r>
      <w:r w:rsidR="00CF0C9C">
        <w:t xml:space="preserve"> </w:t>
      </w:r>
      <w:r w:rsidR="0020560D">
        <w:t xml:space="preserve">автівок з позначеними параметрами </w:t>
      </w:r>
      <w:r w:rsidR="00CF0C9C">
        <w:t>відповідно до</w:t>
      </w:r>
      <w:r w:rsidR="00D23A81">
        <w:t xml:space="preserve"> </w:t>
      </w:r>
      <w:r w:rsidR="00145965">
        <w:t>генетичного</w:t>
      </w:r>
      <w:r w:rsidR="00CF0C9C">
        <w:t xml:space="preserve"> алгоритму</w:t>
      </w:r>
      <w:r w:rsidR="30744D3C">
        <w:t>,</w:t>
      </w:r>
      <w:r w:rsidR="00CB58B7">
        <w:t xml:space="preserve"> особливості якого були описані</w:t>
      </w:r>
      <w:r w:rsidR="00957E9C">
        <w:t xml:space="preserve"> </w:t>
      </w:r>
      <w:r w:rsidR="00CF0C9C">
        <w:t xml:space="preserve">раніше. </w:t>
      </w:r>
    </w:p>
    <w:p w14:paraId="72E4F86C" w14:textId="77777777" w:rsidR="00347D24" w:rsidRPr="00946DD0" w:rsidRDefault="00347D24" w:rsidP="006E532F"/>
    <w:p w14:paraId="0BF741E3" w14:textId="0571C6F3" w:rsidR="00347D24" w:rsidRDefault="00347D24" w:rsidP="006E532F">
      <w:pPr>
        <w:pStyle w:val="Paragraph"/>
        <w:ind w:firstLine="0"/>
        <w:jc w:val="center"/>
        <w:rPr>
          <w:lang w:val="ru-RU"/>
        </w:rPr>
      </w:pPr>
      <w:r>
        <w:rPr>
          <w:noProof/>
        </w:rPr>
        <w:drawing>
          <wp:inline distT="0" distB="0" distL="0" distR="0" wp14:anchorId="3B44707D" wp14:editId="50181B6B">
            <wp:extent cx="4320000" cy="1098690"/>
            <wp:effectExtent l="0" t="0" r="4445" b="6350"/>
            <wp:docPr id="156740688" name="Рисунок 156740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4320000" cy="1098690"/>
                    </a:xfrm>
                    <a:prstGeom prst="rect">
                      <a:avLst/>
                    </a:prstGeom>
                  </pic:spPr>
                </pic:pic>
              </a:graphicData>
            </a:graphic>
          </wp:inline>
        </w:drawing>
      </w:r>
    </w:p>
    <w:p w14:paraId="7460CC27" w14:textId="5B1C65B7" w:rsidR="00692320" w:rsidRPr="00692320" w:rsidRDefault="00347D24" w:rsidP="006E532F">
      <w:pPr>
        <w:pStyle w:val="Caption"/>
        <w:ind w:firstLine="0"/>
        <w:jc w:val="center"/>
      </w:pPr>
      <w:bookmarkStart w:id="142" w:name="_Ref53144941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5</w:t>
      </w:r>
      <w:r>
        <w:fldChar w:fldCharType="end"/>
      </w:r>
      <w:bookmarkEnd w:id="142"/>
      <w:r>
        <w:t xml:space="preserve"> –</w:t>
      </w:r>
      <w:r w:rsidR="008F56BC" w:rsidRPr="008F56BC">
        <w:rPr>
          <w:lang w:val="ru-RU"/>
        </w:rPr>
        <w:t xml:space="preserve"> </w:t>
      </w:r>
      <w:r w:rsidR="00863D25">
        <w:t>Інтерфейс</w:t>
      </w:r>
      <w:r w:rsidR="00863D25" w:rsidRPr="00F77FF8">
        <w:t xml:space="preserve"> скрипту </w:t>
      </w:r>
      <w:r w:rsidR="00863D25">
        <w:rPr>
          <w:lang w:val="en-US"/>
        </w:rPr>
        <w:t>Input</w:t>
      </w:r>
      <w:r w:rsidR="00863D25" w:rsidRPr="005B3A29">
        <w:t xml:space="preserve"> </w:t>
      </w:r>
      <w:r w:rsidR="00863D25">
        <w:rPr>
          <w:lang w:val="en-US"/>
        </w:rPr>
        <w:t>Car</w:t>
      </w:r>
      <w:r w:rsidR="00863D25" w:rsidRPr="005B3A29">
        <w:t xml:space="preserve"> </w:t>
      </w:r>
      <w:r w:rsidR="00863D25">
        <w:rPr>
          <w:lang w:val="en-US"/>
        </w:rPr>
        <w:t>Spawner</w:t>
      </w:r>
      <w:r w:rsidR="00863D25">
        <w:t xml:space="preserve"> в редакторі</w:t>
      </w:r>
      <w:r w:rsidR="00692320">
        <w:br w:type="page"/>
      </w:r>
    </w:p>
    <w:p w14:paraId="4E0FF251" w14:textId="43F7D174" w:rsidR="00ED04F6" w:rsidRDefault="00CD44E4" w:rsidP="006E532F">
      <w:pPr>
        <w:pStyle w:val="Paragraph"/>
        <w:ind w:firstLine="0"/>
        <w:jc w:val="center"/>
        <w:rPr>
          <w:lang w:val="ru-RU"/>
        </w:rPr>
      </w:pPr>
      <w:r>
        <w:rPr>
          <w:noProof/>
        </w:rPr>
        <w:lastRenderedPageBreak/>
        <w:drawing>
          <wp:inline distT="0" distB="0" distL="0" distR="0" wp14:anchorId="17DA0E5B" wp14:editId="28B43040">
            <wp:extent cx="4320000" cy="1284721"/>
            <wp:effectExtent l="0" t="0" r="4445" b="0"/>
            <wp:docPr id="3648466" name="Рисунок 3648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4320000" cy="1284721"/>
                    </a:xfrm>
                    <a:prstGeom prst="rect">
                      <a:avLst/>
                    </a:prstGeom>
                  </pic:spPr>
                </pic:pic>
              </a:graphicData>
            </a:graphic>
          </wp:inline>
        </w:drawing>
      </w:r>
    </w:p>
    <w:p w14:paraId="54CFF92C" w14:textId="242F4C0E" w:rsidR="00ED04F6" w:rsidRPr="00F77FF8" w:rsidRDefault="00ED04F6" w:rsidP="006E532F">
      <w:pPr>
        <w:pStyle w:val="Caption"/>
        <w:ind w:firstLine="0"/>
        <w:jc w:val="center"/>
      </w:pPr>
      <w:bookmarkStart w:id="143" w:name="_Ref531449414"/>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6</w:t>
      </w:r>
      <w:r>
        <w:fldChar w:fldCharType="end"/>
      </w:r>
      <w:bookmarkEnd w:id="143"/>
      <w:r>
        <w:t xml:space="preserve"> –</w:t>
      </w:r>
      <w:r w:rsidRPr="00F77FF8">
        <w:t xml:space="preserve"> </w:t>
      </w:r>
      <w:r>
        <w:t>Інтерфейс</w:t>
      </w:r>
      <w:r w:rsidRPr="00F77FF8">
        <w:t xml:space="preserve"> скрипту </w:t>
      </w:r>
      <w:r>
        <w:rPr>
          <w:lang w:val="en-US"/>
        </w:rPr>
        <w:t>Follow</w:t>
      </w:r>
      <w:r w:rsidRPr="005B3A29">
        <w:t xml:space="preserve"> </w:t>
      </w:r>
      <w:r>
        <w:rPr>
          <w:lang w:val="en-US"/>
        </w:rPr>
        <w:t>Car</w:t>
      </w:r>
      <w:r w:rsidRPr="005B3A29">
        <w:t xml:space="preserve"> </w:t>
      </w:r>
      <w:r>
        <w:rPr>
          <w:lang w:val="en-US"/>
        </w:rPr>
        <w:t>Spawner</w:t>
      </w:r>
      <w:r>
        <w:t xml:space="preserve"> в редакторі</w:t>
      </w:r>
    </w:p>
    <w:p w14:paraId="56687AE0" w14:textId="09EEE9C1" w:rsidR="00B75C30" w:rsidRDefault="00B75C30" w:rsidP="006E532F">
      <w:pPr>
        <w:pStyle w:val="Paragraph"/>
      </w:pPr>
    </w:p>
    <w:p w14:paraId="2FA3A1EE" w14:textId="58817E61" w:rsidR="00ED04F6" w:rsidRDefault="00CD44E4" w:rsidP="006E532F">
      <w:pPr>
        <w:pStyle w:val="Paragraph"/>
        <w:ind w:firstLine="0"/>
        <w:jc w:val="center"/>
        <w:rPr>
          <w:lang w:val="ru-RU"/>
        </w:rPr>
      </w:pPr>
      <w:r>
        <w:rPr>
          <w:noProof/>
        </w:rPr>
        <w:drawing>
          <wp:inline distT="0" distB="0" distL="0" distR="0" wp14:anchorId="507CA6F2" wp14:editId="10C409AD">
            <wp:extent cx="4320000" cy="4625332"/>
            <wp:effectExtent l="0" t="0" r="4445" b="4445"/>
            <wp:docPr id="1616043815" name="Рисунок 161604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4320000" cy="4625332"/>
                    </a:xfrm>
                    <a:prstGeom prst="rect">
                      <a:avLst/>
                    </a:prstGeom>
                  </pic:spPr>
                </pic:pic>
              </a:graphicData>
            </a:graphic>
          </wp:inline>
        </w:drawing>
      </w:r>
    </w:p>
    <w:p w14:paraId="3387F17E" w14:textId="53B262AB" w:rsidR="00ED04F6" w:rsidRPr="00F77FF8" w:rsidRDefault="00ED04F6" w:rsidP="006E532F">
      <w:pPr>
        <w:pStyle w:val="Caption"/>
        <w:ind w:firstLine="0"/>
        <w:jc w:val="center"/>
      </w:pPr>
      <w:bookmarkStart w:id="144" w:name="_Ref531449416"/>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7</w:t>
      </w:r>
      <w:r>
        <w:fldChar w:fldCharType="end"/>
      </w:r>
      <w:bookmarkEnd w:id="144"/>
      <w:r>
        <w:t xml:space="preserve"> –</w:t>
      </w:r>
      <w:r w:rsidRPr="00F77FF8">
        <w:t xml:space="preserve"> </w:t>
      </w:r>
      <w:r>
        <w:t>Інтерфейс</w:t>
      </w:r>
      <w:r w:rsidRPr="00F77FF8">
        <w:t xml:space="preserve"> скрипту </w:t>
      </w:r>
      <w:r>
        <w:rPr>
          <w:lang w:val="en-US"/>
        </w:rPr>
        <w:t>Neural</w:t>
      </w:r>
      <w:r w:rsidR="00F650D3">
        <w:rPr>
          <w:lang w:val="ru-RU"/>
        </w:rPr>
        <w:t xml:space="preserve"> </w:t>
      </w:r>
      <w:r w:rsidR="00F650D3">
        <w:rPr>
          <w:lang w:val="en-US"/>
        </w:rPr>
        <w:t>Car</w:t>
      </w:r>
      <w:r w:rsidRPr="00F650D3">
        <w:rPr>
          <w:lang w:val="ru-RU"/>
        </w:rPr>
        <w:t xml:space="preserve"> </w:t>
      </w:r>
      <w:r w:rsidR="00F650D3">
        <w:rPr>
          <w:lang w:val="en-US"/>
        </w:rPr>
        <w:t>Spawner</w:t>
      </w:r>
      <w:r>
        <w:t xml:space="preserve"> в редакторі</w:t>
      </w:r>
    </w:p>
    <w:p w14:paraId="2D8A59CC" w14:textId="1FEEE964" w:rsidR="00ED04F6" w:rsidRDefault="00ED04F6" w:rsidP="006E532F">
      <w:pPr>
        <w:pStyle w:val="Paragraph"/>
      </w:pPr>
    </w:p>
    <w:p w14:paraId="2B7C7493" w14:textId="29FCE7C0" w:rsidR="00D174F8" w:rsidRDefault="00D174F8" w:rsidP="006E532F">
      <w:pPr>
        <w:pStyle w:val="Heading2"/>
        <w:keepNext w:val="0"/>
        <w:keepLines w:val="0"/>
      </w:pPr>
      <w:bookmarkStart w:id="145" w:name="_Toc532384575"/>
      <w:r>
        <w:t xml:space="preserve">Реалізація </w:t>
      </w:r>
      <w:r w:rsidR="00600BE6">
        <w:t>інформаційного елементу інтерфейсу автомобіля</w:t>
      </w:r>
      <w:bookmarkEnd w:id="145"/>
    </w:p>
    <w:p w14:paraId="35609A42" w14:textId="6D9F8341" w:rsidR="00D174F8" w:rsidRDefault="00D174F8" w:rsidP="006E532F">
      <w:pPr>
        <w:pStyle w:val="Paragraph"/>
      </w:pPr>
    </w:p>
    <w:p w14:paraId="1B7B4755" w14:textId="16A01C0E" w:rsidR="00260D5C" w:rsidRDefault="000D6DA1" w:rsidP="006E532F">
      <w:pPr>
        <w:pStyle w:val="Paragraph"/>
      </w:pPr>
      <w:r>
        <w:t xml:space="preserve">Програмна логіка елементу відображення інформації реалізується за допомогою скрипту </w:t>
      </w:r>
      <w:proofErr w:type="spellStart"/>
      <w:r w:rsidR="00600BE6">
        <w:rPr>
          <w:lang w:val="en-US"/>
        </w:rPr>
        <w:t>UICarManager</w:t>
      </w:r>
      <w:proofErr w:type="spellEnd"/>
      <w:r w:rsidR="00600BE6">
        <w:t>. Ієрархія відповідного компоненту наведена на рис. </w:t>
      </w:r>
      <w:r w:rsidR="00600BE6">
        <w:fldChar w:fldCharType="begin"/>
      </w:r>
      <w:r w:rsidR="00600BE6">
        <w:instrText xml:space="preserve"> REF _Ref531507910 \h  \* MERGEFORMAT </w:instrText>
      </w:r>
      <w:r w:rsidR="00600BE6">
        <w:fldChar w:fldCharType="separate"/>
      </w:r>
      <w:r w:rsidR="00513A68" w:rsidRPr="00513A68">
        <w:rPr>
          <w:vanish/>
        </w:rPr>
        <w:t xml:space="preserve">Рисунок </w:t>
      </w:r>
      <w:r w:rsidR="00513A68">
        <w:rPr>
          <w:noProof/>
        </w:rPr>
        <w:t>5.30</w:t>
      </w:r>
      <w:r w:rsidR="00600BE6">
        <w:fldChar w:fldCharType="end"/>
      </w:r>
      <w:r w:rsidR="00600BE6">
        <w:t>, а інтерфейс компоненту наведено на рис. </w:t>
      </w:r>
      <w:r w:rsidR="00600BE6">
        <w:fldChar w:fldCharType="begin"/>
      </w:r>
      <w:r w:rsidR="00600BE6">
        <w:instrText xml:space="preserve"> REF _Ref531806154 \h  \* MERGEFORMAT </w:instrText>
      </w:r>
      <w:r w:rsidR="00600BE6">
        <w:fldChar w:fldCharType="separate"/>
      </w:r>
      <w:r w:rsidR="00513A68" w:rsidRPr="00513A68">
        <w:rPr>
          <w:vanish/>
        </w:rPr>
        <w:t xml:space="preserve">Рисунок </w:t>
      </w:r>
      <w:r w:rsidR="00513A68">
        <w:rPr>
          <w:noProof/>
        </w:rPr>
        <w:t>5.31</w:t>
      </w:r>
      <w:r w:rsidR="00600BE6">
        <w:fldChar w:fldCharType="end"/>
      </w:r>
      <w:r w:rsidR="00600BE6">
        <w:t xml:space="preserve">. Компонент співпрацює з менеджером популяції генетичних </w:t>
      </w:r>
      <w:r w:rsidR="00600BE6">
        <w:lastRenderedPageBreak/>
        <w:t>автомобілів, а також дозволяє зберігати параметри автомобілів на базі нейронних мереж для того, щоб потім використати збережені машини у стандартному режимі.</w:t>
      </w:r>
    </w:p>
    <w:p w14:paraId="512D7C75" w14:textId="590C7F34" w:rsidR="00260D5C" w:rsidRDefault="00260D5C" w:rsidP="006E532F">
      <w:pPr>
        <w:pStyle w:val="Paragraph"/>
      </w:pPr>
    </w:p>
    <w:p w14:paraId="4F78C601" w14:textId="26BAE052" w:rsidR="00260D5C" w:rsidRDefault="00876798" w:rsidP="006E532F">
      <w:pPr>
        <w:pStyle w:val="Paragraph"/>
        <w:ind w:firstLine="0"/>
        <w:jc w:val="center"/>
      </w:pPr>
      <w:r>
        <w:rPr>
          <w:noProof/>
        </w:rPr>
        <w:drawing>
          <wp:inline distT="0" distB="0" distL="0" distR="0" wp14:anchorId="626D76CC" wp14:editId="1C736C58">
            <wp:extent cx="2700000" cy="1671429"/>
            <wp:effectExtent l="0" t="0" r="5715" b="508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0000" cy="1671429"/>
                    </a:xfrm>
                    <a:prstGeom prst="rect">
                      <a:avLst/>
                    </a:prstGeom>
                    <a:noFill/>
                    <a:ln>
                      <a:noFill/>
                    </a:ln>
                  </pic:spPr>
                </pic:pic>
              </a:graphicData>
            </a:graphic>
          </wp:inline>
        </w:drawing>
      </w:r>
    </w:p>
    <w:p w14:paraId="386436DE" w14:textId="5BF3B03B" w:rsidR="00260D5C" w:rsidRPr="00260D5C" w:rsidRDefault="00260D5C" w:rsidP="006E532F">
      <w:pPr>
        <w:pStyle w:val="Caption"/>
        <w:ind w:firstLine="0"/>
        <w:jc w:val="center"/>
      </w:pPr>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8</w:t>
      </w:r>
      <w:r>
        <w:fldChar w:fldCharType="end"/>
      </w:r>
      <w:r>
        <w:t xml:space="preserve"> –</w:t>
      </w:r>
      <w:r w:rsidRPr="00F77FF8">
        <w:t xml:space="preserve"> </w:t>
      </w:r>
      <w:r>
        <w:rPr>
          <w:lang w:eastAsia="ar-SA"/>
        </w:rPr>
        <w:t>І</w:t>
      </w:r>
      <w:r w:rsidRPr="008336CC">
        <w:rPr>
          <w:lang w:eastAsia="ar-SA"/>
        </w:rPr>
        <w:t>єрархія</w:t>
      </w:r>
      <w:r w:rsidRPr="00251AF7">
        <w:rPr>
          <w:lang w:eastAsia="ar-SA"/>
        </w:rPr>
        <w:t xml:space="preserve"> компоненту</w:t>
      </w:r>
      <w:r>
        <w:t xml:space="preserve"> відображення інформації про </w:t>
      </w:r>
      <w:r w:rsidR="00B340F7">
        <w:t>автомобіль</w:t>
      </w:r>
    </w:p>
    <w:p w14:paraId="65E72751" w14:textId="77777777" w:rsidR="00260D5C" w:rsidRDefault="00260D5C" w:rsidP="006E532F">
      <w:pPr>
        <w:pStyle w:val="Paragraph"/>
        <w:ind w:firstLine="0"/>
        <w:jc w:val="center"/>
      </w:pPr>
    </w:p>
    <w:p w14:paraId="5ADEAD30" w14:textId="6E53FA6B" w:rsidR="00260D5C" w:rsidRDefault="00876798" w:rsidP="006E532F">
      <w:pPr>
        <w:pStyle w:val="Paragraph"/>
        <w:ind w:firstLine="0"/>
        <w:jc w:val="center"/>
      </w:pPr>
      <w:r>
        <w:rPr>
          <w:noProof/>
        </w:rPr>
        <w:drawing>
          <wp:inline distT="0" distB="0" distL="0" distR="0" wp14:anchorId="709D2AD1" wp14:editId="58809972">
            <wp:extent cx="2700000" cy="2087664"/>
            <wp:effectExtent l="0" t="0" r="5715" b="825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00000" cy="2087664"/>
                    </a:xfrm>
                    <a:prstGeom prst="rect">
                      <a:avLst/>
                    </a:prstGeom>
                    <a:noFill/>
                    <a:ln>
                      <a:noFill/>
                    </a:ln>
                  </pic:spPr>
                </pic:pic>
              </a:graphicData>
            </a:graphic>
          </wp:inline>
        </w:drawing>
      </w:r>
    </w:p>
    <w:p w14:paraId="5B8EBA6E" w14:textId="3EADFE92" w:rsidR="00260D5C" w:rsidRPr="00F77FF8" w:rsidRDefault="00260D5C" w:rsidP="006E532F">
      <w:pPr>
        <w:pStyle w:val="Caption"/>
        <w:ind w:firstLine="0"/>
        <w:jc w:val="center"/>
      </w:pPr>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29</w:t>
      </w:r>
      <w:r>
        <w:fldChar w:fldCharType="end"/>
      </w:r>
      <w:r>
        <w:t xml:space="preserve"> –</w:t>
      </w:r>
      <w:r w:rsidRPr="00F77FF8">
        <w:t xml:space="preserve"> </w:t>
      </w:r>
      <w:r>
        <w:t>Інтерфейс</w:t>
      </w:r>
      <w:r w:rsidRPr="00F77FF8">
        <w:t xml:space="preserve"> </w:t>
      </w:r>
      <w:r>
        <w:t>елементу відображення інформації</w:t>
      </w:r>
      <w:r w:rsidR="00B340F7">
        <w:t xml:space="preserve"> про автомобіль</w:t>
      </w:r>
    </w:p>
    <w:p w14:paraId="3DFD590A" w14:textId="77777777" w:rsidR="00260D5C" w:rsidRDefault="00260D5C" w:rsidP="006E532F">
      <w:pPr>
        <w:pStyle w:val="Paragraph"/>
      </w:pPr>
    </w:p>
    <w:p w14:paraId="6FCF0272" w14:textId="4781E9DB" w:rsidR="003E6008" w:rsidRPr="003E6008" w:rsidRDefault="003E6008" w:rsidP="006E532F">
      <w:pPr>
        <w:pStyle w:val="Heading2"/>
        <w:keepNext w:val="0"/>
        <w:keepLines w:val="0"/>
      </w:pPr>
      <w:bookmarkStart w:id="146" w:name="_Toc532384576"/>
      <w:r w:rsidRPr="003E6008">
        <w:t>Реалізація інтерфейсу користувача програмної системи</w:t>
      </w:r>
      <w:bookmarkEnd w:id="146"/>
    </w:p>
    <w:p w14:paraId="5EB43B3D" w14:textId="46C57C6C" w:rsidR="00B75C30" w:rsidRDefault="00B75C30" w:rsidP="006E532F">
      <w:pPr>
        <w:rPr>
          <w:lang w:val="ru-RU"/>
        </w:rPr>
      </w:pPr>
    </w:p>
    <w:p w14:paraId="214313E0" w14:textId="36691F29" w:rsidR="008F31D4" w:rsidRPr="00B04FCD" w:rsidRDefault="008F31D4" w:rsidP="006E532F">
      <w:pPr>
        <w:pStyle w:val="Heading2"/>
        <w:keepNext w:val="0"/>
        <w:keepLines w:val="0"/>
      </w:pPr>
      <w:bookmarkStart w:id="147" w:name="_Toc532384577"/>
      <w:r w:rsidRPr="00B04FCD">
        <w:t>Визначення базової концепції</w:t>
      </w:r>
      <w:r w:rsidR="00B04FCD">
        <w:t xml:space="preserve"> побудови</w:t>
      </w:r>
      <w:r w:rsidRPr="00B04FCD">
        <w:t xml:space="preserve"> інтерфейсу</w:t>
      </w:r>
      <w:bookmarkEnd w:id="147"/>
      <w:r w:rsidRPr="00B04FCD">
        <w:t xml:space="preserve"> </w:t>
      </w:r>
    </w:p>
    <w:p w14:paraId="2DD5818B" w14:textId="77777777" w:rsidR="008F31D4" w:rsidRDefault="008F31D4" w:rsidP="006E532F">
      <w:pPr>
        <w:rPr>
          <w:lang w:val="ru-RU"/>
        </w:rPr>
      </w:pPr>
    </w:p>
    <w:p w14:paraId="3FD70972" w14:textId="0EE80E17" w:rsidR="00AA11E5" w:rsidRDefault="0050321E" w:rsidP="006E532F">
      <w:r>
        <w:t>К</w:t>
      </w:r>
      <w:r w:rsidR="007D204F" w:rsidRPr="007D204F">
        <w:t>ористува</w:t>
      </w:r>
      <w:r>
        <w:t>цький інтерфейс</w:t>
      </w:r>
      <w:r w:rsidR="007D204F" w:rsidRPr="007D204F">
        <w:t xml:space="preserve"> </w:t>
      </w:r>
      <w:r w:rsidR="007D204F">
        <w:t xml:space="preserve">реалізовувався з логіки науковості </w:t>
      </w:r>
      <w:r>
        <w:t xml:space="preserve">системи. Відповідно до цього він повинен бути максимально інформативним. Для забезпечення </w:t>
      </w:r>
      <w:r w:rsidR="0030100C">
        <w:t xml:space="preserve">відповідної інформативності повинні постійно виводитись параметри функціонування системи. Для того, щоб не перекривати область </w:t>
      </w:r>
      <w:r w:rsidR="0030100C" w:rsidRPr="00EE287A">
        <w:t xml:space="preserve">відображення </w:t>
      </w:r>
      <w:r w:rsidR="00EE287A" w:rsidRPr="00EE287A">
        <w:t xml:space="preserve">було вирішено </w:t>
      </w:r>
      <w:r w:rsidR="005C23C4" w:rsidRPr="005C23C4">
        <w:t>розмістити</w:t>
      </w:r>
      <w:r w:rsidR="005C23C4">
        <w:t xml:space="preserve"> </w:t>
      </w:r>
      <w:r w:rsidR="027BBA75">
        <w:t>елементи</w:t>
      </w:r>
      <w:r w:rsidR="005C23C4">
        <w:t xml:space="preserve"> інтерфейсу з лівої частини</w:t>
      </w:r>
      <w:r w:rsidR="003362D0">
        <w:t>.</w:t>
      </w:r>
      <w:r w:rsidR="0061061B">
        <w:t xml:space="preserve"> </w:t>
      </w:r>
    </w:p>
    <w:p w14:paraId="5ADEC6B8" w14:textId="43AAE3C8" w:rsidR="007D204F" w:rsidRDefault="0061061B" w:rsidP="006E532F">
      <w:r>
        <w:lastRenderedPageBreak/>
        <w:t>Оскільки інтерфейс займає ліву частину екрану</w:t>
      </w:r>
      <w:r w:rsidR="00851335">
        <w:t xml:space="preserve"> і для </w:t>
      </w:r>
      <w:r>
        <w:t>запобіг</w:t>
      </w:r>
      <w:r w:rsidR="00E775C4">
        <w:t>ання</w:t>
      </w:r>
      <w:r>
        <w:t xml:space="preserve"> </w:t>
      </w:r>
      <w:r w:rsidR="00E775C4">
        <w:t xml:space="preserve">зсуву камери від нульової осі було </w:t>
      </w:r>
      <w:r w:rsidR="00851335">
        <w:t xml:space="preserve">змінено параметр </w:t>
      </w:r>
      <w:r w:rsidR="00851335">
        <w:rPr>
          <w:lang w:val="en-US"/>
        </w:rPr>
        <w:t>Viewport</w:t>
      </w:r>
      <w:r w:rsidR="00851335" w:rsidRPr="00851335">
        <w:t xml:space="preserve"> </w:t>
      </w:r>
      <w:proofErr w:type="spellStart"/>
      <w:r w:rsidR="00851335">
        <w:rPr>
          <w:lang w:val="en-US"/>
        </w:rPr>
        <w:t>Rect</w:t>
      </w:r>
      <w:proofErr w:type="spellEnd"/>
      <w:r w:rsidR="00851335" w:rsidRPr="00851335">
        <w:t xml:space="preserve"> </w:t>
      </w:r>
      <w:r w:rsidR="00851335">
        <w:t>камери</w:t>
      </w:r>
      <w:r w:rsidR="0058739F">
        <w:t xml:space="preserve">, який змінює позицію відображення картинки камери. </w:t>
      </w:r>
      <w:r w:rsidR="0092069E">
        <w:t>Відповідно до цього у батьківського елементу інтерфейсу б</w:t>
      </w:r>
      <w:r w:rsidR="0092069E" w:rsidRPr="7B8371A8">
        <w:rPr>
          <w:szCs w:val="28"/>
        </w:rPr>
        <w:t>уло змінен</w:t>
      </w:r>
      <w:r w:rsidR="007D120A" w:rsidRPr="7B8371A8">
        <w:rPr>
          <w:szCs w:val="28"/>
        </w:rPr>
        <w:t>о</w:t>
      </w:r>
      <w:r w:rsidR="0092069E" w:rsidRPr="7B8371A8">
        <w:rPr>
          <w:szCs w:val="28"/>
        </w:rPr>
        <w:t xml:space="preserve"> якорі для то</w:t>
      </w:r>
      <w:r w:rsidR="0092069E">
        <w:t>го, щоб інтерфейс виводився</w:t>
      </w:r>
      <w:r w:rsidR="00891912" w:rsidRPr="00891912">
        <w:t xml:space="preserve"> з</w:t>
      </w:r>
      <w:r w:rsidR="00891912">
        <w:t xml:space="preserve"> лівої частини області відображення</w:t>
      </w:r>
      <w:r w:rsidR="007E22C4">
        <w:t>.</w:t>
      </w:r>
    </w:p>
    <w:p w14:paraId="7844480F" w14:textId="7B2D4A42" w:rsidR="009934F7" w:rsidRDefault="009934F7" w:rsidP="006E532F">
      <w:r>
        <w:t>Для запобігання проблем з відображенням при різному розширені екрану були вирішено розроблювати інтерфейс тільки для розширень екрану з відношенням сторін 16</w:t>
      </w:r>
      <w:r w:rsidRPr="009934F7">
        <w:t>:9</w:t>
      </w:r>
      <w:r w:rsidR="1111E998">
        <w:t>,</w:t>
      </w:r>
      <w:r w:rsidR="00D417F7" w:rsidRPr="00D417F7">
        <w:t xml:space="preserve"> </w:t>
      </w:r>
      <w:r w:rsidR="00D417F7">
        <w:t xml:space="preserve">для чого було виставлено відповідне обмеження в </w:t>
      </w:r>
      <w:r w:rsidR="003C7791">
        <w:t>параметрах</w:t>
      </w:r>
      <w:r w:rsidR="00D417F7">
        <w:t xml:space="preserve"> </w:t>
      </w:r>
      <w:r w:rsidR="003C7791">
        <w:t>проекту</w:t>
      </w:r>
      <w:r w:rsidR="00FE2279" w:rsidRPr="00FE2279">
        <w:t xml:space="preserve">, а для </w:t>
      </w:r>
      <w:r w:rsidR="00FE2279">
        <w:t xml:space="preserve">відображення </w:t>
      </w:r>
      <w:r w:rsidR="00FE2279" w:rsidRPr="00FE2279">
        <w:t>елемент</w:t>
      </w:r>
      <w:r w:rsidR="00FE2279">
        <w:t>ів</w:t>
      </w:r>
      <w:r w:rsidR="00FE2279" w:rsidRPr="00FE2279">
        <w:t xml:space="preserve"> </w:t>
      </w:r>
      <w:r w:rsidR="00FE2279">
        <w:t xml:space="preserve">інтерфейсу в фіксованому розмірі було </w:t>
      </w:r>
      <w:r w:rsidR="00511B2B">
        <w:t>встановлено фіксоване розширення</w:t>
      </w:r>
      <w:r w:rsidR="002050BB">
        <w:t xml:space="preserve"> завдяки зміні параметру </w:t>
      </w:r>
      <w:r w:rsidR="002050BB">
        <w:rPr>
          <w:lang w:val="en-US"/>
        </w:rPr>
        <w:t>UI</w:t>
      </w:r>
      <w:r w:rsidR="002050BB" w:rsidRPr="002050BB">
        <w:t xml:space="preserve"> </w:t>
      </w:r>
      <w:r w:rsidR="002050BB">
        <w:rPr>
          <w:lang w:val="en-US"/>
        </w:rPr>
        <w:t>Secale</w:t>
      </w:r>
      <w:r w:rsidR="002050BB" w:rsidRPr="002050BB">
        <w:t xml:space="preserve"> </w:t>
      </w:r>
      <w:r w:rsidR="002050BB">
        <w:rPr>
          <w:lang w:val="en-US"/>
        </w:rPr>
        <w:t>Mode</w:t>
      </w:r>
      <w:r w:rsidR="00511B2B">
        <w:t xml:space="preserve"> </w:t>
      </w:r>
      <w:r w:rsidR="002050BB">
        <w:t xml:space="preserve">на </w:t>
      </w:r>
      <w:r w:rsidR="002050BB">
        <w:rPr>
          <w:lang w:val="en-US"/>
        </w:rPr>
        <w:t>Scale</w:t>
      </w:r>
      <w:r w:rsidR="002050BB" w:rsidRPr="002050BB">
        <w:t xml:space="preserve"> </w:t>
      </w:r>
      <w:r w:rsidR="002050BB">
        <w:rPr>
          <w:lang w:val="en-US"/>
        </w:rPr>
        <w:t>With</w:t>
      </w:r>
      <w:r w:rsidR="002050BB" w:rsidRPr="002050BB">
        <w:t xml:space="preserve"> </w:t>
      </w:r>
      <w:r w:rsidR="002050BB">
        <w:rPr>
          <w:lang w:val="en-US"/>
        </w:rPr>
        <w:t>Screen</w:t>
      </w:r>
      <w:r w:rsidR="002050BB" w:rsidRPr="002050BB">
        <w:t xml:space="preserve"> </w:t>
      </w:r>
      <w:r w:rsidR="002050BB">
        <w:rPr>
          <w:lang w:val="en-US"/>
        </w:rPr>
        <w:t>Size</w:t>
      </w:r>
      <w:r w:rsidR="002050BB">
        <w:t xml:space="preserve"> </w:t>
      </w:r>
      <w:r w:rsidR="00511B2B">
        <w:t xml:space="preserve">у компоненті </w:t>
      </w:r>
      <w:r w:rsidR="00511B2B">
        <w:rPr>
          <w:lang w:val="en-US"/>
        </w:rPr>
        <w:t>Canvas</w:t>
      </w:r>
      <w:r w:rsidR="00511B2B" w:rsidRPr="00511B2B">
        <w:t xml:space="preserve"> </w:t>
      </w:r>
      <w:r w:rsidR="00511B2B">
        <w:rPr>
          <w:lang w:val="en-US"/>
        </w:rPr>
        <w:t>Scaler</w:t>
      </w:r>
      <w:r w:rsidR="00511B2B" w:rsidRPr="00511B2B">
        <w:t>.</w:t>
      </w:r>
    </w:p>
    <w:p w14:paraId="17A200F1" w14:textId="78153953" w:rsidR="005701E5" w:rsidRPr="00CC66DF" w:rsidRDefault="00CC66DF" w:rsidP="006E532F">
      <w:pPr>
        <w:rPr>
          <w:lang w:val="ru-RU"/>
        </w:rPr>
      </w:pPr>
      <w:r>
        <w:t>Г</w:t>
      </w:r>
      <w:r w:rsidR="001D72F3">
        <w:t>оловне меню</w:t>
      </w:r>
      <w:r w:rsidR="00530DF3">
        <w:rPr>
          <w:lang w:val="ru-RU"/>
        </w:rPr>
        <w:t xml:space="preserve"> (</w:t>
      </w:r>
      <w:r w:rsidR="00530DF3">
        <w:t xml:space="preserve">рис. </w:t>
      </w:r>
      <w:r w:rsidR="00530DF3">
        <w:fldChar w:fldCharType="begin"/>
      </w:r>
      <w:r w:rsidR="00530DF3">
        <w:instrText xml:space="preserve"> REF _Ref531507910 \h  \* MERGEFORMAT </w:instrText>
      </w:r>
      <w:r w:rsidR="00530DF3">
        <w:fldChar w:fldCharType="separate"/>
      </w:r>
      <w:r w:rsidR="00513A68" w:rsidRPr="00513A68">
        <w:rPr>
          <w:vanish/>
        </w:rPr>
        <w:t xml:space="preserve">Рисунок </w:t>
      </w:r>
      <w:r w:rsidR="00513A68">
        <w:rPr>
          <w:noProof/>
        </w:rPr>
        <w:t>5.30</w:t>
      </w:r>
      <w:r w:rsidR="00530DF3">
        <w:fldChar w:fldCharType="end"/>
      </w:r>
      <w:r w:rsidR="00530DF3">
        <w:rPr>
          <w:lang w:val="ru-RU"/>
        </w:rPr>
        <w:t>)</w:t>
      </w:r>
      <w:r w:rsidR="001D72F3">
        <w:t>, яке дозволяє обрати параметри генерації популяції і переглядати поточну інформацію ігрової системи,</w:t>
      </w:r>
      <w:r>
        <w:t xml:space="preserve"> було реалізовано в вигляді системи вкладок з подіями, призначеними через інспектор </w:t>
      </w:r>
      <w:r>
        <w:rPr>
          <w:lang w:val="en-US"/>
        </w:rPr>
        <w:t>Unity</w:t>
      </w:r>
      <w:r w:rsidRPr="00CC66DF">
        <w:rPr>
          <w:lang w:val="ru-RU"/>
        </w:rPr>
        <w:t>.</w:t>
      </w:r>
    </w:p>
    <w:p w14:paraId="4209A5F7" w14:textId="0730D95D" w:rsidR="007E22C4" w:rsidRDefault="007E22C4" w:rsidP="006E532F"/>
    <w:p w14:paraId="780F7616" w14:textId="2B03AAE5" w:rsidR="007E22C4" w:rsidRDefault="00876798" w:rsidP="006E532F">
      <w:pPr>
        <w:pStyle w:val="Paragraph"/>
        <w:ind w:firstLine="0"/>
        <w:jc w:val="center"/>
      </w:pPr>
      <w:r>
        <w:rPr>
          <w:noProof/>
        </w:rPr>
        <w:drawing>
          <wp:inline distT="0" distB="0" distL="0" distR="0" wp14:anchorId="46BFEBAE" wp14:editId="4BC15FE8">
            <wp:extent cx="5400000" cy="301746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00000" cy="3017460"/>
                    </a:xfrm>
                    <a:prstGeom prst="rect">
                      <a:avLst/>
                    </a:prstGeom>
                    <a:noFill/>
                    <a:ln>
                      <a:noFill/>
                    </a:ln>
                  </pic:spPr>
                </pic:pic>
              </a:graphicData>
            </a:graphic>
          </wp:inline>
        </w:drawing>
      </w:r>
    </w:p>
    <w:p w14:paraId="7DD64F10" w14:textId="642FA568" w:rsidR="0045703F" w:rsidRPr="00891912" w:rsidRDefault="0045703F" w:rsidP="006E532F">
      <w:pPr>
        <w:pStyle w:val="Caption"/>
        <w:ind w:firstLine="0"/>
        <w:jc w:val="center"/>
        <w:rPr>
          <w:lang w:val="ru-RU"/>
        </w:rPr>
      </w:pPr>
      <w:bookmarkStart w:id="148" w:name="_Ref531507910"/>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0</w:t>
      </w:r>
      <w:r>
        <w:fldChar w:fldCharType="end"/>
      </w:r>
      <w:bookmarkEnd w:id="148"/>
      <w:r>
        <w:t xml:space="preserve"> –</w:t>
      </w:r>
      <w:r w:rsidRPr="00F77FF8">
        <w:t xml:space="preserve"> </w:t>
      </w:r>
      <w:r w:rsidR="00E32EFE">
        <w:t>Головний екран і</w:t>
      </w:r>
      <w:r>
        <w:t>нтерфейс</w:t>
      </w:r>
      <w:r w:rsidR="00E32EFE">
        <w:t>у</w:t>
      </w:r>
      <w:r w:rsidRPr="00F77FF8">
        <w:t xml:space="preserve"> </w:t>
      </w:r>
      <w:r w:rsidR="00EE7B92" w:rsidRPr="004A260E">
        <w:t>користувача</w:t>
      </w:r>
    </w:p>
    <w:p w14:paraId="73D64307" w14:textId="26D2F022" w:rsidR="00E21F30" w:rsidRDefault="00E21F30" w:rsidP="006E532F">
      <w:pPr>
        <w:spacing w:after="160" w:line="259" w:lineRule="auto"/>
        <w:ind w:firstLine="0"/>
        <w:jc w:val="left"/>
      </w:pPr>
      <w:r>
        <w:br w:type="page"/>
      </w:r>
    </w:p>
    <w:p w14:paraId="4E099FFE" w14:textId="38434C27" w:rsidR="0065595C" w:rsidRDefault="0065595C" w:rsidP="006E532F">
      <w:pPr>
        <w:pStyle w:val="Heading2"/>
        <w:keepNext w:val="0"/>
        <w:keepLines w:val="0"/>
      </w:pPr>
      <w:bookmarkStart w:id="149" w:name="_Toc532384578"/>
      <w:r w:rsidRPr="0065595C">
        <w:lastRenderedPageBreak/>
        <w:t xml:space="preserve">Реалізація </w:t>
      </w:r>
      <w:r w:rsidR="007308A7">
        <w:t>деяких компонентів інтерфейсу</w:t>
      </w:r>
      <w:r w:rsidR="003E43FE">
        <w:t xml:space="preserve"> меню</w:t>
      </w:r>
      <w:bookmarkEnd w:id="149"/>
    </w:p>
    <w:p w14:paraId="30CF02E4" w14:textId="1256A3BF" w:rsidR="0065595C" w:rsidRDefault="0065595C" w:rsidP="006E532F">
      <w:pPr>
        <w:rPr>
          <w:lang w:eastAsia="ar-SA"/>
        </w:rPr>
      </w:pPr>
    </w:p>
    <w:p w14:paraId="20D49E52" w14:textId="32BAB989" w:rsidR="008D2E86" w:rsidRPr="00C75B50" w:rsidRDefault="00CC66DF" w:rsidP="006E532F">
      <w:pPr>
        <w:rPr>
          <w:lang w:eastAsia="ar-SA"/>
        </w:rPr>
      </w:pPr>
      <w:r>
        <w:rPr>
          <w:lang w:val="ru-RU"/>
        </w:rPr>
        <w:t>В</w:t>
      </w:r>
      <w:r>
        <w:t xml:space="preserve"> вигляді </w:t>
      </w:r>
      <w:r w:rsidRPr="002050BB">
        <w:t>окремих</w:t>
      </w:r>
      <w:r>
        <w:t xml:space="preserve"> компонентів було реалізовано меню вибору треку</w:t>
      </w:r>
      <w:r w:rsidR="007D137C" w:rsidRPr="007D137C">
        <w:rPr>
          <w:lang w:val="ru-RU"/>
        </w:rPr>
        <w:t xml:space="preserve"> (</w:t>
      </w:r>
      <w:r w:rsidR="007D137C">
        <w:rPr>
          <w:lang w:val="ru-RU"/>
        </w:rPr>
        <w:t xml:space="preserve">рис. </w:t>
      </w:r>
      <w:r w:rsidR="007D137C" w:rsidRPr="0926DE6E">
        <w:fldChar w:fldCharType="begin"/>
      </w:r>
      <w:r w:rsidR="007D137C">
        <w:rPr>
          <w:lang w:val="ru-RU"/>
        </w:rPr>
        <w:instrText xml:space="preserve"> REF _Ref531806154 \h </w:instrText>
      </w:r>
      <w:r w:rsidR="00AF0E54">
        <w:rPr>
          <w:lang w:val="ru-RU"/>
        </w:rPr>
        <w:instrText xml:space="preserve"> \* MERGEFORMAT </w:instrText>
      </w:r>
      <w:r w:rsidR="007D137C" w:rsidRPr="0926DE6E">
        <w:rPr>
          <w:lang w:val="ru-RU"/>
        </w:rPr>
        <w:fldChar w:fldCharType="separate"/>
      </w:r>
      <w:r w:rsidR="00513A68" w:rsidRPr="00513A68">
        <w:rPr>
          <w:vanish/>
        </w:rPr>
        <w:t xml:space="preserve">Рисунок </w:t>
      </w:r>
      <w:r w:rsidR="00513A68">
        <w:rPr>
          <w:noProof/>
        </w:rPr>
        <w:t>5.31</w:t>
      </w:r>
      <w:r w:rsidR="007D137C" w:rsidRPr="0926DE6E">
        <w:fldChar w:fldCharType="end"/>
      </w:r>
      <w:r w:rsidR="007D137C" w:rsidRPr="007D137C">
        <w:rPr>
          <w:lang w:val="ru-RU"/>
        </w:rPr>
        <w:t>)</w:t>
      </w:r>
      <w:r>
        <w:t>, меню вибору камери</w:t>
      </w:r>
      <w:r w:rsidR="007D137C">
        <w:rPr>
          <w:lang w:val="ru-RU"/>
        </w:rPr>
        <w:t xml:space="preserve"> (рис. </w:t>
      </w:r>
      <w:r w:rsidR="007D137C" w:rsidRPr="0926DE6E">
        <w:fldChar w:fldCharType="begin"/>
      </w:r>
      <w:r w:rsidR="007D137C">
        <w:rPr>
          <w:lang w:val="ru-RU"/>
        </w:rPr>
        <w:instrText xml:space="preserve"> REF _Ref531806882 \h </w:instrText>
      </w:r>
      <w:r w:rsidR="00AF0E54">
        <w:rPr>
          <w:lang w:val="ru-RU"/>
        </w:rPr>
        <w:instrText xml:space="preserve"> \* MERGEFORMAT </w:instrText>
      </w:r>
      <w:r w:rsidR="007D137C" w:rsidRPr="0926DE6E">
        <w:rPr>
          <w:lang w:val="ru-RU"/>
        </w:rPr>
        <w:fldChar w:fldCharType="separate"/>
      </w:r>
      <w:r w:rsidR="00513A68" w:rsidRPr="00513A68">
        <w:rPr>
          <w:vanish/>
        </w:rPr>
        <w:t xml:space="preserve">Рисунок </w:t>
      </w:r>
      <w:r w:rsidR="00513A68">
        <w:rPr>
          <w:noProof/>
        </w:rPr>
        <w:t>5.32</w:t>
      </w:r>
      <w:r w:rsidR="007D137C" w:rsidRPr="0926DE6E">
        <w:fldChar w:fldCharType="end"/>
      </w:r>
      <w:r w:rsidR="007D137C">
        <w:rPr>
          <w:lang w:val="ru-RU"/>
        </w:rPr>
        <w:t>)</w:t>
      </w:r>
      <w:r>
        <w:t>, меню роботи з ігровим часом</w:t>
      </w:r>
      <w:r w:rsidR="007D137C">
        <w:rPr>
          <w:lang w:val="ru-RU"/>
        </w:rPr>
        <w:t xml:space="preserve"> (рис. </w:t>
      </w:r>
      <w:r w:rsidR="007D137C" w:rsidRPr="0926DE6E">
        <w:fldChar w:fldCharType="begin"/>
      </w:r>
      <w:r w:rsidR="007D137C">
        <w:rPr>
          <w:lang w:val="ru-RU"/>
        </w:rPr>
        <w:instrText xml:space="preserve"> REF _Ref531806886 \h </w:instrText>
      </w:r>
      <w:r w:rsidR="00AF0E54">
        <w:rPr>
          <w:lang w:val="ru-RU"/>
        </w:rPr>
        <w:instrText xml:space="preserve"> \* MERGEFORMAT </w:instrText>
      </w:r>
      <w:r w:rsidR="007D137C" w:rsidRPr="0926DE6E">
        <w:rPr>
          <w:lang w:val="ru-RU"/>
        </w:rPr>
        <w:fldChar w:fldCharType="separate"/>
      </w:r>
      <w:r w:rsidR="00513A68" w:rsidRPr="00513A68">
        <w:rPr>
          <w:vanish/>
        </w:rPr>
        <w:t xml:space="preserve">Рисунок </w:t>
      </w:r>
      <w:r w:rsidR="00513A68">
        <w:rPr>
          <w:noProof/>
        </w:rPr>
        <w:t>5.33</w:t>
      </w:r>
      <w:r w:rsidR="007D137C" w:rsidRPr="0926DE6E">
        <w:fldChar w:fldCharType="end"/>
      </w:r>
      <w:r w:rsidR="007D137C" w:rsidRPr="00300644">
        <w:t>)</w:t>
      </w:r>
      <w:r>
        <w:t xml:space="preserve">, </w:t>
      </w:r>
      <w:r w:rsidRPr="7B8371A8">
        <w:t>область відображення графік</w:t>
      </w:r>
      <w:r w:rsidR="007D120A" w:rsidRPr="7B8371A8">
        <w:t>у</w:t>
      </w:r>
      <w:r w:rsidR="00AF0E54" w:rsidRPr="7B8371A8">
        <w:t xml:space="preserve"> (рис. </w:t>
      </w:r>
      <w:r w:rsidR="00AF0E54" w:rsidRPr="0926DE6E">
        <w:fldChar w:fldCharType="begin"/>
      </w:r>
      <w:r w:rsidR="00AF0E54" w:rsidRPr="00300644">
        <w:instrText xml:space="preserve"> </w:instrText>
      </w:r>
      <w:r w:rsidR="00AF0E54">
        <w:rPr>
          <w:lang w:val="ru-RU"/>
        </w:rPr>
        <w:instrText>REF</w:instrText>
      </w:r>
      <w:r w:rsidR="00AF0E54" w:rsidRPr="00300644">
        <w:instrText xml:space="preserve"> _</w:instrText>
      </w:r>
      <w:r w:rsidR="00AF0E54">
        <w:rPr>
          <w:lang w:val="ru-RU"/>
        </w:rPr>
        <w:instrText>Ref</w:instrText>
      </w:r>
      <w:r w:rsidR="00AF0E54" w:rsidRPr="00300644">
        <w:instrText>531807287 \</w:instrText>
      </w:r>
      <w:r w:rsidR="00AF0E54">
        <w:rPr>
          <w:lang w:val="ru-RU"/>
        </w:rPr>
        <w:instrText>h</w:instrText>
      </w:r>
      <w:r w:rsidR="00AF0E54" w:rsidRPr="00300644">
        <w:instrText xml:space="preserve">  \* </w:instrText>
      </w:r>
      <w:r w:rsidR="00AF0E54">
        <w:rPr>
          <w:lang w:val="ru-RU"/>
        </w:rPr>
        <w:instrText>MERGEFORMAT</w:instrText>
      </w:r>
      <w:r w:rsidR="00AF0E54" w:rsidRPr="00300644">
        <w:instrText xml:space="preserve"> </w:instrText>
      </w:r>
      <w:r w:rsidR="00AF0E54" w:rsidRPr="0926DE6E">
        <w:rPr>
          <w:lang w:val="ru-RU"/>
        </w:rPr>
        <w:fldChar w:fldCharType="separate"/>
      </w:r>
      <w:r w:rsidR="00513A68" w:rsidRPr="00513A68">
        <w:rPr>
          <w:vanish/>
        </w:rPr>
        <w:t xml:space="preserve">Рисунок </w:t>
      </w:r>
      <w:r w:rsidR="00513A68">
        <w:rPr>
          <w:noProof/>
        </w:rPr>
        <w:t>5.34</w:t>
      </w:r>
      <w:r w:rsidR="00AF0E54" w:rsidRPr="0926DE6E">
        <w:fldChar w:fldCharType="end"/>
      </w:r>
      <w:r w:rsidR="00AF0E54" w:rsidRPr="7B8371A8">
        <w:t>)</w:t>
      </w:r>
      <w:r w:rsidRPr="7B8371A8">
        <w:t xml:space="preserve">. </w:t>
      </w:r>
      <w:r w:rsidR="00AF0E54" w:rsidRPr="7B8371A8">
        <w:t>Ло</w:t>
      </w:r>
      <w:r w:rsidR="00AF0E54">
        <w:t xml:space="preserve">гіка забезпечення робото здатності відповідних компонентів забезпечується скриптами </w:t>
      </w:r>
      <w:r w:rsidR="00AF0E54">
        <w:rPr>
          <w:lang w:val="en-US"/>
        </w:rPr>
        <w:t>Cameras</w:t>
      </w:r>
      <w:r w:rsidR="00AF0E54" w:rsidRPr="00AF0E54">
        <w:t xml:space="preserve"> </w:t>
      </w:r>
      <w:r w:rsidR="00AF0E54">
        <w:rPr>
          <w:lang w:val="en-US"/>
        </w:rPr>
        <w:t>Manager</w:t>
      </w:r>
      <w:r w:rsidR="00AF0E54" w:rsidRPr="00AF0E54">
        <w:t xml:space="preserve">, </w:t>
      </w:r>
      <w:r w:rsidR="00AF0E54">
        <w:rPr>
          <w:lang w:val="en-US"/>
        </w:rPr>
        <w:t>Geometry</w:t>
      </w:r>
      <w:r w:rsidR="00AF0E54" w:rsidRPr="00AF0E54">
        <w:t xml:space="preserve"> </w:t>
      </w:r>
      <w:r w:rsidR="00AF0E54">
        <w:rPr>
          <w:lang w:val="en-US"/>
        </w:rPr>
        <w:t>Manager</w:t>
      </w:r>
      <w:r w:rsidR="00AF0E54" w:rsidRPr="00AF0E54">
        <w:t xml:space="preserve">, </w:t>
      </w:r>
      <w:r w:rsidR="00AF0E54">
        <w:rPr>
          <w:lang w:val="en-US"/>
        </w:rPr>
        <w:t>Time</w:t>
      </w:r>
      <w:r w:rsidR="00AF0E54" w:rsidRPr="00AF0E54">
        <w:t xml:space="preserve"> </w:t>
      </w:r>
      <w:r w:rsidR="00AF0E54">
        <w:rPr>
          <w:lang w:val="en-US"/>
        </w:rPr>
        <w:t>Manager</w:t>
      </w:r>
      <w:r w:rsidR="00AF0E54" w:rsidRPr="00AF0E54">
        <w:t xml:space="preserve">, </w:t>
      </w:r>
      <w:proofErr w:type="spellStart"/>
      <w:r w:rsidR="00AF0E54">
        <w:rPr>
          <w:lang w:val="en-US"/>
        </w:rPr>
        <w:t>UI</w:t>
      </w:r>
      <w:r w:rsidR="00C75B50">
        <w:rPr>
          <w:lang w:val="en-US"/>
        </w:rPr>
        <w:t>Chart</w:t>
      </w:r>
      <w:proofErr w:type="spellEnd"/>
      <w:r w:rsidR="00C75B50" w:rsidRPr="00C75B50">
        <w:t xml:space="preserve">. </w:t>
      </w:r>
    </w:p>
    <w:p w14:paraId="64F672DC" w14:textId="77777777" w:rsidR="008D2E86" w:rsidRDefault="008D2E86" w:rsidP="006E532F">
      <w:pPr>
        <w:rPr>
          <w:lang w:eastAsia="ar-SA"/>
        </w:rPr>
      </w:pPr>
    </w:p>
    <w:p w14:paraId="3E6F310B" w14:textId="66757106" w:rsidR="0065595C" w:rsidRDefault="00876798" w:rsidP="006E532F">
      <w:pPr>
        <w:ind w:firstLine="0"/>
        <w:jc w:val="center"/>
        <w:rPr>
          <w:lang w:eastAsia="ar-SA"/>
        </w:rPr>
      </w:pPr>
      <w:r>
        <w:rPr>
          <w:noProof/>
          <w:lang w:eastAsia="ar-SA"/>
        </w:rPr>
        <w:drawing>
          <wp:inline distT="0" distB="0" distL="0" distR="0" wp14:anchorId="427DD902" wp14:editId="70FAF5CB">
            <wp:extent cx="2700000" cy="286197"/>
            <wp:effectExtent l="0" t="0" r="571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00000" cy="286197"/>
                    </a:xfrm>
                    <a:prstGeom prst="rect">
                      <a:avLst/>
                    </a:prstGeom>
                    <a:noFill/>
                    <a:ln>
                      <a:noFill/>
                    </a:ln>
                  </pic:spPr>
                </pic:pic>
              </a:graphicData>
            </a:graphic>
          </wp:inline>
        </w:drawing>
      </w:r>
    </w:p>
    <w:p w14:paraId="668FF582" w14:textId="45296E47" w:rsidR="0065595C" w:rsidRPr="00891912" w:rsidRDefault="0065595C" w:rsidP="006E532F">
      <w:pPr>
        <w:pStyle w:val="Caption"/>
        <w:ind w:firstLine="0"/>
        <w:jc w:val="center"/>
        <w:rPr>
          <w:lang w:val="ru-RU"/>
        </w:rPr>
      </w:pPr>
      <w:bookmarkStart w:id="150" w:name="_Ref531806154"/>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1</w:t>
      </w:r>
      <w:r>
        <w:fldChar w:fldCharType="end"/>
      </w:r>
      <w:bookmarkEnd w:id="150"/>
      <w:r>
        <w:t xml:space="preserve"> –</w:t>
      </w:r>
      <w:r w:rsidRPr="00F77FF8">
        <w:t xml:space="preserve"> </w:t>
      </w:r>
      <w:r>
        <w:t>Меню вибору треку</w:t>
      </w:r>
    </w:p>
    <w:p w14:paraId="6E545575" w14:textId="77777777" w:rsidR="0065595C" w:rsidRDefault="0065595C" w:rsidP="006E532F">
      <w:pPr>
        <w:rPr>
          <w:lang w:eastAsia="ar-SA"/>
        </w:rPr>
      </w:pPr>
    </w:p>
    <w:p w14:paraId="43830B5E" w14:textId="6BB1F456" w:rsidR="0065595C" w:rsidRDefault="00876798" w:rsidP="006E532F">
      <w:pPr>
        <w:ind w:firstLine="0"/>
        <w:jc w:val="center"/>
        <w:rPr>
          <w:lang w:eastAsia="ar-SA"/>
        </w:rPr>
      </w:pPr>
      <w:r>
        <w:rPr>
          <w:noProof/>
          <w:lang w:eastAsia="ar-SA"/>
        </w:rPr>
        <w:drawing>
          <wp:inline distT="0" distB="0" distL="0" distR="0" wp14:anchorId="24F76ECC" wp14:editId="43623CC9">
            <wp:extent cx="2700000" cy="298082"/>
            <wp:effectExtent l="0" t="0" r="5715" b="698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00000" cy="298082"/>
                    </a:xfrm>
                    <a:prstGeom prst="rect">
                      <a:avLst/>
                    </a:prstGeom>
                    <a:noFill/>
                    <a:ln>
                      <a:noFill/>
                    </a:ln>
                  </pic:spPr>
                </pic:pic>
              </a:graphicData>
            </a:graphic>
          </wp:inline>
        </w:drawing>
      </w:r>
    </w:p>
    <w:p w14:paraId="207ADBC1" w14:textId="413594DE" w:rsidR="0065595C" w:rsidRDefault="0065595C" w:rsidP="006E532F">
      <w:pPr>
        <w:pStyle w:val="Caption"/>
        <w:ind w:firstLine="0"/>
        <w:jc w:val="center"/>
      </w:pPr>
      <w:bookmarkStart w:id="151" w:name="_Ref531806882"/>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2</w:t>
      </w:r>
      <w:r>
        <w:fldChar w:fldCharType="end"/>
      </w:r>
      <w:bookmarkEnd w:id="151"/>
      <w:r>
        <w:t xml:space="preserve"> –</w:t>
      </w:r>
      <w:r w:rsidRPr="00F77FF8">
        <w:t xml:space="preserve"> </w:t>
      </w:r>
      <w:r>
        <w:t xml:space="preserve">Меню вибору </w:t>
      </w:r>
      <w:r w:rsidR="004C72A9">
        <w:t>камери</w:t>
      </w:r>
    </w:p>
    <w:p w14:paraId="46C485C8" w14:textId="77777777" w:rsidR="0065595C" w:rsidRPr="0065595C" w:rsidRDefault="0065595C" w:rsidP="006E532F">
      <w:pPr>
        <w:rPr>
          <w:lang w:eastAsia="en-US"/>
        </w:rPr>
      </w:pPr>
    </w:p>
    <w:p w14:paraId="7B7F3671" w14:textId="18100A66" w:rsidR="0065595C" w:rsidRDefault="00876798" w:rsidP="006E532F">
      <w:pPr>
        <w:ind w:firstLine="0"/>
        <w:jc w:val="center"/>
        <w:rPr>
          <w:lang w:eastAsia="ar-SA"/>
        </w:rPr>
      </w:pPr>
      <w:r>
        <w:rPr>
          <w:noProof/>
          <w:lang w:eastAsia="ar-SA"/>
        </w:rPr>
        <w:drawing>
          <wp:inline distT="0" distB="0" distL="0" distR="0" wp14:anchorId="3A6BAE6A" wp14:editId="500EFDA9">
            <wp:extent cx="2700000" cy="297434"/>
            <wp:effectExtent l="0" t="0" r="5715" b="762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00000" cy="297434"/>
                    </a:xfrm>
                    <a:prstGeom prst="rect">
                      <a:avLst/>
                    </a:prstGeom>
                    <a:noFill/>
                    <a:ln>
                      <a:noFill/>
                    </a:ln>
                  </pic:spPr>
                </pic:pic>
              </a:graphicData>
            </a:graphic>
          </wp:inline>
        </w:drawing>
      </w:r>
    </w:p>
    <w:p w14:paraId="43536DDC" w14:textId="1B7B1CB1" w:rsidR="0065595C" w:rsidRDefault="0065595C" w:rsidP="006E532F">
      <w:pPr>
        <w:pStyle w:val="Caption"/>
        <w:ind w:firstLine="0"/>
        <w:jc w:val="center"/>
      </w:pPr>
      <w:bookmarkStart w:id="152" w:name="_Ref531806886"/>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3</w:t>
      </w:r>
      <w:r>
        <w:fldChar w:fldCharType="end"/>
      </w:r>
      <w:bookmarkEnd w:id="152"/>
      <w:r>
        <w:t xml:space="preserve"> –</w:t>
      </w:r>
      <w:r w:rsidRPr="00F77FF8">
        <w:t xml:space="preserve"> </w:t>
      </w:r>
      <w:r>
        <w:t>Меню керування часом</w:t>
      </w:r>
    </w:p>
    <w:p w14:paraId="01051DAE" w14:textId="77777777" w:rsidR="00AF0E54" w:rsidRPr="00AF0E54" w:rsidRDefault="00AF0E54" w:rsidP="006E532F">
      <w:pPr>
        <w:rPr>
          <w:lang w:eastAsia="en-US"/>
        </w:rPr>
      </w:pPr>
    </w:p>
    <w:p w14:paraId="73535E02" w14:textId="12AA8E49" w:rsidR="007D137C" w:rsidRDefault="00876798" w:rsidP="006E532F">
      <w:pPr>
        <w:ind w:firstLine="0"/>
        <w:jc w:val="center"/>
        <w:rPr>
          <w:lang w:eastAsia="ar-SA"/>
        </w:rPr>
      </w:pPr>
      <w:r>
        <w:rPr>
          <w:noProof/>
          <w:lang w:eastAsia="ar-SA"/>
        </w:rPr>
        <w:drawing>
          <wp:inline distT="0" distB="0" distL="0" distR="0" wp14:anchorId="3421314E" wp14:editId="786D4C4F">
            <wp:extent cx="2700000" cy="1480235"/>
            <wp:effectExtent l="0" t="0" r="5715" b="571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00000" cy="1480235"/>
                    </a:xfrm>
                    <a:prstGeom prst="rect">
                      <a:avLst/>
                    </a:prstGeom>
                    <a:noFill/>
                    <a:ln>
                      <a:noFill/>
                    </a:ln>
                  </pic:spPr>
                </pic:pic>
              </a:graphicData>
            </a:graphic>
          </wp:inline>
        </w:drawing>
      </w:r>
    </w:p>
    <w:p w14:paraId="7905B993" w14:textId="37CD885D" w:rsidR="007D137C" w:rsidRPr="00891912" w:rsidRDefault="007D137C" w:rsidP="006E532F">
      <w:pPr>
        <w:pStyle w:val="Caption"/>
        <w:ind w:firstLine="0"/>
        <w:jc w:val="center"/>
        <w:rPr>
          <w:lang w:val="ru-RU"/>
        </w:rPr>
      </w:pPr>
      <w:bookmarkStart w:id="153" w:name="_Ref531807287"/>
      <w:r>
        <w:t xml:space="preserve">Рисунок </w:t>
      </w:r>
      <w:r>
        <w:fldChar w:fldCharType="begin"/>
      </w:r>
      <w:r>
        <w:instrText xml:space="preserve"> STYLEREF 1 \s </w:instrText>
      </w:r>
      <w:r>
        <w:fldChar w:fldCharType="separate"/>
      </w:r>
      <w:r w:rsidR="00513A68">
        <w:rPr>
          <w:noProof/>
        </w:rPr>
        <w:t>5</w:t>
      </w:r>
      <w:r>
        <w:fldChar w:fldCharType="end"/>
      </w:r>
      <w:r>
        <w:t>.</w:t>
      </w:r>
      <w:r>
        <w:fldChar w:fldCharType="begin"/>
      </w:r>
      <w:r>
        <w:instrText xml:space="preserve"> SEQ Рисунок \* ARABIC \s 1 </w:instrText>
      </w:r>
      <w:r>
        <w:fldChar w:fldCharType="separate"/>
      </w:r>
      <w:r w:rsidR="00513A68">
        <w:rPr>
          <w:noProof/>
        </w:rPr>
        <w:t>34</w:t>
      </w:r>
      <w:r>
        <w:fldChar w:fldCharType="end"/>
      </w:r>
      <w:bookmarkEnd w:id="153"/>
      <w:r>
        <w:t xml:space="preserve"> –</w:t>
      </w:r>
      <w:r w:rsidRPr="00F77FF8">
        <w:t xml:space="preserve"> </w:t>
      </w:r>
      <w:r>
        <w:t>Область відображення графіків</w:t>
      </w:r>
    </w:p>
    <w:p w14:paraId="0DB87224" w14:textId="04798458" w:rsidR="0065595C" w:rsidRDefault="0065595C" w:rsidP="006E532F">
      <w:pPr>
        <w:rPr>
          <w:lang w:val="ru-RU"/>
        </w:rPr>
      </w:pPr>
    </w:p>
    <w:p w14:paraId="036D6199" w14:textId="64AAA7EF" w:rsidR="004C72A9" w:rsidRDefault="004C72A9" w:rsidP="006E532F">
      <w:r w:rsidRPr="004C72A9">
        <w:t>Елементи</w:t>
      </w:r>
      <w:r>
        <w:rPr>
          <w:lang w:val="ru-RU"/>
        </w:rPr>
        <w:t xml:space="preserve"> </w:t>
      </w:r>
      <w:r>
        <w:t xml:space="preserve">здійснення вибору треку і камери мають однакову ієрархічну структуру, а саме вони включають до себе елемент картинки, тексту та кнопку. </w:t>
      </w:r>
      <w:r w:rsidR="0926DE6E">
        <w:t>Здійснення</w:t>
      </w:r>
      <w:r>
        <w:t xml:space="preserve"> зміни активної камери чи треку </w:t>
      </w:r>
      <w:r w:rsidR="00FB2530">
        <w:t>відбувається</w:t>
      </w:r>
      <w:r>
        <w:t xml:space="preserve"> за допомогою натискання кнопки з відповідною іконкою</w:t>
      </w:r>
      <w:r w:rsidR="00341303">
        <w:t xml:space="preserve">, після </w:t>
      </w:r>
      <w:r w:rsidR="005D7A46">
        <w:t>натиснення якої</w:t>
      </w:r>
      <w:r w:rsidR="00341303">
        <w:t xml:space="preserve"> відбудеться </w:t>
      </w:r>
      <w:r w:rsidR="00341303">
        <w:lastRenderedPageBreak/>
        <w:t>дія зміни треку або камери.</w:t>
      </w:r>
    </w:p>
    <w:p w14:paraId="59038F3B" w14:textId="13A96B01" w:rsidR="00341303" w:rsidRDefault="00341303" w:rsidP="006E532F">
      <w:r>
        <w:t>Меню керування часу складається з одного текстового поля</w:t>
      </w:r>
      <w:r w:rsidR="0926DE6E">
        <w:t>,</w:t>
      </w:r>
      <w:r>
        <w:t xml:space="preserve"> в якому виводиться ігровий час, що минув від початку симуляції і чотирьох кнопок, які зліва на право виконують наступні дії, скинути швидкість до базової, задовільнити ігровий час, зупинити чи запустити ігровий час, пришвидшити ігровий час.</w:t>
      </w:r>
    </w:p>
    <w:p w14:paraId="51E93B03" w14:textId="6A860031" w:rsidR="00321E85" w:rsidRPr="00321E85" w:rsidRDefault="00321E85" w:rsidP="006E532F">
      <w:r>
        <w:t>Область відображення графіків включає в себе 4 елементи</w:t>
      </w:r>
      <w:r w:rsidRPr="00321E85">
        <w:rPr>
          <w:lang w:val="ru-RU"/>
        </w:rPr>
        <w:t xml:space="preserve"> </w:t>
      </w:r>
      <w:r>
        <w:rPr>
          <w:lang w:val="ru-RU"/>
        </w:rPr>
        <w:t>–</w:t>
      </w:r>
      <w:r w:rsidRPr="00321E85">
        <w:rPr>
          <w:lang w:val="ru-RU"/>
        </w:rPr>
        <w:t xml:space="preserve"> </w:t>
      </w:r>
      <w:r>
        <w:t xml:space="preserve">один </w:t>
      </w:r>
      <w:proofErr w:type="spellStart"/>
      <w:r>
        <w:rPr>
          <w:lang w:val="en-US"/>
        </w:rPr>
        <w:t>UIGrid</w:t>
      </w:r>
      <w:proofErr w:type="spellEnd"/>
      <w:r>
        <w:rPr>
          <w:lang w:val="ru-RU"/>
        </w:rPr>
        <w:t xml:space="preserve"> і </w:t>
      </w:r>
      <w:r w:rsidRPr="00321E85">
        <w:t>чотири</w:t>
      </w:r>
      <w:r>
        <w:rPr>
          <w:lang w:val="ru-RU"/>
        </w:rPr>
        <w:t xml:space="preserve"> </w:t>
      </w:r>
      <w:proofErr w:type="spellStart"/>
      <w:r>
        <w:rPr>
          <w:lang w:val="en-US"/>
        </w:rPr>
        <w:t>UILine</w:t>
      </w:r>
      <w:proofErr w:type="spellEnd"/>
      <w:r>
        <w:t>.</w:t>
      </w:r>
      <w:r w:rsidR="005B4CDC">
        <w:t xml:space="preserve"> Значення точок передаються скрипту контролеру</w:t>
      </w:r>
      <w:r w:rsidR="0926DE6E">
        <w:t>,</w:t>
      </w:r>
      <w:r w:rsidR="005B4CDC">
        <w:t xml:space="preserve"> після чого він визначає необхідний масштаб для відображення графіку</w:t>
      </w:r>
      <w:r w:rsidR="00EC3138">
        <w:t xml:space="preserve">, виконує перетворення точок і </w:t>
      </w:r>
      <w:r w:rsidR="2451EE0F">
        <w:t>встановлює</w:t>
      </w:r>
      <w:r w:rsidR="00EC3138">
        <w:t xml:space="preserve"> їх, як точки прямої.</w:t>
      </w:r>
      <w:r w:rsidR="005B4CDC">
        <w:t xml:space="preserve"> </w:t>
      </w:r>
    </w:p>
    <w:p w14:paraId="0FAAB338" w14:textId="77777777" w:rsidR="004C72A9" w:rsidRPr="00341303" w:rsidRDefault="004C72A9" w:rsidP="006E532F"/>
    <w:p w14:paraId="1D7723DB" w14:textId="4F898184" w:rsidR="0045703F" w:rsidRDefault="00772AEF" w:rsidP="006E532F">
      <w:pPr>
        <w:pStyle w:val="Heading2"/>
        <w:keepNext w:val="0"/>
        <w:keepLines w:val="0"/>
      </w:pPr>
      <w:bookmarkStart w:id="154" w:name="_Toc532384579"/>
      <w:r>
        <w:t>Висновки за розділом</w:t>
      </w:r>
      <w:bookmarkEnd w:id="154"/>
    </w:p>
    <w:p w14:paraId="693A8336" w14:textId="04C89BCB" w:rsidR="00772AEF" w:rsidRDefault="00772AEF" w:rsidP="006E532F">
      <w:pPr>
        <w:rPr>
          <w:lang w:eastAsia="ar-SA"/>
        </w:rPr>
      </w:pPr>
    </w:p>
    <w:p w14:paraId="1F0D60D0" w14:textId="6678B7D9" w:rsidR="00772AEF" w:rsidRPr="002B7ACC" w:rsidRDefault="002B7ACC" w:rsidP="006E532F">
      <w:pPr>
        <w:rPr>
          <w:lang w:eastAsia="ar-SA"/>
        </w:rPr>
      </w:pPr>
      <w:r>
        <w:rPr>
          <w:lang w:eastAsia="ar-SA"/>
        </w:rPr>
        <w:t xml:space="preserve">У розділі було описано загальний процес створення системи і наводиться </w:t>
      </w:r>
      <w:r w:rsidR="2451EE0F" w:rsidRPr="2451EE0F">
        <w:rPr>
          <w:lang w:eastAsia="ar-SA"/>
        </w:rPr>
        <w:t>інформація</w:t>
      </w:r>
      <w:r>
        <w:rPr>
          <w:lang w:eastAsia="ar-SA"/>
        </w:rPr>
        <w:t xml:space="preserve"> про деякі особливості реалізації системи. Як вже зазначалося</w:t>
      </w:r>
      <w:r w:rsidR="2451EE0F" w:rsidRPr="2451EE0F">
        <w:rPr>
          <w:lang w:eastAsia="ar-SA"/>
        </w:rPr>
        <w:t>,</w:t>
      </w:r>
      <w:r>
        <w:rPr>
          <w:lang w:eastAsia="ar-SA"/>
        </w:rPr>
        <w:t xml:space="preserve"> розроблена система носить за собою модульний </w:t>
      </w:r>
      <w:r w:rsidR="2451EE0F" w:rsidRPr="2451EE0F">
        <w:rPr>
          <w:lang w:eastAsia="ar-SA"/>
        </w:rPr>
        <w:t>характер</w:t>
      </w:r>
      <w:r>
        <w:rPr>
          <w:lang w:eastAsia="ar-SA"/>
        </w:rPr>
        <w:t xml:space="preserve"> і її компоненти можуть бути перенесені в інші ігрові програмні системи на базі </w:t>
      </w:r>
      <w:r>
        <w:rPr>
          <w:lang w:val="en-US" w:eastAsia="ar-SA"/>
        </w:rPr>
        <w:t>Unity</w:t>
      </w:r>
      <w:r w:rsidRPr="002B7ACC">
        <w:rPr>
          <w:lang w:val="ru-RU" w:eastAsia="ar-SA"/>
        </w:rPr>
        <w:t xml:space="preserve">. </w:t>
      </w:r>
      <w:r w:rsidR="001A3FC5">
        <w:rPr>
          <w:lang w:eastAsia="ar-SA"/>
        </w:rPr>
        <w:t>Хоча</w:t>
      </w:r>
      <w:r w:rsidR="001475BF">
        <w:rPr>
          <w:lang w:eastAsia="ar-SA"/>
        </w:rPr>
        <w:t xml:space="preserve"> наводиться</w:t>
      </w:r>
      <w:r>
        <w:rPr>
          <w:lang w:eastAsia="ar-SA"/>
        </w:rPr>
        <w:t xml:space="preserve"> опис базов</w:t>
      </w:r>
      <w:r w:rsidR="001475BF">
        <w:rPr>
          <w:lang w:eastAsia="ar-SA"/>
        </w:rPr>
        <w:t>их</w:t>
      </w:r>
      <w:r>
        <w:rPr>
          <w:lang w:eastAsia="ar-SA"/>
        </w:rPr>
        <w:t xml:space="preserve"> </w:t>
      </w:r>
      <w:r w:rsidR="003746A7">
        <w:rPr>
          <w:lang w:eastAsia="ar-SA"/>
        </w:rPr>
        <w:t>складов</w:t>
      </w:r>
      <w:r w:rsidR="001475BF">
        <w:rPr>
          <w:lang w:eastAsia="ar-SA"/>
        </w:rPr>
        <w:t>их</w:t>
      </w:r>
      <w:r w:rsidR="003746A7">
        <w:rPr>
          <w:lang w:eastAsia="ar-SA"/>
        </w:rPr>
        <w:t xml:space="preserve"> і деяк</w:t>
      </w:r>
      <w:r w:rsidR="001475BF">
        <w:rPr>
          <w:lang w:eastAsia="ar-SA"/>
        </w:rPr>
        <w:t>их</w:t>
      </w:r>
      <w:r w:rsidR="003746A7">
        <w:rPr>
          <w:lang w:eastAsia="ar-SA"/>
        </w:rPr>
        <w:t xml:space="preserve"> аспект</w:t>
      </w:r>
      <w:r w:rsidR="001475BF">
        <w:rPr>
          <w:lang w:eastAsia="ar-SA"/>
        </w:rPr>
        <w:t>ів</w:t>
      </w:r>
      <w:r w:rsidR="003746A7">
        <w:rPr>
          <w:lang w:eastAsia="ar-SA"/>
        </w:rPr>
        <w:t xml:space="preserve"> реалізації</w:t>
      </w:r>
      <w:r>
        <w:rPr>
          <w:lang w:eastAsia="ar-SA"/>
        </w:rPr>
        <w:t>, але опущені деякі деталі реалізації</w:t>
      </w:r>
      <w:r w:rsidR="7627D5D1" w:rsidRPr="7627D5D1">
        <w:rPr>
          <w:lang w:eastAsia="ar-SA"/>
        </w:rPr>
        <w:t>,</w:t>
      </w:r>
      <w:r>
        <w:rPr>
          <w:lang w:eastAsia="ar-SA"/>
        </w:rPr>
        <w:t xml:space="preserve"> які не є важливими для викладення </w:t>
      </w:r>
      <w:r w:rsidR="00D60109">
        <w:rPr>
          <w:lang w:eastAsia="ar-SA"/>
        </w:rPr>
        <w:t>і розуміння процес</w:t>
      </w:r>
      <w:r w:rsidR="00DC2307">
        <w:rPr>
          <w:lang w:eastAsia="ar-SA"/>
        </w:rPr>
        <w:t>ів</w:t>
      </w:r>
      <w:r w:rsidR="00D60109">
        <w:rPr>
          <w:lang w:eastAsia="ar-SA"/>
        </w:rPr>
        <w:t xml:space="preserve"> функціонування системи. </w:t>
      </w:r>
    </w:p>
    <w:p w14:paraId="6067DC7D" w14:textId="23E82091" w:rsidR="00EF4975" w:rsidRPr="00F90D2A" w:rsidRDefault="00EF4975" w:rsidP="006E532F">
      <w:pPr>
        <w:rPr>
          <w:lang w:val="ru-RU" w:eastAsia="ar-SA"/>
        </w:rPr>
      </w:pPr>
      <w:r>
        <w:rPr>
          <w:lang w:eastAsia="ar-SA"/>
        </w:rPr>
        <w:br w:type="page"/>
      </w:r>
    </w:p>
    <w:p w14:paraId="67DDAE82" w14:textId="3B2E73E7" w:rsidR="004F3D46" w:rsidRDefault="0011006D" w:rsidP="006E532F">
      <w:pPr>
        <w:pStyle w:val="Heading1"/>
      </w:pPr>
      <w:r>
        <w:lastRenderedPageBreak/>
        <w:br/>
      </w:r>
      <w:bookmarkStart w:id="155" w:name="_Toc532384580"/>
      <w:r w:rsidR="00F30F53">
        <w:t>Програмне м</w:t>
      </w:r>
      <w:r w:rsidR="006E31A8">
        <w:t>оделювання</w:t>
      </w:r>
      <w:r w:rsidR="00FE0A9C">
        <w:t xml:space="preserve"> </w:t>
      </w:r>
      <w:r w:rsidR="004328AB">
        <w:t>і</w:t>
      </w:r>
      <w:r w:rsidR="00FE0A9C">
        <w:t xml:space="preserve"> а</w:t>
      </w:r>
      <w:r w:rsidR="00EF4975">
        <w:t>наліз</w:t>
      </w:r>
      <w:r w:rsidR="00EE1C3B">
        <w:t xml:space="preserve"> отриманих</w:t>
      </w:r>
      <w:r w:rsidR="00EF4975">
        <w:t xml:space="preserve"> </w:t>
      </w:r>
      <w:r w:rsidR="00F352EC">
        <w:t>результатів</w:t>
      </w:r>
      <w:bookmarkEnd w:id="155"/>
    </w:p>
    <w:p w14:paraId="48162EA2" w14:textId="2EFF37D5" w:rsidR="005C354D" w:rsidRDefault="005C354D" w:rsidP="006E532F">
      <w:pPr>
        <w:rPr>
          <w:lang w:eastAsia="ar-SA"/>
        </w:rPr>
      </w:pPr>
    </w:p>
    <w:p w14:paraId="100DA878" w14:textId="7704BF02" w:rsidR="00A63642" w:rsidRDefault="00A63642" w:rsidP="006E532F">
      <w:pPr>
        <w:rPr>
          <w:lang w:eastAsia="ar-SA"/>
        </w:rPr>
      </w:pPr>
    </w:p>
    <w:p w14:paraId="0C20B181" w14:textId="022EEEE3" w:rsidR="00A63642" w:rsidRDefault="0009675A" w:rsidP="006E532F">
      <w:pPr>
        <w:pStyle w:val="Heading2"/>
        <w:keepNext w:val="0"/>
        <w:keepLines w:val="0"/>
      </w:pPr>
      <w:bookmarkStart w:id="156" w:name="_Toc532384581"/>
      <w:r>
        <w:t>Виконання</w:t>
      </w:r>
      <w:r w:rsidR="00473E14">
        <w:t xml:space="preserve"> навчання </w:t>
      </w:r>
      <w:r>
        <w:t>агент</w:t>
      </w:r>
      <w:r w:rsidR="006D2E6D">
        <w:t>ів автомобілів на базі нейронних мереж</w:t>
      </w:r>
      <w:bookmarkEnd w:id="156"/>
    </w:p>
    <w:p w14:paraId="45F4F3C6" w14:textId="2757D678" w:rsidR="005C354D" w:rsidRDefault="005C354D" w:rsidP="006E532F">
      <w:pPr>
        <w:rPr>
          <w:lang w:eastAsia="ar-SA"/>
        </w:rPr>
      </w:pPr>
    </w:p>
    <w:p w14:paraId="4822268D" w14:textId="0DFE563C" w:rsidR="00892795" w:rsidRPr="006E2E51" w:rsidRDefault="00892795" w:rsidP="006E532F">
      <w:pPr>
        <w:rPr>
          <w:lang w:eastAsia="ar-SA"/>
        </w:rPr>
      </w:pPr>
      <w:r>
        <w:rPr>
          <w:lang w:eastAsia="ar-SA"/>
        </w:rPr>
        <w:t xml:space="preserve">Під час проведення експериментів </w:t>
      </w:r>
      <w:r w:rsidR="006E2E51">
        <w:rPr>
          <w:lang w:eastAsia="ar-SA"/>
        </w:rPr>
        <w:t xml:space="preserve">(рис. </w:t>
      </w:r>
      <w:r w:rsidR="006E2E51" w:rsidRPr="7627D5D1">
        <w:fldChar w:fldCharType="begin"/>
      </w:r>
      <w:r w:rsidR="006E2E51">
        <w:rPr>
          <w:lang w:eastAsia="ar-SA"/>
        </w:rPr>
        <w:instrText xml:space="preserve"> REF _Ref531770967 \h  \* MERGEFORMAT </w:instrText>
      </w:r>
      <w:r w:rsidR="006E2E51" w:rsidRPr="7627D5D1">
        <w:rPr>
          <w:lang w:eastAsia="ar-SA"/>
        </w:rPr>
        <w:fldChar w:fldCharType="separate"/>
      </w:r>
      <w:r w:rsidR="00513A68" w:rsidRPr="00513A68">
        <w:rPr>
          <w:vanish/>
        </w:rPr>
        <w:t xml:space="preserve">Рисунок </w:t>
      </w:r>
      <w:r w:rsidR="00513A68">
        <w:rPr>
          <w:noProof/>
        </w:rPr>
        <w:t>6.1</w:t>
      </w:r>
      <w:r w:rsidR="006E2E51" w:rsidRPr="7627D5D1">
        <w:fldChar w:fldCharType="end"/>
      </w:r>
      <w:r w:rsidR="006E2E51">
        <w:rPr>
          <w:lang w:eastAsia="ar-SA"/>
        </w:rPr>
        <w:t xml:space="preserve"> – рис. </w:t>
      </w:r>
      <w:r w:rsidR="006E2E51" w:rsidRPr="7627D5D1">
        <w:fldChar w:fldCharType="begin"/>
      </w:r>
      <w:r w:rsidR="006E2E51">
        <w:rPr>
          <w:lang w:eastAsia="ar-SA"/>
        </w:rPr>
        <w:instrText xml:space="preserve"> REF _Ref531770969 \h  \* MERGEFORMAT </w:instrText>
      </w:r>
      <w:r w:rsidR="006E2E51" w:rsidRPr="7627D5D1">
        <w:rPr>
          <w:lang w:eastAsia="ar-SA"/>
        </w:rPr>
        <w:fldChar w:fldCharType="separate"/>
      </w:r>
      <w:r w:rsidR="00513A68" w:rsidRPr="00513A68">
        <w:rPr>
          <w:vanish/>
        </w:rPr>
        <w:t xml:space="preserve">Рисунок </w:t>
      </w:r>
      <w:r w:rsidR="00513A68">
        <w:rPr>
          <w:noProof/>
        </w:rPr>
        <w:t>6.4</w:t>
      </w:r>
      <w:r w:rsidR="006E2E51" w:rsidRPr="7627D5D1">
        <w:fldChar w:fldCharType="end"/>
      </w:r>
      <w:r w:rsidR="006E2E51">
        <w:rPr>
          <w:lang w:eastAsia="ar-SA"/>
        </w:rPr>
        <w:t xml:space="preserve">) </w:t>
      </w:r>
      <w:r>
        <w:rPr>
          <w:lang w:eastAsia="ar-SA"/>
        </w:rPr>
        <w:t xml:space="preserve">було встановлено залежність </w:t>
      </w:r>
      <w:r w:rsidR="00176F73">
        <w:rPr>
          <w:lang w:eastAsia="ar-SA"/>
        </w:rPr>
        <w:t xml:space="preserve">параметрів, з якими виконується навчання до швидкості навчання </w:t>
      </w:r>
      <w:proofErr w:type="spellStart"/>
      <w:r w:rsidR="00176F73">
        <w:rPr>
          <w:lang w:eastAsia="ar-SA"/>
        </w:rPr>
        <w:t>агента</w:t>
      </w:r>
      <w:proofErr w:type="spellEnd"/>
      <w:r w:rsidR="00176F73">
        <w:rPr>
          <w:lang w:eastAsia="ar-SA"/>
        </w:rPr>
        <w:t xml:space="preserve"> автомобілю. </w:t>
      </w:r>
      <w:r w:rsidR="006E2E51">
        <w:rPr>
          <w:lang w:eastAsia="ar-SA"/>
        </w:rPr>
        <w:t>Під час навчання на графічному відображенні фітнес функцій можна побачити стрибки фітнес функції, це пояснюються природою реалізації ігрового агенту автомобілю. А саме тим, що рух автомобілю забезпечується на базі фізично</w:t>
      </w:r>
      <w:r w:rsidR="00EF2317">
        <w:rPr>
          <w:lang w:eastAsia="ar-SA"/>
        </w:rPr>
        <w:t xml:space="preserve">го </w:t>
      </w:r>
      <w:r w:rsidR="006E2E51">
        <w:rPr>
          <w:lang w:eastAsia="ar-SA"/>
        </w:rPr>
        <w:t xml:space="preserve">рушія, що </w:t>
      </w:r>
      <w:r w:rsidR="00EF2317">
        <w:rPr>
          <w:lang w:eastAsia="ar-SA"/>
        </w:rPr>
        <w:t>здійснює</w:t>
      </w:r>
      <w:r w:rsidR="006E2E51">
        <w:rPr>
          <w:lang w:eastAsia="ar-SA"/>
        </w:rPr>
        <w:t xml:space="preserve"> шумове насичення</w:t>
      </w:r>
      <w:r w:rsidR="00EF2317">
        <w:rPr>
          <w:lang w:eastAsia="ar-SA"/>
        </w:rPr>
        <w:t xml:space="preserve"> руху</w:t>
      </w:r>
      <w:r w:rsidR="006E2E51">
        <w:rPr>
          <w:lang w:eastAsia="ar-SA"/>
        </w:rPr>
        <w:t>.</w:t>
      </w:r>
      <w:r w:rsidR="00EF2317">
        <w:rPr>
          <w:lang w:eastAsia="ar-SA"/>
        </w:rPr>
        <w:t xml:space="preserve"> </w:t>
      </w:r>
      <w:r w:rsidR="006E2E51">
        <w:rPr>
          <w:lang w:eastAsia="ar-SA"/>
        </w:rPr>
        <w:t xml:space="preserve"> </w:t>
      </w:r>
    </w:p>
    <w:p w14:paraId="18EA4A76" w14:textId="77777777" w:rsidR="00892795" w:rsidRDefault="00892795" w:rsidP="006E532F">
      <w:pPr>
        <w:rPr>
          <w:lang w:eastAsia="ar-SA"/>
        </w:rPr>
      </w:pPr>
    </w:p>
    <w:p w14:paraId="6FCB91A2" w14:textId="4CEB29BC" w:rsidR="008715E9" w:rsidRDefault="0006220F" w:rsidP="00AC2D6D">
      <w:pPr>
        <w:ind w:firstLine="0"/>
        <w:jc w:val="center"/>
        <w:rPr>
          <w:lang w:eastAsia="ar-SA"/>
        </w:rPr>
      </w:pPr>
      <w:r>
        <w:rPr>
          <w:noProof/>
          <w:lang w:eastAsia="ar-SA"/>
        </w:rPr>
        <w:drawing>
          <wp:inline distT="0" distB="0" distL="0" distR="0" wp14:anchorId="1178CD6B" wp14:editId="626D3D23">
            <wp:extent cx="5400000" cy="3041652"/>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00" cy="3041652"/>
                    </a:xfrm>
                    <a:prstGeom prst="rect">
                      <a:avLst/>
                    </a:prstGeom>
                    <a:noFill/>
                    <a:ln>
                      <a:noFill/>
                    </a:ln>
                  </pic:spPr>
                </pic:pic>
              </a:graphicData>
            </a:graphic>
          </wp:inline>
        </w:drawing>
      </w:r>
    </w:p>
    <w:p w14:paraId="3945E201" w14:textId="27477076" w:rsidR="00176F73" w:rsidRPr="008715E9" w:rsidRDefault="00176F73" w:rsidP="006E532F">
      <w:pPr>
        <w:pStyle w:val="Caption"/>
        <w:ind w:firstLine="0"/>
        <w:jc w:val="center"/>
      </w:pPr>
      <w:bookmarkStart w:id="157" w:name="_Ref531770967"/>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1</w:t>
      </w:r>
      <w:r>
        <w:fldChar w:fldCharType="end"/>
      </w:r>
      <w:bookmarkEnd w:id="157"/>
      <w:r>
        <w:t xml:space="preserve"> –</w:t>
      </w:r>
      <w:r w:rsidRPr="00F77FF8">
        <w:t xml:space="preserve"> </w:t>
      </w:r>
      <w:r>
        <w:t xml:space="preserve">Інтерфейс користувача під час </w:t>
      </w:r>
      <w:r w:rsidR="0005784A">
        <w:t xml:space="preserve">симуляції </w:t>
      </w:r>
      <w:r>
        <w:t>навчальної популяції</w:t>
      </w:r>
      <w:r w:rsidR="00C43352">
        <w:t xml:space="preserve"> </w:t>
      </w:r>
      <w:r w:rsidR="00C43352">
        <w:br/>
        <w:t xml:space="preserve">з </w:t>
      </w:r>
      <w:r w:rsidR="008715E9" w:rsidRPr="008715E9">
        <w:t>недостатнім</w:t>
      </w:r>
      <w:r w:rsidR="008715E9">
        <w:t xml:space="preserve"> розміром нейронної мережі</w:t>
      </w:r>
    </w:p>
    <w:p w14:paraId="5E9EA1B7" w14:textId="77777777" w:rsidR="00AC2D6D" w:rsidRDefault="00AC2D6D" w:rsidP="00AC2D6D">
      <w:pPr>
        <w:rPr>
          <w:lang w:eastAsia="ar-SA"/>
        </w:rPr>
      </w:pPr>
    </w:p>
    <w:p w14:paraId="0C8E58A8" w14:textId="393FC613" w:rsidR="00AC2D6D" w:rsidRDefault="00AC2D6D" w:rsidP="00AC2D6D">
      <w:pPr>
        <w:rPr>
          <w:lang w:eastAsia="ar-SA"/>
        </w:rPr>
      </w:pPr>
      <w:r>
        <w:rPr>
          <w:lang w:eastAsia="ar-SA"/>
        </w:rPr>
        <w:t xml:space="preserve">Генерування нових особин в популяції не приносять неякої фактичної користі, тому що згенеровані особини поступаються особинам, які отримані в результаті функції кросоверу і мутації. Тому найбільш оптимальним виходом </w:t>
      </w:r>
      <w:r>
        <w:rPr>
          <w:lang w:eastAsia="ar-SA"/>
        </w:rPr>
        <w:lastRenderedPageBreak/>
        <w:t xml:space="preserve">є не використовувати їх для популяції. </w:t>
      </w:r>
    </w:p>
    <w:p w14:paraId="04728ADD" w14:textId="77777777" w:rsidR="00176F73" w:rsidRPr="008715E9" w:rsidRDefault="00176F73" w:rsidP="002436D8">
      <w:pPr>
        <w:rPr>
          <w:lang w:eastAsia="ar-SA"/>
        </w:rPr>
      </w:pPr>
    </w:p>
    <w:p w14:paraId="234A641B" w14:textId="3014230B" w:rsidR="008715E9" w:rsidRDefault="00876798" w:rsidP="00AC2D6D">
      <w:pPr>
        <w:ind w:firstLine="0"/>
        <w:jc w:val="center"/>
        <w:rPr>
          <w:lang w:val="ru-RU" w:eastAsia="ar-SA"/>
        </w:rPr>
      </w:pPr>
      <w:r>
        <w:rPr>
          <w:noProof/>
          <w:lang w:eastAsia="ar-SA"/>
        </w:rPr>
        <w:drawing>
          <wp:inline distT="0" distB="0" distL="0" distR="0" wp14:anchorId="0F913617" wp14:editId="50D4C2B5">
            <wp:extent cx="5400000" cy="303392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00" cy="3033923"/>
                    </a:xfrm>
                    <a:prstGeom prst="rect">
                      <a:avLst/>
                    </a:prstGeom>
                    <a:noFill/>
                    <a:ln>
                      <a:noFill/>
                    </a:ln>
                  </pic:spPr>
                </pic:pic>
              </a:graphicData>
            </a:graphic>
          </wp:inline>
        </w:drawing>
      </w:r>
    </w:p>
    <w:p w14:paraId="2BF0C219" w14:textId="612B680F" w:rsidR="008715E9" w:rsidRPr="00891912" w:rsidRDefault="008715E9" w:rsidP="008715E9">
      <w:pPr>
        <w:pStyle w:val="Caption"/>
        <w:ind w:firstLine="0"/>
        <w:jc w:val="center"/>
        <w:rPr>
          <w:lang w:val="ru-RU"/>
        </w:rPr>
      </w:pPr>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2</w:t>
      </w:r>
      <w:r>
        <w:fldChar w:fldCharType="end"/>
      </w:r>
      <w:r>
        <w:t xml:space="preserve"> –</w:t>
      </w:r>
      <w:r w:rsidRPr="00F77FF8">
        <w:t xml:space="preserve"> </w:t>
      </w:r>
      <w:r>
        <w:t xml:space="preserve">Інтерфейс користувача під час симуляції навчальної популяції </w:t>
      </w:r>
      <w:r>
        <w:br/>
        <w:t xml:space="preserve">з одним з результативних наборів параметрів </w:t>
      </w:r>
    </w:p>
    <w:p w14:paraId="08ADFFDD" w14:textId="77777777" w:rsidR="00AC2D6D" w:rsidRDefault="00AC2D6D" w:rsidP="006E532F">
      <w:pPr>
        <w:rPr>
          <w:lang w:eastAsia="ar-SA"/>
        </w:rPr>
      </w:pPr>
    </w:p>
    <w:p w14:paraId="70C0B089" w14:textId="3BB12E6A" w:rsidR="008229CD" w:rsidRDefault="00876798" w:rsidP="006E532F">
      <w:pPr>
        <w:ind w:firstLine="0"/>
        <w:jc w:val="center"/>
        <w:rPr>
          <w:lang w:val="ru-RU" w:eastAsia="ar-SA"/>
        </w:rPr>
      </w:pPr>
      <w:r>
        <w:rPr>
          <w:noProof/>
          <w:lang w:val="ru-RU" w:eastAsia="ar-SA"/>
        </w:rPr>
        <w:drawing>
          <wp:inline distT="0" distB="0" distL="0" distR="0" wp14:anchorId="174E708D" wp14:editId="3740951C">
            <wp:extent cx="5400000" cy="3025250"/>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0" cy="3025250"/>
                    </a:xfrm>
                    <a:prstGeom prst="rect">
                      <a:avLst/>
                    </a:prstGeom>
                    <a:noFill/>
                    <a:ln>
                      <a:noFill/>
                    </a:ln>
                  </pic:spPr>
                </pic:pic>
              </a:graphicData>
            </a:graphic>
          </wp:inline>
        </w:drawing>
      </w:r>
    </w:p>
    <w:p w14:paraId="6CFFE3B4" w14:textId="567A46E9" w:rsidR="00176F73" w:rsidRPr="00891912" w:rsidRDefault="00176F73" w:rsidP="006E532F">
      <w:pPr>
        <w:pStyle w:val="Caption"/>
        <w:ind w:firstLine="0"/>
        <w:jc w:val="center"/>
        <w:rPr>
          <w:lang w:val="ru-RU"/>
        </w:rPr>
      </w:pPr>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3</w:t>
      </w:r>
      <w:r>
        <w:fldChar w:fldCharType="end"/>
      </w:r>
      <w:r>
        <w:t xml:space="preserve"> –</w:t>
      </w:r>
      <w:r w:rsidRPr="00F77FF8">
        <w:t xml:space="preserve"> </w:t>
      </w:r>
      <w:r>
        <w:t xml:space="preserve">Інтерфейс користувача під час </w:t>
      </w:r>
      <w:r w:rsidR="0005784A">
        <w:t xml:space="preserve">симуляції </w:t>
      </w:r>
      <w:r>
        <w:t>навчальної популяції</w:t>
      </w:r>
      <w:r w:rsidR="00B37FA9">
        <w:br/>
        <w:t xml:space="preserve">з </w:t>
      </w:r>
      <w:r w:rsidR="00DE15F9">
        <w:t>результативним набором</w:t>
      </w:r>
      <w:r w:rsidR="00B37FA9">
        <w:t xml:space="preserve"> параметрів і </w:t>
      </w:r>
      <w:r w:rsidR="00DE15F9">
        <w:t>позитивним проходженням треку</w:t>
      </w:r>
    </w:p>
    <w:p w14:paraId="067C6373" w14:textId="6C16B16A" w:rsidR="00176F73" w:rsidRPr="00451D75" w:rsidRDefault="00176F73" w:rsidP="006E532F">
      <w:pPr>
        <w:rPr>
          <w:lang w:eastAsia="ar-SA"/>
        </w:rPr>
      </w:pPr>
    </w:p>
    <w:p w14:paraId="40D242CE" w14:textId="2BD3595A" w:rsidR="008229CD" w:rsidRDefault="00876798" w:rsidP="006E532F">
      <w:pPr>
        <w:ind w:firstLine="0"/>
        <w:jc w:val="center"/>
        <w:rPr>
          <w:lang w:val="ru-RU" w:eastAsia="ar-SA"/>
        </w:rPr>
      </w:pPr>
      <w:r>
        <w:rPr>
          <w:noProof/>
          <w:lang w:val="ru-RU" w:eastAsia="ar-SA"/>
        </w:rPr>
        <w:lastRenderedPageBreak/>
        <w:drawing>
          <wp:inline distT="0" distB="0" distL="0" distR="0" wp14:anchorId="4448D6B9" wp14:editId="39625432">
            <wp:extent cx="5400000" cy="303392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00" cy="3033924"/>
                    </a:xfrm>
                    <a:prstGeom prst="rect">
                      <a:avLst/>
                    </a:prstGeom>
                    <a:noFill/>
                    <a:ln>
                      <a:noFill/>
                    </a:ln>
                  </pic:spPr>
                </pic:pic>
              </a:graphicData>
            </a:graphic>
          </wp:inline>
        </w:drawing>
      </w:r>
    </w:p>
    <w:p w14:paraId="16F4F85D" w14:textId="2853F286" w:rsidR="00176F73" w:rsidRDefault="00176F73" w:rsidP="006E532F">
      <w:pPr>
        <w:pStyle w:val="Caption"/>
        <w:ind w:firstLine="0"/>
        <w:jc w:val="center"/>
      </w:pPr>
      <w:bookmarkStart w:id="158" w:name="_Ref531770969"/>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4</w:t>
      </w:r>
      <w:r>
        <w:fldChar w:fldCharType="end"/>
      </w:r>
      <w:bookmarkEnd w:id="158"/>
      <w:r>
        <w:t xml:space="preserve"> –</w:t>
      </w:r>
      <w:r w:rsidRPr="00F77FF8">
        <w:t xml:space="preserve"> </w:t>
      </w:r>
      <w:r>
        <w:t xml:space="preserve">Інтерфейс користувача під час </w:t>
      </w:r>
      <w:r w:rsidR="00A43BE6">
        <w:t xml:space="preserve">симуляції </w:t>
      </w:r>
      <w:r>
        <w:t>навчальної популяції</w:t>
      </w:r>
      <w:r w:rsidR="00E16FD1">
        <w:t xml:space="preserve"> </w:t>
      </w:r>
      <w:r w:rsidR="00E16FD1">
        <w:br/>
        <w:t xml:space="preserve">з </w:t>
      </w:r>
      <w:r w:rsidR="0012126B">
        <w:t>не результативним</w:t>
      </w:r>
      <w:r w:rsidR="00E16FD1">
        <w:t xml:space="preserve"> набором параметрів </w:t>
      </w:r>
    </w:p>
    <w:p w14:paraId="109E4604" w14:textId="77777777" w:rsidR="00C43352" w:rsidRDefault="00C43352" w:rsidP="006E532F">
      <w:pPr>
        <w:rPr>
          <w:lang w:eastAsia="en-US"/>
        </w:rPr>
      </w:pPr>
    </w:p>
    <w:p w14:paraId="08E9AAAE" w14:textId="3F703AE3" w:rsidR="00C43352" w:rsidRDefault="00C43352" w:rsidP="00C43352">
      <w:pPr>
        <w:rPr>
          <w:lang w:eastAsia="ar-SA"/>
        </w:rPr>
      </w:pPr>
      <w:r>
        <w:rPr>
          <w:lang w:eastAsia="ar-SA"/>
        </w:rPr>
        <w:t xml:space="preserve">З інших операторів генерації нових нащадків в даній реалізації більш результативним показує себе оператор мутації. Однією з теоретичних причин цього </w:t>
      </w:r>
      <w:r w:rsidRPr="00F90D2A">
        <w:rPr>
          <w:lang w:eastAsia="ar-SA"/>
        </w:rPr>
        <w:t>мож</w:t>
      </w:r>
      <w:r w:rsidR="00F90D2A" w:rsidRPr="00F90D2A">
        <w:rPr>
          <w:lang w:eastAsia="ar-SA"/>
        </w:rPr>
        <w:t>е</w:t>
      </w:r>
      <w:r>
        <w:rPr>
          <w:lang w:eastAsia="ar-SA"/>
        </w:rPr>
        <w:t xml:space="preserve"> бути </w:t>
      </w:r>
      <w:r w:rsidRPr="7B8371A8">
        <w:rPr>
          <w:lang w:eastAsia="ar-SA"/>
        </w:rPr>
        <w:t>те</w:t>
      </w:r>
      <w:r w:rsidR="7B8371A8" w:rsidRPr="7B8371A8">
        <w:rPr>
          <w:lang w:eastAsia="ar-SA"/>
        </w:rPr>
        <w:t>,</w:t>
      </w:r>
      <w:r w:rsidRPr="7B8371A8">
        <w:rPr>
          <w:lang w:eastAsia="ar-SA"/>
        </w:rPr>
        <w:t xml:space="preserve"> що </w:t>
      </w:r>
      <w:r w:rsidR="7B8371A8" w:rsidRPr="7B8371A8">
        <w:rPr>
          <w:lang w:eastAsia="ar-SA"/>
        </w:rPr>
        <w:t>схрещення</w:t>
      </w:r>
      <w:r w:rsidRPr="7B8371A8">
        <w:rPr>
          <w:lang w:eastAsia="ar-SA"/>
        </w:rPr>
        <w:t xml:space="preserve"> за допомогою</w:t>
      </w:r>
      <w:r w:rsidR="00F90D2A" w:rsidRPr="7B8371A8">
        <w:rPr>
          <w:szCs w:val="28"/>
          <w:lang w:val="ru-RU" w:eastAsia="ar-SA"/>
        </w:rPr>
        <w:t xml:space="preserve"> </w:t>
      </w:r>
      <w:r w:rsidR="00F90D2A" w:rsidRPr="7B8371A8">
        <w:rPr>
          <w:szCs w:val="28"/>
          <w:lang w:eastAsia="ar-SA"/>
        </w:rPr>
        <w:t>функції</w:t>
      </w:r>
      <w:r w:rsidRPr="7B8371A8">
        <w:rPr>
          <w:szCs w:val="28"/>
          <w:lang w:eastAsia="ar-SA"/>
        </w:rPr>
        <w:t xml:space="preserve"> кросоверу відбувається між найбільш результативною особиною з близькими за результативністю особинами, але вони мають дуже сильну різницю у вагах мостів. В результаті чого відбувається не наближення до результату, а віддалення від нього. </w:t>
      </w:r>
    </w:p>
    <w:p w14:paraId="325A65CA" w14:textId="2AFC0F60" w:rsidR="00BD0E0E" w:rsidRDefault="002C0DEA" w:rsidP="006E532F">
      <w:pPr>
        <w:rPr>
          <w:lang w:eastAsia="en-US"/>
        </w:rPr>
      </w:pPr>
      <w:r>
        <w:rPr>
          <w:lang w:eastAsia="en-US"/>
        </w:rPr>
        <w:t xml:space="preserve">Орім цього, на швидкість навчання впливають кількість сенсорів автівки, кількість шарів нейронної мережі, наявність упередженого нейрону.  Практичним чином було підібрано </w:t>
      </w:r>
      <w:r w:rsidR="009B70BF">
        <w:rPr>
          <w:lang w:eastAsia="en-US"/>
        </w:rPr>
        <w:t>п</w:t>
      </w:r>
      <w:r w:rsidR="00BD0E0E">
        <w:rPr>
          <w:lang w:eastAsia="en-US"/>
        </w:rPr>
        <w:t>араметр</w:t>
      </w:r>
      <w:r>
        <w:rPr>
          <w:lang w:eastAsia="en-US"/>
        </w:rPr>
        <w:t>и</w:t>
      </w:r>
      <w:r w:rsidR="00BD0E0E">
        <w:rPr>
          <w:lang w:eastAsia="en-US"/>
        </w:rPr>
        <w:t xml:space="preserve"> навчання, які </w:t>
      </w:r>
      <w:r w:rsidR="009B70BF">
        <w:rPr>
          <w:lang w:eastAsia="en-US"/>
        </w:rPr>
        <w:t xml:space="preserve">демонструють себе </w:t>
      </w:r>
      <w:r w:rsidR="00BD0E0E">
        <w:rPr>
          <w:lang w:eastAsia="en-US"/>
        </w:rPr>
        <w:t xml:space="preserve">достатньо </w:t>
      </w:r>
      <w:r w:rsidR="0043602B">
        <w:rPr>
          <w:lang w:eastAsia="en-US"/>
        </w:rPr>
        <w:t>результативними з точки зору швидкості навчання</w:t>
      </w:r>
      <w:r w:rsidR="00D93392">
        <w:rPr>
          <w:lang w:eastAsia="en-US"/>
        </w:rPr>
        <w:t xml:space="preserve"> і адекватності поводження автівки при будь-якій складності треку</w:t>
      </w:r>
      <w:r>
        <w:rPr>
          <w:lang w:eastAsia="en-US"/>
        </w:rPr>
        <w:t>.</w:t>
      </w:r>
      <w:r w:rsidR="00BD0E0E">
        <w:rPr>
          <w:lang w:eastAsia="en-US"/>
        </w:rPr>
        <w:t xml:space="preserve"> </w:t>
      </w:r>
      <w:r>
        <w:rPr>
          <w:lang w:eastAsia="en-US"/>
        </w:rPr>
        <w:t>Відповідні</w:t>
      </w:r>
      <w:r w:rsidR="00BD0E0E">
        <w:rPr>
          <w:lang w:eastAsia="en-US"/>
        </w:rPr>
        <w:t xml:space="preserve"> параметри</w:t>
      </w:r>
      <w:r w:rsidR="00E55A05">
        <w:rPr>
          <w:lang w:eastAsia="en-US"/>
        </w:rPr>
        <w:t xml:space="preserve"> </w:t>
      </w:r>
      <w:r w:rsidR="00BD0E0E">
        <w:rPr>
          <w:lang w:eastAsia="en-US"/>
        </w:rPr>
        <w:t xml:space="preserve">наведені на рис. </w:t>
      </w:r>
      <w:r w:rsidR="0043602B" w:rsidRPr="469FDEC4">
        <w:fldChar w:fldCharType="begin"/>
      </w:r>
      <w:r w:rsidR="0043602B">
        <w:rPr>
          <w:lang w:eastAsia="en-US"/>
        </w:rPr>
        <w:instrText xml:space="preserve"> REF _Ref531775212 \h  \* MERGEFORMAT </w:instrText>
      </w:r>
      <w:r w:rsidR="0043602B" w:rsidRPr="469FDEC4">
        <w:rPr>
          <w:lang w:eastAsia="en-US"/>
        </w:rPr>
        <w:fldChar w:fldCharType="separate"/>
      </w:r>
      <w:r w:rsidR="00513A68" w:rsidRPr="00513A68">
        <w:rPr>
          <w:vanish/>
        </w:rPr>
        <w:t xml:space="preserve">Рисунок </w:t>
      </w:r>
      <w:r w:rsidR="00513A68">
        <w:rPr>
          <w:noProof/>
        </w:rPr>
        <w:t>6.5</w:t>
      </w:r>
      <w:r w:rsidR="0043602B" w:rsidRPr="469FDEC4">
        <w:fldChar w:fldCharType="end"/>
      </w:r>
      <w:r w:rsidR="0043602B">
        <w:rPr>
          <w:lang w:eastAsia="en-US"/>
        </w:rPr>
        <w:t>.</w:t>
      </w:r>
      <w:r>
        <w:rPr>
          <w:lang w:eastAsia="en-US"/>
        </w:rPr>
        <w:t xml:space="preserve"> </w:t>
      </w:r>
    </w:p>
    <w:p w14:paraId="7F09A1B7" w14:textId="5194DF40" w:rsidR="00BD0E0E" w:rsidRDefault="00BD0E0E" w:rsidP="006E532F">
      <w:pPr>
        <w:rPr>
          <w:lang w:eastAsia="en-US"/>
        </w:rPr>
      </w:pPr>
    </w:p>
    <w:p w14:paraId="574588C5" w14:textId="65D29380" w:rsidR="00314B34" w:rsidRPr="008D09AA" w:rsidRDefault="00876798" w:rsidP="006E532F">
      <w:pPr>
        <w:ind w:firstLine="0"/>
        <w:jc w:val="center"/>
        <w:rPr>
          <w:lang w:val="en-US" w:eastAsia="en-US"/>
        </w:rPr>
      </w:pPr>
      <w:r>
        <w:rPr>
          <w:noProof/>
          <w:lang w:eastAsia="en-US"/>
        </w:rPr>
        <w:lastRenderedPageBreak/>
        <w:drawing>
          <wp:inline distT="0" distB="0" distL="0" distR="0" wp14:anchorId="5A718704" wp14:editId="50558569">
            <wp:extent cx="5400000" cy="3021664"/>
            <wp:effectExtent l="0" t="0" r="0" b="762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00" cy="3021664"/>
                    </a:xfrm>
                    <a:prstGeom prst="rect">
                      <a:avLst/>
                    </a:prstGeom>
                    <a:noFill/>
                    <a:ln>
                      <a:noFill/>
                    </a:ln>
                  </pic:spPr>
                </pic:pic>
              </a:graphicData>
            </a:graphic>
          </wp:inline>
        </w:drawing>
      </w:r>
    </w:p>
    <w:p w14:paraId="7AAF9D0D" w14:textId="003066B4" w:rsidR="00BD0E0E" w:rsidRDefault="00BD0E0E" w:rsidP="006E532F">
      <w:pPr>
        <w:pStyle w:val="Caption"/>
        <w:ind w:firstLine="0"/>
        <w:jc w:val="center"/>
      </w:pPr>
      <w:bookmarkStart w:id="159" w:name="_Ref531775212"/>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5</w:t>
      </w:r>
      <w:r>
        <w:fldChar w:fldCharType="end"/>
      </w:r>
      <w:bookmarkEnd w:id="159"/>
      <w:r>
        <w:t xml:space="preserve"> –</w:t>
      </w:r>
      <w:r w:rsidRPr="00F77FF8">
        <w:t xml:space="preserve"> </w:t>
      </w:r>
      <w:r w:rsidR="005878AB">
        <w:t>Екрана форма з п</w:t>
      </w:r>
      <w:r w:rsidR="009B70BF">
        <w:t xml:space="preserve">рикладом </w:t>
      </w:r>
      <w:r w:rsidR="007909E0">
        <w:t xml:space="preserve">ініціалізації </w:t>
      </w:r>
      <w:r w:rsidR="005878AB">
        <w:br/>
      </w:r>
      <w:r w:rsidR="0043602B">
        <w:t>параметрів навчальної популяції</w:t>
      </w:r>
    </w:p>
    <w:p w14:paraId="1154CD37" w14:textId="3F2BE959" w:rsidR="00181BE6" w:rsidRDefault="00181BE6" w:rsidP="006E532F">
      <w:pPr>
        <w:rPr>
          <w:lang w:eastAsia="en-US"/>
        </w:rPr>
      </w:pPr>
    </w:p>
    <w:p w14:paraId="12A3C48A" w14:textId="02539555" w:rsidR="008511FA" w:rsidRDefault="008511FA" w:rsidP="006E532F">
      <w:pPr>
        <w:rPr>
          <w:lang w:eastAsia="en-US"/>
        </w:rPr>
      </w:pPr>
      <w:r>
        <w:rPr>
          <w:lang w:eastAsia="en-US"/>
        </w:rPr>
        <w:t xml:space="preserve">Змінення кількості шарів і кількості нейронів достатньо сильно вливають на процес навчання і поводження автівки. Зменшення і збільшення кількості шарів відповідним чином </w:t>
      </w:r>
      <w:r w:rsidR="00F90D2A" w:rsidRPr="7B8371A8">
        <w:rPr>
          <w:lang w:eastAsia="en-US"/>
        </w:rPr>
        <w:t>відзначається</w:t>
      </w:r>
      <w:r>
        <w:rPr>
          <w:lang w:eastAsia="en-US"/>
        </w:rPr>
        <w:t xml:space="preserve"> і на час</w:t>
      </w:r>
      <w:r w:rsidR="00AA4B49">
        <w:rPr>
          <w:lang w:eastAsia="en-US"/>
        </w:rPr>
        <w:t>і</w:t>
      </w:r>
      <w:r>
        <w:rPr>
          <w:lang w:eastAsia="en-US"/>
        </w:rPr>
        <w:t xml:space="preserve"> навчання автівки і на якість отриманого результату.</w:t>
      </w:r>
      <w:r w:rsidR="007B12E4">
        <w:rPr>
          <w:lang w:eastAsia="en-US"/>
        </w:rPr>
        <w:t xml:space="preserve"> Так з точки зору навчання автівки з одним прихованим шаром нейронної мережі навчаються більш швидко, ніж автівки з більшої кількістю шарів. </w:t>
      </w:r>
      <w:r>
        <w:rPr>
          <w:lang w:eastAsia="en-US"/>
        </w:rPr>
        <w:t xml:space="preserve"> </w:t>
      </w:r>
    </w:p>
    <w:p w14:paraId="05F6C129" w14:textId="2F0F2EFE" w:rsidR="00E93CCA" w:rsidRDefault="007B12E4" w:rsidP="006E532F">
      <w:pPr>
        <w:rPr>
          <w:lang w:eastAsia="en-US"/>
        </w:rPr>
      </w:pPr>
      <w:r>
        <w:rPr>
          <w:lang w:eastAsia="en-US"/>
        </w:rPr>
        <w:t xml:space="preserve">В </w:t>
      </w:r>
      <w:r w:rsidR="469FDEC4" w:rsidRPr="469FDEC4">
        <w:rPr>
          <w:lang w:eastAsia="en-US"/>
        </w:rPr>
        <w:t>загальному</w:t>
      </w:r>
      <w:r>
        <w:rPr>
          <w:lang w:eastAsia="en-US"/>
        </w:rPr>
        <w:t xml:space="preserve"> випадку</w:t>
      </w:r>
      <w:r w:rsidR="00CF448D">
        <w:rPr>
          <w:lang w:eastAsia="en-US"/>
        </w:rPr>
        <w:t xml:space="preserve"> машинки</w:t>
      </w:r>
      <w:r w:rsidR="0DAEEBE4" w:rsidRPr="0DAEEBE4">
        <w:rPr>
          <w:lang w:eastAsia="en-US"/>
        </w:rPr>
        <w:t>,</w:t>
      </w:r>
      <w:r w:rsidR="00CF448D">
        <w:rPr>
          <w:lang w:eastAsia="en-US"/>
        </w:rPr>
        <w:t xml:space="preserve"> навчені на більш складних треках</w:t>
      </w:r>
      <w:r w:rsidR="0DAEEBE4" w:rsidRPr="0DAEEBE4">
        <w:rPr>
          <w:lang w:eastAsia="en-US"/>
        </w:rPr>
        <w:t>,</w:t>
      </w:r>
      <w:r w:rsidR="00CF448D">
        <w:rPr>
          <w:lang w:eastAsia="en-US"/>
        </w:rPr>
        <w:t xml:space="preserve"> показують себе однаково результативною на треках з відповідною і меншою </w:t>
      </w:r>
      <w:r w:rsidR="007A42F2">
        <w:rPr>
          <w:lang w:eastAsia="en-US"/>
        </w:rPr>
        <w:t>складністю</w:t>
      </w:r>
      <w:r w:rsidR="00CF448D">
        <w:rPr>
          <w:lang w:eastAsia="en-US"/>
        </w:rPr>
        <w:t>, а машинки</w:t>
      </w:r>
      <w:r w:rsidR="0DAEEBE4" w:rsidRPr="0DAEEBE4">
        <w:rPr>
          <w:lang w:eastAsia="en-US"/>
        </w:rPr>
        <w:t>,</w:t>
      </w:r>
      <w:r w:rsidR="00CF448D">
        <w:rPr>
          <w:lang w:eastAsia="en-US"/>
        </w:rPr>
        <w:t xml:space="preserve"> навчені на треках з меншою складністю</w:t>
      </w:r>
      <w:r w:rsidR="0DAEEBE4" w:rsidRPr="0DAEEBE4">
        <w:rPr>
          <w:lang w:eastAsia="en-US"/>
        </w:rPr>
        <w:t>,</w:t>
      </w:r>
      <w:r w:rsidR="00CF448D">
        <w:rPr>
          <w:lang w:eastAsia="en-US"/>
        </w:rPr>
        <w:t xml:space="preserve"> можуть не доїжджати </w:t>
      </w:r>
      <w:r w:rsidR="007A42F2">
        <w:rPr>
          <w:lang w:eastAsia="en-US"/>
        </w:rPr>
        <w:t xml:space="preserve">до кінця більш складних треків. Відповідна ситуація легко пояснюється тим, що агент автомобілю </w:t>
      </w:r>
      <w:proofErr w:type="spellStart"/>
      <w:r w:rsidR="0DAEEBE4" w:rsidRPr="0DAEEBE4">
        <w:rPr>
          <w:lang w:eastAsia="en-US"/>
        </w:rPr>
        <w:t>зтикається</w:t>
      </w:r>
      <w:proofErr w:type="spellEnd"/>
      <w:r w:rsidR="007A42F2">
        <w:rPr>
          <w:lang w:eastAsia="en-US"/>
        </w:rPr>
        <w:t xml:space="preserve"> з незнайомою ситуацією</w:t>
      </w:r>
      <w:r w:rsidR="0DAEEBE4" w:rsidRPr="0DAEEBE4">
        <w:rPr>
          <w:lang w:eastAsia="en-US"/>
        </w:rPr>
        <w:t>,</w:t>
      </w:r>
      <w:r w:rsidR="007A42F2">
        <w:rPr>
          <w:lang w:eastAsia="en-US"/>
        </w:rPr>
        <w:t xml:space="preserve"> для якого не </w:t>
      </w:r>
      <w:r w:rsidR="0DAEEBE4" w:rsidRPr="0DAEEBE4">
        <w:rPr>
          <w:lang w:eastAsia="en-US"/>
        </w:rPr>
        <w:t>здійснювалася</w:t>
      </w:r>
      <w:r w:rsidR="007A42F2">
        <w:rPr>
          <w:lang w:eastAsia="en-US"/>
        </w:rPr>
        <w:t xml:space="preserve"> оптимізація </w:t>
      </w:r>
      <w:r w:rsidR="00657A72">
        <w:rPr>
          <w:lang w:eastAsia="en-US"/>
        </w:rPr>
        <w:t>значень</w:t>
      </w:r>
      <w:r w:rsidR="007A42F2">
        <w:rPr>
          <w:lang w:eastAsia="en-US"/>
        </w:rPr>
        <w:t xml:space="preserve"> мостів.</w:t>
      </w:r>
    </w:p>
    <w:p w14:paraId="0B8DCCAC" w14:textId="77777777" w:rsidR="00D059F3" w:rsidRDefault="00D059F3" w:rsidP="006E532F">
      <w:pPr>
        <w:rPr>
          <w:lang w:eastAsia="en-US"/>
        </w:rPr>
      </w:pPr>
    </w:p>
    <w:p w14:paraId="0F084106" w14:textId="13C4F908" w:rsidR="00267E0A" w:rsidRDefault="00267E0A" w:rsidP="006E532F">
      <w:pPr>
        <w:pStyle w:val="Heading2"/>
        <w:keepNext w:val="0"/>
        <w:keepLines w:val="0"/>
      </w:pPr>
      <w:bookmarkStart w:id="160" w:name="_Toc532384582"/>
      <w:r>
        <w:t>Порівняльний аналіз навчених агентів</w:t>
      </w:r>
      <w:r>
        <w:rPr>
          <w:lang w:val="ru-RU"/>
        </w:rPr>
        <w:t xml:space="preserve"> з </w:t>
      </w:r>
      <w:r w:rsidRPr="00267E0A">
        <w:t>різною структурою</w:t>
      </w:r>
      <w:bookmarkEnd w:id="160"/>
    </w:p>
    <w:p w14:paraId="5C518A38" w14:textId="5C66BED8" w:rsidR="00267E0A" w:rsidRDefault="00267E0A" w:rsidP="006E532F">
      <w:pPr>
        <w:rPr>
          <w:lang w:eastAsia="ar-SA"/>
        </w:rPr>
      </w:pPr>
    </w:p>
    <w:p w14:paraId="36FDC138" w14:textId="68B81A1E" w:rsidR="00181BE6" w:rsidRDefault="008511FA" w:rsidP="006E532F">
      <w:r>
        <w:rPr>
          <w:lang w:eastAsia="ar-SA"/>
        </w:rPr>
        <w:t xml:space="preserve">Як вже зазначалось під час виконання експериментів, щодо пошуку параметрів оптимальних для навчання автівки проводились експерименти з </w:t>
      </w:r>
      <w:r>
        <w:rPr>
          <w:lang w:eastAsia="ar-SA"/>
        </w:rPr>
        <w:lastRenderedPageBreak/>
        <w:t xml:space="preserve">різними структурами агентів ігрових автомобілів на різних треках. </w:t>
      </w:r>
      <w:r w:rsidR="007C2040">
        <w:rPr>
          <w:lang w:eastAsia="ar-SA"/>
        </w:rPr>
        <w:t>Що, в свою чергу, спонукало до здійснення порівняння навчених ігрових автівок різної структури.</w:t>
      </w:r>
      <w:r w:rsidR="00F57259">
        <w:rPr>
          <w:lang w:eastAsia="ar-SA"/>
        </w:rPr>
        <w:t xml:space="preserve"> Для </w:t>
      </w:r>
      <w:r w:rsidR="00B43571">
        <w:rPr>
          <w:lang w:eastAsia="ar-SA"/>
        </w:rPr>
        <w:t>здійснення порівняння</w:t>
      </w:r>
      <w:r w:rsidR="007B3CEF">
        <w:rPr>
          <w:lang w:eastAsia="ar-SA"/>
        </w:rPr>
        <w:t xml:space="preserve"> було проведено ряд </w:t>
      </w:r>
      <w:r w:rsidR="007B3CEF">
        <w:t xml:space="preserve">експериментів, результати </w:t>
      </w:r>
      <w:r w:rsidR="00252A8B">
        <w:t>двох</w:t>
      </w:r>
      <w:r w:rsidR="007B3CEF">
        <w:t xml:space="preserve"> з них наведено на рис. </w:t>
      </w:r>
      <w:r w:rsidR="007B3CEF">
        <w:fldChar w:fldCharType="begin"/>
      </w:r>
      <w:r w:rsidR="007B3CEF">
        <w:instrText xml:space="preserve"> REF _Ref531778776 \h  \* MERGEFORMAT </w:instrText>
      </w:r>
      <w:r w:rsidR="007B3CEF">
        <w:fldChar w:fldCharType="separate"/>
      </w:r>
      <w:r w:rsidR="00513A68" w:rsidRPr="00513A68">
        <w:rPr>
          <w:vanish/>
        </w:rPr>
        <w:t xml:space="preserve">Рисунок </w:t>
      </w:r>
      <w:r w:rsidR="00513A68">
        <w:rPr>
          <w:noProof/>
        </w:rPr>
        <w:t>6.6</w:t>
      </w:r>
      <w:r w:rsidR="007B3CEF">
        <w:fldChar w:fldCharType="end"/>
      </w:r>
      <w:r w:rsidR="007B3CEF">
        <w:t xml:space="preserve"> </w:t>
      </w:r>
      <w:r w:rsidR="00252A8B">
        <w:t xml:space="preserve">і </w:t>
      </w:r>
      <w:r w:rsidR="007B3CEF">
        <w:t>рис.</w:t>
      </w:r>
      <w:r w:rsidR="00E16FD1">
        <w:t xml:space="preserve"> </w:t>
      </w:r>
      <w:r w:rsidR="00E16FD1">
        <w:fldChar w:fldCharType="begin"/>
      </w:r>
      <w:r w:rsidR="00E16FD1">
        <w:instrText xml:space="preserve"> REF _Ref531895620 \h  \* MERGEFORMAT </w:instrText>
      </w:r>
      <w:r w:rsidR="00E16FD1">
        <w:fldChar w:fldCharType="separate"/>
      </w:r>
      <w:r w:rsidR="00513A68" w:rsidRPr="00513A68">
        <w:rPr>
          <w:vanish/>
        </w:rPr>
        <w:t xml:space="preserve">Рисунок </w:t>
      </w:r>
      <w:r w:rsidR="00513A68">
        <w:rPr>
          <w:noProof/>
        </w:rPr>
        <w:t>6.7</w:t>
      </w:r>
      <w:r w:rsidR="00E16FD1">
        <w:fldChar w:fldCharType="end"/>
      </w:r>
      <w:r w:rsidR="00B43571">
        <w:rPr>
          <w:lang w:eastAsia="ar-SA"/>
        </w:rPr>
        <w:t>.</w:t>
      </w:r>
    </w:p>
    <w:p w14:paraId="0BE6E7F0" w14:textId="77777777" w:rsidR="00BD0E0E" w:rsidRDefault="00BD0E0E" w:rsidP="006E532F">
      <w:pPr>
        <w:rPr>
          <w:lang w:eastAsia="ar-SA"/>
        </w:rPr>
      </w:pPr>
    </w:p>
    <w:p w14:paraId="2C515538" w14:textId="1DEAC063" w:rsidR="00AE17AA" w:rsidRDefault="00876798" w:rsidP="006E532F">
      <w:pPr>
        <w:ind w:firstLine="0"/>
        <w:jc w:val="center"/>
        <w:rPr>
          <w:lang w:eastAsia="ar-SA"/>
        </w:rPr>
      </w:pPr>
      <w:r>
        <w:rPr>
          <w:noProof/>
          <w:lang w:eastAsia="ar-SA"/>
        </w:rPr>
        <w:drawing>
          <wp:inline distT="0" distB="0" distL="0" distR="0" wp14:anchorId="51E36876" wp14:editId="1C2B502F">
            <wp:extent cx="5400000" cy="3036706"/>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00" cy="3036706"/>
                    </a:xfrm>
                    <a:prstGeom prst="rect">
                      <a:avLst/>
                    </a:prstGeom>
                    <a:noFill/>
                    <a:ln>
                      <a:noFill/>
                    </a:ln>
                  </pic:spPr>
                </pic:pic>
              </a:graphicData>
            </a:graphic>
          </wp:inline>
        </w:drawing>
      </w:r>
    </w:p>
    <w:p w14:paraId="6608660C" w14:textId="665B1DE2" w:rsidR="007B12E4" w:rsidRDefault="007B12E4" w:rsidP="006E532F">
      <w:pPr>
        <w:pStyle w:val="Caption"/>
        <w:ind w:firstLine="0"/>
        <w:jc w:val="center"/>
      </w:pPr>
      <w:bookmarkStart w:id="161" w:name="_Ref531778776"/>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6</w:t>
      </w:r>
      <w:r>
        <w:fldChar w:fldCharType="end"/>
      </w:r>
      <w:bookmarkEnd w:id="161"/>
      <w:r>
        <w:t xml:space="preserve"> –</w:t>
      </w:r>
      <w:r w:rsidRPr="00F77FF8">
        <w:t xml:space="preserve"> </w:t>
      </w:r>
      <w:r w:rsidR="007909E0">
        <w:t>Екрана форма</w:t>
      </w:r>
      <w:r>
        <w:t xml:space="preserve"> експеримент</w:t>
      </w:r>
      <w:r w:rsidR="007909E0">
        <w:t>у</w:t>
      </w:r>
      <w:r>
        <w:t xml:space="preserve"> з порівняння</w:t>
      </w:r>
      <w:r w:rsidR="00B01015">
        <w:t>м</w:t>
      </w:r>
      <w:r>
        <w:t xml:space="preserve"> </w:t>
      </w:r>
      <w:r w:rsidR="007909E0">
        <w:br/>
      </w:r>
      <w:r w:rsidR="00F57259">
        <w:t xml:space="preserve">автівок </w:t>
      </w:r>
      <w:r w:rsidR="00685CAC">
        <w:t xml:space="preserve">з </w:t>
      </w:r>
      <w:r w:rsidR="00F57259">
        <w:t>різно</w:t>
      </w:r>
      <w:r w:rsidR="00685CAC">
        <w:t>ю</w:t>
      </w:r>
      <w:r w:rsidR="00F57259">
        <w:t xml:space="preserve"> структур</w:t>
      </w:r>
      <w:r w:rsidR="00685CAC">
        <w:t>ою агентів</w:t>
      </w:r>
      <w:r w:rsidR="00BD589D">
        <w:t xml:space="preserve"> на треку з мінімальною складністю</w:t>
      </w:r>
    </w:p>
    <w:p w14:paraId="2B51391A" w14:textId="372AA5A4" w:rsidR="007B12E4" w:rsidRDefault="007B12E4" w:rsidP="006E532F">
      <w:pPr>
        <w:rPr>
          <w:lang w:eastAsia="en-US"/>
        </w:rPr>
      </w:pPr>
    </w:p>
    <w:p w14:paraId="7A214996" w14:textId="02023415" w:rsidR="00AC6EEF" w:rsidRDefault="00AC6EEF" w:rsidP="006E532F">
      <w:pPr>
        <w:rPr>
          <w:lang w:eastAsia="en-US"/>
        </w:rPr>
      </w:pPr>
      <w:r>
        <w:rPr>
          <w:lang w:eastAsia="en-US"/>
        </w:rPr>
        <w:t>За р</w:t>
      </w:r>
      <w:r w:rsidRPr="7B8371A8">
        <w:rPr>
          <w:szCs w:val="28"/>
          <w:lang w:eastAsia="en-US"/>
        </w:rPr>
        <w:t xml:space="preserve">езультатами </w:t>
      </w:r>
      <w:r w:rsidR="00EB7175" w:rsidRPr="7B8371A8">
        <w:rPr>
          <w:szCs w:val="28"/>
          <w:lang w:eastAsia="en-US"/>
        </w:rPr>
        <w:t xml:space="preserve">виконання навчання і </w:t>
      </w:r>
      <w:r w:rsidRPr="7B8371A8">
        <w:rPr>
          <w:szCs w:val="28"/>
          <w:lang w:eastAsia="en-US"/>
        </w:rPr>
        <w:t>проведен</w:t>
      </w:r>
      <w:r w:rsidR="00AA4B49" w:rsidRPr="7B8371A8">
        <w:rPr>
          <w:szCs w:val="28"/>
          <w:lang w:eastAsia="en-US"/>
        </w:rPr>
        <w:t>ня</w:t>
      </w:r>
      <w:r w:rsidRPr="7B8371A8">
        <w:rPr>
          <w:szCs w:val="28"/>
          <w:lang w:eastAsia="en-US"/>
        </w:rPr>
        <w:t xml:space="preserve"> експериментів можна </w:t>
      </w:r>
      <w:r w:rsidR="00DD4FAF" w:rsidRPr="7B8371A8">
        <w:rPr>
          <w:szCs w:val="28"/>
          <w:lang w:eastAsia="en-US"/>
        </w:rPr>
        <w:t>зазначити</w:t>
      </w:r>
      <w:r w:rsidRPr="7B8371A8">
        <w:rPr>
          <w:szCs w:val="28"/>
          <w:lang w:eastAsia="en-US"/>
        </w:rPr>
        <w:t>, щ</w:t>
      </w:r>
      <w:r>
        <w:rPr>
          <w:lang w:eastAsia="en-US"/>
        </w:rPr>
        <w:t>о</w:t>
      </w:r>
      <w:r w:rsidR="00AE26B4">
        <w:rPr>
          <w:lang w:eastAsia="en-US"/>
        </w:rPr>
        <w:t xml:space="preserve"> оптимальними для здійснення задачі керування автомобілем є агент з одним чи двома </w:t>
      </w:r>
      <w:r w:rsidR="00DD4FAF">
        <w:rPr>
          <w:lang w:eastAsia="en-US"/>
        </w:rPr>
        <w:t>прихованими</w:t>
      </w:r>
      <w:r w:rsidR="00AE26B4">
        <w:rPr>
          <w:lang w:eastAsia="en-US"/>
        </w:rPr>
        <w:t xml:space="preserve"> шарами. Тому що за якістю водіння вони відрізняються не суттєво, але навчаються у рази більш швидко. </w:t>
      </w:r>
      <w:r w:rsidR="00381619">
        <w:rPr>
          <w:lang w:eastAsia="en-US"/>
        </w:rPr>
        <w:t xml:space="preserve">Також можна зазначити, що </w:t>
      </w:r>
      <w:r w:rsidR="00EB7175">
        <w:rPr>
          <w:lang w:eastAsia="en-US"/>
        </w:rPr>
        <w:t xml:space="preserve">навчання агентів було помічено, що </w:t>
      </w:r>
      <w:r w:rsidR="00381619">
        <w:rPr>
          <w:lang w:eastAsia="en-US"/>
        </w:rPr>
        <w:t xml:space="preserve">використання кросоверу </w:t>
      </w:r>
      <w:r w:rsidR="00EB7175">
        <w:rPr>
          <w:lang w:eastAsia="en-US"/>
        </w:rPr>
        <w:t>максимально гарно</w:t>
      </w:r>
      <w:r w:rsidR="00381619">
        <w:rPr>
          <w:lang w:eastAsia="en-US"/>
        </w:rPr>
        <w:t xml:space="preserve"> показує себе при одному </w:t>
      </w:r>
      <w:r w:rsidR="00DD4FAF">
        <w:rPr>
          <w:lang w:eastAsia="en-US"/>
        </w:rPr>
        <w:t>прихованому</w:t>
      </w:r>
      <w:r w:rsidR="00381619">
        <w:rPr>
          <w:lang w:eastAsia="en-US"/>
        </w:rPr>
        <w:t xml:space="preserve"> шарі</w:t>
      </w:r>
      <w:r w:rsidR="00EB7175">
        <w:rPr>
          <w:lang w:eastAsia="en-US"/>
        </w:rPr>
        <w:t>.</w:t>
      </w:r>
      <w:r w:rsidR="00AE26B4">
        <w:rPr>
          <w:lang w:eastAsia="en-US"/>
        </w:rPr>
        <w:t xml:space="preserve"> </w:t>
      </w:r>
    </w:p>
    <w:p w14:paraId="614976C5" w14:textId="77777777" w:rsidR="000F4FB6" w:rsidRDefault="000F4FB6" w:rsidP="000F4FB6">
      <w:pPr>
        <w:rPr>
          <w:lang w:eastAsia="en-US"/>
        </w:rPr>
      </w:pPr>
      <w:r>
        <w:rPr>
          <w:lang w:eastAsia="en-US"/>
        </w:rPr>
        <w:t>Суттєвою особливості нейронних мереж з одним шаром є те, що для успішного навчанн</w:t>
      </w:r>
      <w:r w:rsidRPr="7B8371A8">
        <w:rPr>
          <w:szCs w:val="28"/>
          <w:lang w:eastAsia="en-US"/>
        </w:rPr>
        <w:t>я на важкому треку вони повні мати біл</w:t>
      </w:r>
      <w:r>
        <w:rPr>
          <w:lang w:eastAsia="en-US"/>
        </w:rPr>
        <w:t>ьшу кількість нейронів на прихованому шарі у відповідності до двошарових мереж, які при тих самих обставинах можуть мати меншу кількість нейронів на своїх шарах.</w:t>
      </w:r>
    </w:p>
    <w:p w14:paraId="04A6E1CE" w14:textId="77777777" w:rsidR="000F4FB6" w:rsidRDefault="000F4FB6" w:rsidP="000F4FB6">
      <w:pPr>
        <w:rPr>
          <w:lang w:eastAsia="en-US"/>
        </w:rPr>
      </w:pPr>
      <w:r>
        <w:rPr>
          <w:lang w:eastAsia="en-US"/>
        </w:rPr>
        <w:t>Маленька кількість нейронів приводить до двох альтернативних варіантів.  Перший з них можна представити, як п’яне водіння</w:t>
      </w:r>
      <w:r w:rsidRPr="68B8BEE1">
        <w:rPr>
          <w:lang w:eastAsia="en-US"/>
        </w:rPr>
        <w:t>,</w:t>
      </w:r>
      <w:r>
        <w:rPr>
          <w:lang w:eastAsia="en-US"/>
        </w:rPr>
        <w:t xml:space="preserve"> при якому </w:t>
      </w:r>
      <w:r>
        <w:rPr>
          <w:lang w:eastAsia="en-US"/>
        </w:rPr>
        <w:lastRenderedPageBreak/>
        <w:t>автомобіль дуже сильно вілляє за треком. Другий варіант полягає в тому, що агент автомобілю взагалі не може навчитися проходити поворот.</w:t>
      </w:r>
    </w:p>
    <w:p w14:paraId="17DF9C99" w14:textId="344211BC" w:rsidR="00E16FD1" w:rsidRDefault="00E16FD1" w:rsidP="006E532F">
      <w:pPr>
        <w:rPr>
          <w:lang w:eastAsia="en-US"/>
        </w:rPr>
      </w:pPr>
    </w:p>
    <w:p w14:paraId="569179D0" w14:textId="00C3F5AD" w:rsidR="00AE17AA" w:rsidRDefault="00876798" w:rsidP="006E532F">
      <w:pPr>
        <w:ind w:firstLine="0"/>
        <w:jc w:val="center"/>
        <w:rPr>
          <w:lang w:eastAsia="ar-SA"/>
        </w:rPr>
      </w:pPr>
      <w:r>
        <w:rPr>
          <w:noProof/>
          <w:lang w:eastAsia="ar-SA"/>
        </w:rPr>
        <w:drawing>
          <wp:inline distT="0" distB="0" distL="0" distR="0" wp14:anchorId="78B49DB9" wp14:editId="4413C508">
            <wp:extent cx="5400000" cy="303670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00" cy="3036706"/>
                    </a:xfrm>
                    <a:prstGeom prst="rect">
                      <a:avLst/>
                    </a:prstGeom>
                    <a:noFill/>
                    <a:ln>
                      <a:noFill/>
                    </a:ln>
                  </pic:spPr>
                </pic:pic>
              </a:graphicData>
            </a:graphic>
          </wp:inline>
        </w:drawing>
      </w:r>
    </w:p>
    <w:p w14:paraId="732ADBBE" w14:textId="3E7E026D" w:rsidR="00685CAC" w:rsidRDefault="00685CAC" w:rsidP="00685CAC">
      <w:pPr>
        <w:pStyle w:val="Caption"/>
        <w:ind w:firstLine="0"/>
        <w:jc w:val="center"/>
      </w:pPr>
      <w:bookmarkStart w:id="162" w:name="_Ref531895620"/>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7</w:t>
      </w:r>
      <w:r>
        <w:fldChar w:fldCharType="end"/>
      </w:r>
      <w:bookmarkEnd w:id="162"/>
      <w:r>
        <w:t xml:space="preserve"> –</w:t>
      </w:r>
      <w:r w:rsidRPr="00F77FF8">
        <w:t xml:space="preserve"> </w:t>
      </w:r>
      <w:r>
        <w:t>Екрана форма експерименту з порівняння</w:t>
      </w:r>
      <w:r w:rsidR="00B01015">
        <w:t>м</w:t>
      </w:r>
      <w:r>
        <w:br/>
        <w:t>автівок з різною</w:t>
      </w:r>
      <w:r w:rsidR="00B01015">
        <w:t xml:space="preserve"> структурою</w:t>
      </w:r>
      <w:r>
        <w:t xml:space="preserve"> </w:t>
      </w:r>
      <w:r w:rsidR="00EE2B12">
        <w:t>агентів на більш складному треку</w:t>
      </w:r>
    </w:p>
    <w:p w14:paraId="603ECB17" w14:textId="64DA1989" w:rsidR="00D60F99" w:rsidRDefault="00D60F99" w:rsidP="006E532F">
      <w:pPr>
        <w:rPr>
          <w:lang w:eastAsia="ar-SA"/>
        </w:rPr>
      </w:pPr>
    </w:p>
    <w:p w14:paraId="67AFABDF" w14:textId="24CCB8A7" w:rsidR="00FE095A" w:rsidRDefault="00FE095A" w:rsidP="006E532F">
      <w:pPr>
        <w:rPr>
          <w:lang w:eastAsia="en-US"/>
        </w:rPr>
      </w:pPr>
      <w:r>
        <w:rPr>
          <w:lang w:eastAsia="en-US"/>
        </w:rPr>
        <w:t>В незалежності від кількості шарів та нейронів ситуація перевірки машинок на більш складних та легких треках показує ситуацію</w:t>
      </w:r>
      <w:r w:rsidR="01A12025" w:rsidRPr="01A12025">
        <w:rPr>
          <w:lang w:eastAsia="en-US"/>
        </w:rPr>
        <w:t>,</w:t>
      </w:r>
      <w:r>
        <w:rPr>
          <w:lang w:eastAsia="en-US"/>
        </w:rPr>
        <w:t xml:space="preserve"> аналогічну  описаній у попередньому пункті. </w:t>
      </w:r>
      <w:r w:rsidR="00184832">
        <w:rPr>
          <w:lang w:eastAsia="en-US"/>
        </w:rPr>
        <w:t>Але з цього приводу можна сказати, що машинки з одним шаром</w:t>
      </w:r>
      <w:r w:rsidR="01A12025" w:rsidRPr="01A12025">
        <w:rPr>
          <w:lang w:eastAsia="en-US"/>
        </w:rPr>
        <w:t>,</w:t>
      </w:r>
      <w:r w:rsidR="00184832">
        <w:rPr>
          <w:lang w:eastAsia="en-US"/>
        </w:rPr>
        <w:t xml:space="preserve"> які навчалися на більш легкому треку</w:t>
      </w:r>
      <w:r w:rsidR="01A12025" w:rsidRPr="01A12025">
        <w:rPr>
          <w:lang w:eastAsia="en-US"/>
        </w:rPr>
        <w:t>,</w:t>
      </w:r>
      <w:r w:rsidR="00184832">
        <w:rPr>
          <w:lang w:eastAsia="en-US"/>
        </w:rPr>
        <w:t xml:space="preserve"> здебільшого показують себе більш якісно.</w:t>
      </w:r>
    </w:p>
    <w:p w14:paraId="69EA03F5" w14:textId="2C7FC3F2" w:rsidR="00337C1D" w:rsidRDefault="00327DA8" w:rsidP="00685CAC">
      <w:pPr>
        <w:rPr>
          <w:lang w:eastAsia="ar-SA"/>
        </w:rPr>
      </w:pPr>
      <w:r>
        <w:rPr>
          <w:lang w:eastAsia="ar-SA"/>
        </w:rPr>
        <w:t>Окрім цього тестувалися машинки з різною кількістю сенсорів. З точки зору навчання надмірне збільшення кількості сенсорів</w:t>
      </w:r>
      <w:r w:rsidR="00337C1D">
        <w:rPr>
          <w:lang w:eastAsia="ar-SA"/>
        </w:rPr>
        <w:t xml:space="preserve"> на автомобілі</w:t>
      </w:r>
      <w:r>
        <w:rPr>
          <w:lang w:eastAsia="ar-SA"/>
        </w:rPr>
        <w:t xml:space="preserve"> приводил</w:t>
      </w:r>
      <w:r w:rsidR="00337C1D">
        <w:rPr>
          <w:lang w:eastAsia="ar-SA"/>
        </w:rPr>
        <w:t>о</w:t>
      </w:r>
      <w:r>
        <w:rPr>
          <w:lang w:eastAsia="ar-SA"/>
        </w:rPr>
        <w:t xml:space="preserve"> до збільшення часу навчання</w:t>
      </w:r>
      <w:r w:rsidR="00337C1D">
        <w:rPr>
          <w:lang w:eastAsia="ar-SA"/>
        </w:rPr>
        <w:t xml:space="preserve"> і необхідної кількості нейронів у мережі, без отримання якого нового якісного рівня водіння. </w:t>
      </w:r>
    </w:p>
    <w:p w14:paraId="1E128226" w14:textId="4F5BF5EA" w:rsidR="00FE095A" w:rsidRDefault="00337C1D" w:rsidP="006E532F">
      <w:pPr>
        <w:rPr>
          <w:lang w:eastAsia="ar-SA"/>
        </w:rPr>
      </w:pPr>
      <w:r>
        <w:rPr>
          <w:lang w:eastAsia="ar-SA"/>
        </w:rPr>
        <w:t>Під час проведення відповідних тестів було практично визначено, що задні сенсори фактично не впливають на їзду автомобіля</w:t>
      </w:r>
      <w:r w:rsidR="006B4AC5">
        <w:rPr>
          <w:lang w:eastAsia="ar-SA"/>
        </w:rPr>
        <w:t xml:space="preserve">. А найкращій результат водіння </w:t>
      </w:r>
      <w:r w:rsidR="00115381">
        <w:rPr>
          <w:lang w:eastAsia="ar-SA"/>
        </w:rPr>
        <w:t>досягається</w:t>
      </w:r>
      <w:r w:rsidR="41D579F2" w:rsidRPr="41D579F2">
        <w:rPr>
          <w:lang w:eastAsia="ar-SA"/>
        </w:rPr>
        <w:t>,</w:t>
      </w:r>
      <w:r w:rsidR="006B4AC5">
        <w:rPr>
          <w:lang w:eastAsia="ar-SA"/>
        </w:rPr>
        <w:t xml:space="preserve"> </w:t>
      </w:r>
      <w:r w:rsidR="00512439">
        <w:rPr>
          <w:lang w:eastAsia="ar-SA"/>
        </w:rPr>
        <w:t>к</w:t>
      </w:r>
      <w:r w:rsidR="00512439" w:rsidRPr="7B8371A8">
        <w:rPr>
          <w:szCs w:val="28"/>
          <w:lang w:eastAsia="ar-SA"/>
        </w:rPr>
        <w:t>оли</w:t>
      </w:r>
      <w:r w:rsidR="00235FA7" w:rsidRPr="7B8371A8">
        <w:rPr>
          <w:szCs w:val="28"/>
          <w:lang w:eastAsia="ar-SA"/>
        </w:rPr>
        <w:t xml:space="preserve"> </w:t>
      </w:r>
      <w:r w:rsidR="00AA4B49" w:rsidRPr="7B8371A8">
        <w:rPr>
          <w:szCs w:val="28"/>
          <w:lang w:eastAsia="ar-SA"/>
        </w:rPr>
        <w:t>кількість</w:t>
      </w:r>
      <w:r w:rsidR="00235FA7" w:rsidRPr="7B8371A8">
        <w:rPr>
          <w:szCs w:val="28"/>
          <w:lang w:eastAsia="ar-SA"/>
        </w:rPr>
        <w:t xml:space="preserve"> передніх сенсорів</w:t>
      </w:r>
      <w:r w:rsidR="00512439" w:rsidRPr="7B8371A8">
        <w:rPr>
          <w:szCs w:val="28"/>
          <w:lang w:eastAsia="ar-SA"/>
        </w:rPr>
        <w:t xml:space="preserve"> </w:t>
      </w:r>
      <w:r w:rsidR="00115381" w:rsidRPr="7B8371A8">
        <w:rPr>
          <w:szCs w:val="28"/>
          <w:lang w:eastAsia="ar-SA"/>
        </w:rPr>
        <w:t>знаходиться</w:t>
      </w:r>
      <w:r w:rsidR="00235FA7" w:rsidRPr="7B8371A8">
        <w:rPr>
          <w:szCs w:val="28"/>
          <w:lang w:eastAsia="ar-SA"/>
        </w:rPr>
        <w:t xml:space="preserve"> </w:t>
      </w:r>
      <w:r w:rsidR="00115381" w:rsidRPr="7B8371A8">
        <w:rPr>
          <w:szCs w:val="28"/>
          <w:lang w:eastAsia="ar-SA"/>
        </w:rPr>
        <w:t>в</w:t>
      </w:r>
      <w:r w:rsidR="00115381">
        <w:rPr>
          <w:lang w:eastAsia="ar-SA"/>
        </w:rPr>
        <w:t xml:space="preserve"> діапазоні </w:t>
      </w:r>
      <w:r w:rsidR="00235FA7">
        <w:rPr>
          <w:lang w:eastAsia="ar-SA"/>
        </w:rPr>
        <w:t>від 3 до 7.</w:t>
      </w:r>
    </w:p>
    <w:p w14:paraId="73A02E56" w14:textId="77777777" w:rsidR="00347266" w:rsidRPr="00251AF7" w:rsidRDefault="00347266" w:rsidP="006E532F">
      <w:pPr>
        <w:rPr>
          <w:lang w:val="ru-RU" w:eastAsia="ar-SA"/>
        </w:rPr>
      </w:pPr>
    </w:p>
    <w:p w14:paraId="449DF7A6" w14:textId="416F0D57" w:rsidR="001E6EE7" w:rsidRDefault="00477FC7" w:rsidP="006E532F">
      <w:pPr>
        <w:pStyle w:val="Heading2"/>
        <w:keepNext w:val="0"/>
        <w:keepLines w:val="0"/>
      </w:pPr>
      <w:bookmarkStart w:id="163" w:name="_Toc532384583"/>
      <w:r>
        <w:lastRenderedPageBreak/>
        <w:t>Порівняння</w:t>
      </w:r>
      <w:r w:rsidR="006D1462">
        <w:t xml:space="preserve"> механіки руху за </w:t>
      </w:r>
      <w:r w:rsidR="00697393">
        <w:t>маршрутом</w:t>
      </w:r>
      <w:r w:rsidR="006D1462">
        <w:t xml:space="preserve"> і</w:t>
      </w:r>
      <w:r w:rsidR="001E6EE7">
        <w:t xml:space="preserve"> </w:t>
      </w:r>
      <w:r w:rsidR="006D1462">
        <w:t>навчених агентів</w:t>
      </w:r>
      <w:bookmarkEnd w:id="163"/>
    </w:p>
    <w:p w14:paraId="2BEDA5E2" w14:textId="141A5DF9" w:rsidR="000A06C2" w:rsidRDefault="000A06C2" w:rsidP="006E532F">
      <w:pPr>
        <w:rPr>
          <w:lang w:eastAsia="ar-SA"/>
        </w:rPr>
      </w:pPr>
    </w:p>
    <w:p w14:paraId="5293D014" w14:textId="5B3320BF" w:rsidR="00697393" w:rsidRDefault="00697393" w:rsidP="006E532F">
      <w:pPr>
        <w:rPr>
          <w:lang w:eastAsia="ar-SA"/>
        </w:rPr>
      </w:pPr>
      <w:r>
        <w:rPr>
          <w:lang w:eastAsia="ar-SA"/>
        </w:rPr>
        <w:t xml:space="preserve">Як вже було </w:t>
      </w:r>
      <w:r w:rsidR="00DD4FAF" w:rsidRPr="7B8371A8">
        <w:rPr>
          <w:szCs w:val="28"/>
          <w:lang w:eastAsia="ar-SA"/>
        </w:rPr>
        <w:t>зазначено</w:t>
      </w:r>
      <w:r w:rsidR="41D579F2" w:rsidRPr="7B8371A8">
        <w:rPr>
          <w:szCs w:val="28"/>
          <w:lang w:eastAsia="ar-SA"/>
        </w:rPr>
        <w:t>,</w:t>
      </w:r>
      <w:r w:rsidRPr="7B8371A8">
        <w:rPr>
          <w:szCs w:val="28"/>
          <w:lang w:eastAsia="ar-SA"/>
        </w:rPr>
        <w:t xml:space="preserve"> кла</w:t>
      </w:r>
      <w:r>
        <w:rPr>
          <w:lang w:eastAsia="ar-SA"/>
        </w:rPr>
        <w:t>сичним варіантом реалізації гоночного автомобілю є автомобіль</w:t>
      </w:r>
      <w:r w:rsidR="41D579F2" w:rsidRPr="41D579F2">
        <w:rPr>
          <w:lang w:eastAsia="ar-SA"/>
        </w:rPr>
        <w:t>,</w:t>
      </w:r>
      <w:r>
        <w:rPr>
          <w:lang w:eastAsia="ar-SA"/>
        </w:rPr>
        <w:t xml:space="preserve"> що реалізовано на базі механіки слідування маршруту. В якомусь розрізі відповідний варіант реалізації відповідної автівки є діаметрально протилежним реалізації автівки на базі нейронних мереж. </w:t>
      </w:r>
    </w:p>
    <w:p w14:paraId="6CB66843" w14:textId="5E52B4FD" w:rsidR="00EE0ECE" w:rsidRDefault="00697393" w:rsidP="006E532F">
      <w:pPr>
        <w:rPr>
          <w:lang w:eastAsia="ar-SA"/>
        </w:rPr>
      </w:pPr>
      <w:r>
        <w:rPr>
          <w:lang w:eastAsia="ar-SA"/>
        </w:rPr>
        <w:t xml:space="preserve">Під час виконання відповідних експериментів (рис. </w:t>
      </w:r>
      <w:r w:rsidRPr="2A93ED32">
        <w:fldChar w:fldCharType="begin"/>
      </w:r>
      <w:r>
        <w:rPr>
          <w:lang w:eastAsia="ar-SA"/>
        </w:rPr>
        <w:instrText xml:space="preserve"> REF _Ref531787350 \h  \* MERGEFORMAT </w:instrText>
      </w:r>
      <w:r w:rsidRPr="2A93ED32">
        <w:rPr>
          <w:lang w:eastAsia="ar-SA"/>
        </w:rPr>
        <w:fldChar w:fldCharType="separate"/>
      </w:r>
      <w:r w:rsidR="00513A68" w:rsidRPr="00513A68">
        <w:rPr>
          <w:vanish/>
        </w:rPr>
        <w:t xml:space="preserve">Рисунок </w:t>
      </w:r>
      <w:r w:rsidR="00513A68">
        <w:rPr>
          <w:noProof/>
        </w:rPr>
        <w:t>6.8</w:t>
      </w:r>
      <w:r w:rsidRPr="2A93ED32">
        <w:fldChar w:fldCharType="end"/>
      </w:r>
      <w:r>
        <w:rPr>
          <w:lang w:eastAsia="ar-SA"/>
        </w:rPr>
        <w:t xml:space="preserve">) </w:t>
      </w:r>
      <w:r w:rsidR="00965D77">
        <w:rPr>
          <w:lang w:eastAsia="ar-SA"/>
        </w:rPr>
        <w:t xml:space="preserve">з порівняння автівок </w:t>
      </w:r>
      <w:r>
        <w:rPr>
          <w:lang w:eastAsia="ar-SA"/>
        </w:rPr>
        <w:t xml:space="preserve">було виявлено те, що навіть з внесенням модифікації до параметрів контролеру ігрової автівки, що </w:t>
      </w:r>
      <w:r w:rsidR="00EE0ECE">
        <w:rPr>
          <w:lang w:eastAsia="ar-SA"/>
        </w:rPr>
        <w:t>реалізує</w:t>
      </w:r>
      <w:r w:rsidR="00965D77">
        <w:rPr>
          <w:lang w:eastAsia="ar-SA"/>
        </w:rPr>
        <w:t xml:space="preserve"> рух за маршрутом, </w:t>
      </w:r>
      <w:r w:rsidR="00EE0ECE">
        <w:rPr>
          <w:lang w:eastAsia="ar-SA"/>
        </w:rPr>
        <w:t xml:space="preserve">вони </w:t>
      </w:r>
      <w:r w:rsidR="00965D77">
        <w:rPr>
          <w:lang w:eastAsia="ar-SA"/>
        </w:rPr>
        <w:t>поступаються ігровим автівкам, що базуються на нейронних мережах.</w:t>
      </w:r>
      <w:r w:rsidR="00EE0ECE">
        <w:rPr>
          <w:lang w:eastAsia="ar-SA"/>
        </w:rPr>
        <w:t xml:space="preserve"> </w:t>
      </w:r>
      <w:r w:rsidR="00A63524">
        <w:rPr>
          <w:lang w:eastAsia="ar-SA"/>
        </w:rPr>
        <w:t>Фактично автівки, що базуються на нейронних мережах більш швидкі і проворні.</w:t>
      </w:r>
    </w:p>
    <w:p w14:paraId="30A61732" w14:textId="77777777" w:rsidR="00AC2D6D" w:rsidRDefault="00AC2D6D" w:rsidP="006E532F">
      <w:pPr>
        <w:rPr>
          <w:lang w:eastAsia="ar-SA"/>
        </w:rPr>
      </w:pPr>
    </w:p>
    <w:p w14:paraId="08562CE4" w14:textId="3423119E" w:rsidR="00D60F99" w:rsidRDefault="00876798" w:rsidP="006E532F">
      <w:pPr>
        <w:ind w:firstLine="0"/>
        <w:jc w:val="center"/>
        <w:rPr>
          <w:lang w:eastAsia="ar-SA"/>
        </w:rPr>
      </w:pPr>
      <w:r>
        <w:rPr>
          <w:noProof/>
          <w:lang w:eastAsia="ar-SA"/>
        </w:rPr>
        <w:drawing>
          <wp:inline distT="0" distB="0" distL="0" distR="0" wp14:anchorId="4067AB52" wp14:editId="64244938">
            <wp:extent cx="5400000" cy="2990957"/>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00000" cy="2990957"/>
                    </a:xfrm>
                    <a:prstGeom prst="rect">
                      <a:avLst/>
                    </a:prstGeom>
                    <a:noFill/>
                    <a:ln>
                      <a:noFill/>
                    </a:ln>
                  </pic:spPr>
                </pic:pic>
              </a:graphicData>
            </a:graphic>
          </wp:inline>
        </w:drawing>
      </w:r>
    </w:p>
    <w:p w14:paraId="0CC7C994" w14:textId="27219A0E" w:rsidR="00BF398A" w:rsidRDefault="00F142F0" w:rsidP="006E532F">
      <w:pPr>
        <w:pStyle w:val="Caption"/>
        <w:ind w:firstLine="0"/>
        <w:jc w:val="center"/>
      </w:pPr>
      <w:bookmarkStart w:id="164" w:name="_Ref531787350"/>
      <w:r>
        <w:t xml:space="preserve">Рисунок </w:t>
      </w:r>
      <w:r>
        <w:fldChar w:fldCharType="begin"/>
      </w:r>
      <w:r>
        <w:instrText xml:space="preserve"> STYLEREF 1 \s </w:instrText>
      </w:r>
      <w:r>
        <w:fldChar w:fldCharType="separate"/>
      </w:r>
      <w:r w:rsidR="00513A68">
        <w:rPr>
          <w:noProof/>
        </w:rPr>
        <w:t>6</w:t>
      </w:r>
      <w:r>
        <w:fldChar w:fldCharType="end"/>
      </w:r>
      <w:r>
        <w:t>.</w:t>
      </w:r>
      <w:r>
        <w:fldChar w:fldCharType="begin"/>
      </w:r>
      <w:r>
        <w:instrText xml:space="preserve"> SEQ Рисунок \* ARABIC \s 1 </w:instrText>
      </w:r>
      <w:r>
        <w:fldChar w:fldCharType="separate"/>
      </w:r>
      <w:r w:rsidR="00513A68">
        <w:rPr>
          <w:noProof/>
        </w:rPr>
        <w:t>8</w:t>
      </w:r>
      <w:r>
        <w:fldChar w:fldCharType="end"/>
      </w:r>
      <w:bookmarkEnd w:id="164"/>
      <w:r>
        <w:t xml:space="preserve"> –</w:t>
      </w:r>
      <w:r w:rsidRPr="00F77FF8">
        <w:t xml:space="preserve"> </w:t>
      </w:r>
      <w:r>
        <w:t>Один з експериментів з порівняння автівок</w:t>
      </w:r>
      <w:r w:rsidR="00556DF1">
        <w:br/>
        <w:t>з різними механіками руху</w:t>
      </w:r>
    </w:p>
    <w:p w14:paraId="69A0EB7C" w14:textId="4B1B9B9D" w:rsidR="00B80D30" w:rsidRPr="00B80D30" w:rsidRDefault="00B80D30" w:rsidP="00B80D30">
      <w:pPr>
        <w:rPr>
          <w:lang w:eastAsia="en-US"/>
        </w:rPr>
      </w:pPr>
    </w:p>
    <w:p w14:paraId="6ED4AEA8" w14:textId="77777777" w:rsidR="00AC2D6D" w:rsidRDefault="00AC2D6D" w:rsidP="00AC2D6D">
      <w:pPr>
        <w:rPr>
          <w:lang w:eastAsia="ar-SA"/>
        </w:rPr>
      </w:pPr>
      <w:r>
        <w:rPr>
          <w:lang w:eastAsia="ar-SA"/>
        </w:rPr>
        <w:t xml:space="preserve">Це легко пояснити тим, що автівка, заснована на мазниці руху за маршрутом обмежена певним раніш передбаченим алгоритмом з багатьма параметрами для того, щоб можна було адаптувати відповідну автівку до певних особливостей треку. Наприклад, в даному випадку алгоритм руху за </w:t>
      </w:r>
      <w:r>
        <w:rPr>
          <w:lang w:eastAsia="ar-SA"/>
        </w:rPr>
        <w:lastRenderedPageBreak/>
        <w:t xml:space="preserve">маршрутом не справляється з поворотами, якщо сильно розігнати автівку, а у випадку здійснення </w:t>
      </w:r>
      <w:r w:rsidRPr="00D318AC">
        <w:rPr>
          <w:lang w:eastAsia="ar-SA"/>
        </w:rPr>
        <w:t>гальмування</w:t>
      </w:r>
      <w:r w:rsidRPr="00360FCB">
        <w:rPr>
          <w:lang w:eastAsia="ar-SA"/>
        </w:rPr>
        <w:t xml:space="preserve"> з велико</w:t>
      </w:r>
      <w:r>
        <w:rPr>
          <w:lang w:eastAsia="ar-SA"/>
        </w:rPr>
        <w:t xml:space="preserve">ї скорості на повороті втрачається більше часу ніж їхати з </w:t>
      </w:r>
      <w:r w:rsidRPr="00D318AC">
        <w:rPr>
          <w:lang w:eastAsia="ar-SA"/>
        </w:rPr>
        <w:t>певною</w:t>
      </w:r>
      <w:r>
        <w:rPr>
          <w:lang w:eastAsia="ar-SA"/>
        </w:rPr>
        <w:t xml:space="preserve"> оптимальною швидкістю.</w:t>
      </w:r>
    </w:p>
    <w:p w14:paraId="5886B973" w14:textId="4B1B9B9D" w:rsidR="00A63524" w:rsidRDefault="00360FCB" w:rsidP="006E532F">
      <w:pPr>
        <w:rPr>
          <w:lang w:eastAsia="ar-SA"/>
        </w:rPr>
      </w:pPr>
      <w:r>
        <w:rPr>
          <w:lang w:eastAsia="ar-SA"/>
        </w:rPr>
        <w:t>В той час автівки</w:t>
      </w:r>
      <w:r w:rsidR="41D579F2" w:rsidRPr="41D579F2">
        <w:rPr>
          <w:lang w:eastAsia="ar-SA"/>
        </w:rPr>
        <w:t>,</w:t>
      </w:r>
      <w:r>
        <w:rPr>
          <w:lang w:eastAsia="ar-SA"/>
        </w:rPr>
        <w:t xml:space="preserve"> засновані на нейронних мережах</w:t>
      </w:r>
      <w:r w:rsidR="41D579F2" w:rsidRPr="41D579F2">
        <w:rPr>
          <w:lang w:eastAsia="ar-SA"/>
        </w:rPr>
        <w:t>,</w:t>
      </w:r>
      <w:r>
        <w:rPr>
          <w:lang w:eastAsia="ar-SA"/>
        </w:rPr>
        <w:t xml:space="preserve"> часто взагалі входять до повороту не гальмуючи і використовують фізичні особливості рушія максимально в своїх цілях. Як приклад цього можна навести диктування автівки після повороту без скидання скорості. </w:t>
      </w:r>
      <w:r w:rsidR="0073195A">
        <w:rPr>
          <w:lang w:eastAsia="ar-SA"/>
        </w:rPr>
        <w:t>Реалізація відповідних механік драфту класичними способами є більш важкою</w:t>
      </w:r>
      <w:r w:rsidR="00A060E3">
        <w:rPr>
          <w:lang w:eastAsia="ar-SA"/>
        </w:rPr>
        <w:t xml:space="preserve"> задачею</w:t>
      </w:r>
      <w:r w:rsidR="0073195A">
        <w:rPr>
          <w:lang w:eastAsia="ar-SA"/>
        </w:rPr>
        <w:t xml:space="preserve">. </w:t>
      </w:r>
    </w:p>
    <w:p w14:paraId="43855841" w14:textId="55DEC000" w:rsidR="00A63524" w:rsidRPr="00BF398A" w:rsidRDefault="00A13AC8" w:rsidP="006E532F">
      <w:pPr>
        <w:rPr>
          <w:lang w:eastAsia="ar-SA"/>
        </w:rPr>
      </w:pPr>
      <w:r>
        <w:rPr>
          <w:lang w:eastAsia="ar-SA"/>
        </w:rPr>
        <w:t xml:space="preserve">Вище описані факти пояснюють кардинальну перевагу автівок на базі нейронних мереж. Вони представляють собою набагато більш сильного суперника, ніж </w:t>
      </w:r>
      <w:r w:rsidR="00697AAF">
        <w:rPr>
          <w:lang w:eastAsia="ar-SA"/>
        </w:rPr>
        <w:t xml:space="preserve">класичні автівки. Відповідно конкурувати з даним типом автівок під час гри буде набагато складніше в зв’язку з чим відповідний тип автівок </w:t>
      </w:r>
      <w:r w:rsidR="00BF398A" w:rsidRPr="00BF398A">
        <w:rPr>
          <w:lang w:eastAsia="ar-SA"/>
        </w:rPr>
        <w:t xml:space="preserve">може з </w:t>
      </w:r>
      <w:r w:rsidR="00BF398A">
        <w:rPr>
          <w:lang w:eastAsia="ar-SA"/>
        </w:rPr>
        <w:t>легкістю</w:t>
      </w:r>
      <w:r w:rsidR="00697AAF">
        <w:rPr>
          <w:lang w:eastAsia="ar-SA"/>
        </w:rPr>
        <w:t xml:space="preserve"> </w:t>
      </w:r>
      <w:r w:rsidR="00697AAF" w:rsidRPr="00697AAF">
        <w:rPr>
          <w:lang w:eastAsia="ar-SA"/>
        </w:rPr>
        <w:t>непереборною перешкодою для багатьох гравц</w:t>
      </w:r>
      <w:r w:rsidR="00697AAF">
        <w:rPr>
          <w:lang w:eastAsia="ar-SA"/>
        </w:rPr>
        <w:t>ів.</w:t>
      </w:r>
    </w:p>
    <w:p w14:paraId="75160B10" w14:textId="77777777" w:rsidR="00F142F0" w:rsidRDefault="00F142F0" w:rsidP="006E532F">
      <w:pPr>
        <w:rPr>
          <w:lang w:eastAsia="ar-SA"/>
        </w:rPr>
      </w:pPr>
    </w:p>
    <w:p w14:paraId="56B94B58" w14:textId="3F4DCB2D" w:rsidR="00D60D97" w:rsidRDefault="000054C8" w:rsidP="006E532F">
      <w:pPr>
        <w:pStyle w:val="Heading2"/>
        <w:keepNext w:val="0"/>
        <w:keepLines w:val="0"/>
        <w:tabs>
          <w:tab w:val="left" w:pos="8505"/>
        </w:tabs>
      </w:pPr>
      <w:bookmarkStart w:id="165" w:name="_Toc532384584"/>
      <w:r>
        <w:t>О</w:t>
      </w:r>
      <w:r w:rsidR="00D60D97">
        <w:t>цінка складності розробки і налагодження</w:t>
      </w:r>
      <w:r w:rsidR="00B62BD9">
        <w:t xml:space="preserve"> агентів</w:t>
      </w:r>
      <w:bookmarkEnd w:id="165"/>
    </w:p>
    <w:p w14:paraId="6A45F4BD" w14:textId="18CAE016" w:rsidR="00C821F5" w:rsidRDefault="00C821F5" w:rsidP="006E532F">
      <w:pPr>
        <w:rPr>
          <w:lang w:eastAsia="ar-SA"/>
        </w:rPr>
      </w:pPr>
    </w:p>
    <w:p w14:paraId="48F72652" w14:textId="610AAE3C" w:rsidR="00EF7338" w:rsidRDefault="00A50E8A" w:rsidP="006E532F">
      <w:pPr>
        <w:rPr>
          <w:lang w:eastAsia="ar-SA"/>
        </w:rPr>
      </w:pPr>
      <w:r>
        <w:rPr>
          <w:lang w:eastAsia="ar-SA"/>
        </w:rPr>
        <w:t xml:space="preserve">З точки зору роботи з </w:t>
      </w:r>
      <w:r w:rsidR="00182E7E">
        <w:rPr>
          <w:lang w:eastAsia="ar-SA"/>
        </w:rPr>
        <w:t>побудови ігрової</w:t>
      </w:r>
      <w:r>
        <w:rPr>
          <w:lang w:eastAsia="ar-SA"/>
        </w:rPr>
        <w:t xml:space="preserve"> системи і здійснення </w:t>
      </w:r>
      <w:r w:rsidR="003B08D8">
        <w:rPr>
          <w:lang w:eastAsia="ar-SA"/>
        </w:rPr>
        <w:t xml:space="preserve">її </w:t>
      </w:r>
      <w:r>
        <w:rPr>
          <w:lang w:eastAsia="ar-SA"/>
        </w:rPr>
        <w:t>налагодження ігровий персонаж</w:t>
      </w:r>
      <w:r w:rsidR="698E2E78" w:rsidRPr="698E2E78">
        <w:rPr>
          <w:lang w:eastAsia="ar-SA"/>
        </w:rPr>
        <w:t>,</w:t>
      </w:r>
      <w:r>
        <w:rPr>
          <w:lang w:eastAsia="ar-SA"/>
        </w:rPr>
        <w:t xml:space="preserve"> заснований на базі </w:t>
      </w:r>
      <w:proofErr w:type="spellStart"/>
      <w:r>
        <w:rPr>
          <w:lang w:eastAsia="ar-SA"/>
        </w:rPr>
        <w:t>агента</w:t>
      </w:r>
      <w:proofErr w:type="spellEnd"/>
      <w:r>
        <w:rPr>
          <w:lang w:eastAsia="ar-SA"/>
        </w:rPr>
        <w:t xml:space="preserve"> нейронної мережі</w:t>
      </w:r>
      <w:r w:rsidR="698E2E78" w:rsidRPr="698E2E78">
        <w:rPr>
          <w:lang w:eastAsia="ar-SA"/>
        </w:rPr>
        <w:t>,</w:t>
      </w:r>
      <w:r>
        <w:rPr>
          <w:lang w:eastAsia="ar-SA"/>
        </w:rPr>
        <w:t xml:space="preserve"> представляє собою чорну скриньку. Але це не чорна скринька в сенсі розумінні </w:t>
      </w:r>
      <w:r w:rsidR="00F93BDD">
        <w:rPr>
          <w:lang w:eastAsia="ar-SA"/>
        </w:rPr>
        <w:t xml:space="preserve">внутрішніх </w:t>
      </w:r>
      <w:r>
        <w:rPr>
          <w:lang w:eastAsia="ar-SA"/>
        </w:rPr>
        <w:t>процесів роботи, оскільки внутрішній алгоритм</w:t>
      </w:r>
      <w:r w:rsidR="003B08D8">
        <w:rPr>
          <w:lang w:eastAsia="ar-SA"/>
        </w:rPr>
        <w:t xml:space="preserve"> в даному випадку</w:t>
      </w:r>
      <w:r>
        <w:rPr>
          <w:lang w:eastAsia="ar-SA"/>
        </w:rPr>
        <w:t xml:space="preserve"> цілком відомий</w:t>
      </w:r>
      <w:r w:rsidR="00EF7338">
        <w:rPr>
          <w:lang w:eastAsia="ar-SA"/>
        </w:rPr>
        <w:t xml:space="preserve">. </w:t>
      </w:r>
      <w:r w:rsidR="00EF7338" w:rsidRPr="7B8371A8">
        <w:rPr>
          <w:lang w:eastAsia="ar-SA"/>
        </w:rPr>
        <w:t>Це чорна скринька</w:t>
      </w:r>
      <w:r w:rsidR="00F93BDD" w:rsidRPr="7B8371A8">
        <w:rPr>
          <w:lang w:eastAsia="ar-SA"/>
        </w:rPr>
        <w:t xml:space="preserve"> в сенсі</w:t>
      </w:r>
      <w:r w:rsidR="00F93BDD">
        <w:rPr>
          <w:lang w:eastAsia="ar-SA"/>
        </w:rPr>
        <w:t xml:space="preserve"> розуміння</w:t>
      </w:r>
      <w:r w:rsidR="000F34DB">
        <w:rPr>
          <w:lang w:eastAsia="ar-SA"/>
        </w:rPr>
        <w:t xml:space="preserve"> </w:t>
      </w:r>
      <w:r w:rsidR="00C01A6F">
        <w:rPr>
          <w:lang w:eastAsia="ar-SA"/>
        </w:rPr>
        <w:t>залежності</w:t>
      </w:r>
      <w:r w:rsidR="005F73CB">
        <w:rPr>
          <w:lang w:eastAsia="ar-SA"/>
        </w:rPr>
        <w:t xml:space="preserve">, </w:t>
      </w:r>
      <w:r w:rsidR="000F34DB">
        <w:rPr>
          <w:lang w:eastAsia="ar-SA"/>
        </w:rPr>
        <w:t>як</w:t>
      </w:r>
      <w:r w:rsidR="00C01A6F">
        <w:rPr>
          <w:lang w:eastAsia="ar-SA"/>
        </w:rPr>
        <w:t>а</w:t>
      </w:r>
      <w:r w:rsidR="000F34DB">
        <w:rPr>
          <w:lang w:eastAsia="ar-SA"/>
        </w:rPr>
        <w:t xml:space="preserve"> бул</w:t>
      </w:r>
      <w:r w:rsidR="00C01A6F">
        <w:rPr>
          <w:lang w:eastAsia="ar-SA"/>
        </w:rPr>
        <w:t>а</w:t>
      </w:r>
      <w:r w:rsidR="000F34DB">
        <w:rPr>
          <w:lang w:eastAsia="ar-SA"/>
        </w:rPr>
        <w:t xml:space="preserve"> визначен</w:t>
      </w:r>
      <w:r w:rsidR="00C01A6F">
        <w:rPr>
          <w:lang w:eastAsia="ar-SA"/>
        </w:rPr>
        <w:t>а</w:t>
      </w:r>
      <w:r w:rsidR="000F34DB">
        <w:rPr>
          <w:lang w:eastAsia="ar-SA"/>
        </w:rPr>
        <w:t xml:space="preserve"> під час навчання</w:t>
      </w:r>
      <w:r w:rsidR="00F93BDD">
        <w:rPr>
          <w:lang w:eastAsia="ar-SA"/>
        </w:rPr>
        <w:t>.</w:t>
      </w:r>
    </w:p>
    <w:p w14:paraId="3A037546" w14:textId="0BFCB0C5" w:rsidR="00C821F5" w:rsidRDefault="009C534A" w:rsidP="006E532F">
      <w:pPr>
        <w:rPr>
          <w:lang w:eastAsia="ar-SA"/>
        </w:rPr>
      </w:pPr>
      <w:r>
        <w:rPr>
          <w:lang w:eastAsia="ar-SA"/>
        </w:rPr>
        <w:t xml:space="preserve">Відповідно до цього внесення невеликих </w:t>
      </w:r>
      <w:r w:rsidR="003B0E61">
        <w:rPr>
          <w:lang w:eastAsia="ar-SA"/>
        </w:rPr>
        <w:t>поправок</w:t>
      </w:r>
      <w:r>
        <w:rPr>
          <w:lang w:eastAsia="ar-SA"/>
        </w:rPr>
        <w:t xml:space="preserve"> до </w:t>
      </w:r>
      <w:r w:rsidR="003B0E61">
        <w:rPr>
          <w:lang w:eastAsia="ar-SA"/>
        </w:rPr>
        <w:t xml:space="preserve">визначеної залежності не є можливим. </w:t>
      </w:r>
      <w:r w:rsidR="00670187">
        <w:rPr>
          <w:lang w:eastAsia="ar-SA"/>
        </w:rPr>
        <w:t>Хоча</w:t>
      </w:r>
      <w:r w:rsidR="00FD151D">
        <w:rPr>
          <w:lang w:eastAsia="ar-SA"/>
        </w:rPr>
        <w:t xml:space="preserve"> і існує фізична</w:t>
      </w:r>
      <w:r w:rsidR="00670187">
        <w:rPr>
          <w:lang w:eastAsia="ar-SA"/>
        </w:rPr>
        <w:t xml:space="preserve"> </w:t>
      </w:r>
      <w:r w:rsidR="00670187" w:rsidRPr="7B8371A8">
        <w:rPr>
          <w:lang w:eastAsia="ar-SA"/>
        </w:rPr>
        <w:t>мож</w:t>
      </w:r>
      <w:r w:rsidR="00FD151D" w:rsidRPr="7B8371A8">
        <w:rPr>
          <w:lang w:eastAsia="ar-SA"/>
        </w:rPr>
        <w:t>ливість ручного</w:t>
      </w:r>
      <w:r w:rsidR="00FD151D">
        <w:rPr>
          <w:lang w:eastAsia="ar-SA"/>
        </w:rPr>
        <w:t xml:space="preserve"> внесення виправлення</w:t>
      </w:r>
      <w:r w:rsidR="00670187">
        <w:rPr>
          <w:lang w:eastAsia="ar-SA"/>
        </w:rPr>
        <w:t xml:space="preserve"> ваг</w:t>
      </w:r>
      <w:r w:rsidR="00FD151D">
        <w:rPr>
          <w:lang w:eastAsia="ar-SA"/>
        </w:rPr>
        <w:t>и</w:t>
      </w:r>
      <w:r w:rsidR="00670187">
        <w:rPr>
          <w:lang w:eastAsia="ar-SA"/>
        </w:rPr>
        <w:t xml:space="preserve"> </w:t>
      </w:r>
      <w:r w:rsidR="00A10CF8">
        <w:rPr>
          <w:lang w:eastAsia="ar-SA"/>
        </w:rPr>
        <w:t>певних</w:t>
      </w:r>
      <w:r w:rsidR="00FD151D">
        <w:rPr>
          <w:lang w:eastAsia="ar-SA"/>
        </w:rPr>
        <w:t xml:space="preserve"> мост</w:t>
      </w:r>
      <w:r w:rsidR="00A10CF8">
        <w:rPr>
          <w:lang w:eastAsia="ar-SA"/>
        </w:rPr>
        <w:t>ів</w:t>
      </w:r>
      <w:r w:rsidR="00FD151D">
        <w:rPr>
          <w:lang w:eastAsia="ar-SA"/>
        </w:rPr>
        <w:t xml:space="preserve"> нейронн</w:t>
      </w:r>
      <w:r w:rsidR="00A10CF8">
        <w:rPr>
          <w:lang w:eastAsia="ar-SA"/>
        </w:rPr>
        <w:t>их</w:t>
      </w:r>
      <w:r w:rsidR="00FD151D">
        <w:rPr>
          <w:lang w:eastAsia="ar-SA"/>
        </w:rPr>
        <w:t xml:space="preserve"> мереж. Але </w:t>
      </w:r>
      <w:r w:rsidR="00FD151D" w:rsidRPr="00FD151D">
        <w:rPr>
          <w:lang w:eastAsia="ar-SA"/>
        </w:rPr>
        <w:t>передбачити заздалегідь</w:t>
      </w:r>
      <w:r w:rsidR="00FD151D">
        <w:rPr>
          <w:lang w:eastAsia="ar-SA"/>
        </w:rPr>
        <w:t xml:space="preserve"> до яких наслідків приведене відповідне виправлення зазвичай представляється не можливим. </w:t>
      </w:r>
      <w:r w:rsidR="000A4398">
        <w:rPr>
          <w:lang w:eastAsia="ar-SA"/>
        </w:rPr>
        <w:t>В випадку не повного розуміння результатів</w:t>
      </w:r>
      <w:r w:rsidR="698E2E78" w:rsidRPr="698E2E78">
        <w:rPr>
          <w:lang w:eastAsia="ar-SA"/>
        </w:rPr>
        <w:t>,</w:t>
      </w:r>
      <w:r w:rsidR="000A4398">
        <w:rPr>
          <w:lang w:eastAsia="ar-SA"/>
        </w:rPr>
        <w:t xml:space="preserve"> до яких приведе внесення такого виправлення</w:t>
      </w:r>
      <w:r w:rsidR="698E2E78" w:rsidRPr="698E2E78">
        <w:rPr>
          <w:lang w:eastAsia="ar-SA"/>
        </w:rPr>
        <w:t>,</w:t>
      </w:r>
      <w:r w:rsidR="000A4398">
        <w:rPr>
          <w:lang w:eastAsia="ar-SA"/>
        </w:rPr>
        <w:t xml:space="preserve"> необхідно проведення тестування виправленого агенту у всіх можливих сценаріях.  </w:t>
      </w:r>
    </w:p>
    <w:p w14:paraId="54DFC813" w14:textId="6B5BEFD0" w:rsidR="003B3AB9" w:rsidRDefault="003B3AB9" w:rsidP="006E532F">
      <w:pPr>
        <w:rPr>
          <w:lang w:eastAsia="ar-SA"/>
        </w:rPr>
      </w:pPr>
      <w:r>
        <w:rPr>
          <w:lang w:eastAsia="ar-SA"/>
        </w:rPr>
        <w:t xml:space="preserve">Фактично ми приходимо до того, що у випадку необхідності внесення </w:t>
      </w:r>
      <w:r>
        <w:rPr>
          <w:lang w:eastAsia="ar-SA"/>
        </w:rPr>
        <w:lastRenderedPageBreak/>
        <w:t xml:space="preserve">правок до агентів на базі нейронних мереж необхідно здійснювати повторно навчальний процес з деякими корективами, які повинні привести систему до бажаного результату. Фактично в багатьох випадках це робить процес корегування інтелекту </w:t>
      </w:r>
      <w:r w:rsidR="0038366D">
        <w:rPr>
          <w:lang w:eastAsia="ar-SA"/>
        </w:rPr>
        <w:t xml:space="preserve">є </w:t>
      </w:r>
      <w:r>
        <w:rPr>
          <w:lang w:eastAsia="ar-SA"/>
        </w:rPr>
        <w:t>достатньо трудомістки</w:t>
      </w:r>
      <w:r w:rsidR="0038366D">
        <w:rPr>
          <w:lang w:eastAsia="ar-SA"/>
        </w:rPr>
        <w:t>й</w:t>
      </w:r>
      <w:r>
        <w:rPr>
          <w:lang w:eastAsia="ar-SA"/>
        </w:rPr>
        <w:t xml:space="preserve"> і </w:t>
      </w:r>
      <w:r w:rsidR="0038366D" w:rsidRPr="7B8371A8">
        <w:rPr>
          <w:lang w:eastAsia="ar-SA"/>
        </w:rPr>
        <w:t xml:space="preserve">займає </w:t>
      </w:r>
      <w:r>
        <w:rPr>
          <w:lang w:eastAsia="ar-SA"/>
        </w:rPr>
        <w:t>багато часу.</w:t>
      </w:r>
    </w:p>
    <w:p w14:paraId="2D93F319" w14:textId="5EB6AA81" w:rsidR="000A4398" w:rsidRDefault="003B3AB9" w:rsidP="006E532F">
      <w:pPr>
        <w:rPr>
          <w:lang w:eastAsia="ar-SA"/>
        </w:rPr>
      </w:pPr>
      <w:r>
        <w:rPr>
          <w:lang w:eastAsia="ar-SA"/>
        </w:rPr>
        <w:t xml:space="preserve">Тут можна навести у порівняння </w:t>
      </w:r>
      <w:r w:rsidRPr="7B8371A8">
        <w:rPr>
          <w:lang w:eastAsia="ar-SA"/>
        </w:rPr>
        <w:t>ситуацію</w:t>
      </w:r>
      <w:r w:rsidR="7B8371A8" w:rsidRPr="7B8371A8">
        <w:rPr>
          <w:lang w:eastAsia="ar-SA"/>
        </w:rPr>
        <w:t>,</w:t>
      </w:r>
      <w:r w:rsidRPr="7B8371A8">
        <w:rPr>
          <w:lang w:eastAsia="ar-SA"/>
        </w:rPr>
        <w:t xml:space="preserve"> яка</w:t>
      </w:r>
      <w:r>
        <w:rPr>
          <w:lang w:eastAsia="ar-SA"/>
        </w:rPr>
        <w:t xml:space="preserve"> відбувається при необхідності зміни поведінки при використанні класичних підходів. На відмінно від агентів</w:t>
      </w:r>
      <w:r w:rsidR="181CD104" w:rsidRPr="181CD104">
        <w:rPr>
          <w:lang w:eastAsia="ar-SA"/>
        </w:rPr>
        <w:t>,</w:t>
      </w:r>
      <w:r>
        <w:rPr>
          <w:lang w:eastAsia="ar-SA"/>
        </w:rPr>
        <w:t xml:space="preserve"> заснованих на нейронних мережах класичні підходи дозволяють дуже легко коректувати логіку взаємодії і власні параметри, а розширення логіки </w:t>
      </w:r>
      <w:r w:rsidR="00257B70">
        <w:rPr>
          <w:lang w:eastAsia="ar-SA"/>
        </w:rPr>
        <w:t xml:space="preserve">зазвичай не представляє </w:t>
      </w:r>
      <w:r w:rsidR="13CDF921" w:rsidRPr="13CDF921">
        <w:rPr>
          <w:lang w:eastAsia="ar-SA"/>
        </w:rPr>
        <w:t>нічого</w:t>
      </w:r>
      <w:r w:rsidR="00257B70">
        <w:rPr>
          <w:lang w:eastAsia="ar-SA"/>
        </w:rPr>
        <w:t xml:space="preserve"> важкого і здійснюється доданням нових методів.</w:t>
      </w:r>
    </w:p>
    <w:p w14:paraId="166CD40F" w14:textId="1F16D6DE" w:rsidR="000A4398" w:rsidRDefault="0038366D" w:rsidP="006E532F">
      <w:pPr>
        <w:rPr>
          <w:lang w:eastAsia="ar-SA"/>
        </w:rPr>
      </w:pPr>
      <w:r>
        <w:rPr>
          <w:lang w:eastAsia="ar-SA"/>
        </w:rPr>
        <w:t>Фактично</w:t>
      </w:r>
      <w:r w:rsidR="00257B70">
        <w:rPr>
          <w:lang w:eastAsia="ar-SA"/>
        </w:rPr>
        <w:t xml:space="preserve"> </w:t>
      </w:r>
      <w:r w:rsidR="00604B52">
        <w:rPr>
          <w:lang w:eastAsia="ar-SA"/>
        </w:rPr>
        <w:t>кожен з</w:t>
      </w:r>
      <w:r w:rsidR="00E853C9" w:rsidRPr="00E853C9">
        <w:rPr>
          <w:lang w:eastAsia="ar-SA"/>
        </w:rPr>
        <w:t xml:space="preserve"> </w:t>
      </w:r>
      <w:r w:rsidR="00E853C9">
        <w:rPr>
          <w:lang w:eastAsia="ar-SA"/>
        </w:rPr>
        <w:t>підходів</w:t>
      </w:r>
      <w:r w:rsidR="00604B52">
        <w:rPr>
          <w:lang w:eastAsia="ar-SA"/>
        </w:rPr>
        <w:t xml:space="preserve"> </w:t>
      </w:r>
      <w:r w:rsidR="00E853C9">
        <w:rPr>
          <w:lang w:eastAsia="ar-SA"/>
        </w:rPr>
        <w:t xml:space="preserve">до створення ігрових агентів </w:t>
      </w:r>
      <w:r w:rsidR="00604B52">
        <w:rPr>
          <w:lang w:eastAsia="ar-SA"/>
        </w:rPr>
        <w:t>має свої плюси і мінуси, але в цілому обидва підходи мають право на існування.</w:t>
      </w:r>
      <w:r w:rsidR="00E853C9">
        <w:rPr>
          <w:lang w:eastAsia="ar-SA"/>
        </w:rPr>
        <w:t xml:space="preserve"> Підхід</w:t>
      </w:r>
      <w:r w:rsidR="02521DF3" w:rsidRPr="02521DF3">
        <w:rPr>
          <w:lang w:eastAsia="ar-SA"/>
        </w:rPr>
        <w:t>,</w:t>
      </w:r>
      <w:r w:rsidR="00E853C9">
        <w:rPr>
          <w:lang w:eastAsia="ar-SA"/>
        </w:rPr>
        <w:t xml:space="preserve"> заснований на базі агентів нейронних мереж</w:t>
      </w:r>
      <w:r w:rsidR="02521DF3" w:rsidRPr="02521DF3">
        <w:rPr>
          <w:lang w:eastAsia="ar-SA"/>
        </w:rPr>
        <w:t>,</w:t>
      </w:r>
      <w:r w:rsidR="00E853C9">
        <w:rPr>
          <w:lang w:eastAsia="ar-SA"/>
        </w:rPr>
        <w:t xml:space="preserve"> має своє місце і навіть в деяких випадках може спрощувати процес розробки і дозволяти виходити на новий якісний рівень ігрового інтелекту.</w:t>
      </w:r>
      <w:r w:rsidR="00414086">
        <w:rPr>
          <w:lang w:eastAsia="ar-SA"/>
        </w:rPr>
        <w:t xml:space="preserve"> Але</w:t>
      </w:r>
      <w:r w:rsidR="02521DF3" w:rsidRPr="02521DF3">
        <w:rPr>
          <w:lang w:eastAsia="ar-SA"/>
        </w:rPr>
        <w:t>,</w:t>
      </w:r>
      <w:r w:rsidR="00414086">
        <w:rPr>
          <w:lang w:eastAsia="ar-SA"/>
        </w:rPr>
        <w:t xml:space="preserve"> </w:t>
      </w:r>
      <w:r w:rsidR="00F3246D">
        <w:rPr>
          <w:lang w:eastAsia="ar-SA"/>
        </w:rPr>
        <w:t>прибігаючи до використання</w:t>
      </w:r>
      <w:r w:rsidR="0535E319" w:rsidRPr="0535E319">
        <w:rPr>
          <w:lang w:eastAsia="ar-SA"/>
        </w:rPr>
        <w:t>,</w:t>
      </w:r>
      <w:r w:rsidR="00414086">
        <w:rPr>
          <w:lang w:eastAsia="ar-SA"/>
        </w:rPr>
        <w:t xml:space="preserve"> </w:t>
      </w:r>
      <w:r w:rsidR="00F3246D">
        <w:rPr>
          <w:lang w:eastAsia="ar-SA"/>
        </w:rPr>
        <w:t xml:space="preserve">обов’язково </w:t>
      </w:r>
      <w:r w:rsidR="00414086">
        <w:rPr>
          <w:lang w:eastAsia="ar-SA"/>
        </w:rPr>
        <w:t xml:space="preserve">необхідно враховувати специфіку.  </w:t>
      </w:r>
    </w:p>
    <w:p w14:paraId="2F5E58DA" w14:textId="44667A37" w:rsidR="00842E90" w:rsidRDefault="00842E90" w:rsidP="006E532F">
      <w:pPr>
        <w:rPr>
          <w:lang w:eastAsia="ar-SA"/>
        </w:rPr>
      </w:pPr>
      <w:r>
        <w:rPr>
          <w:lang w:eastAsia="ar-SA"/>
        </w:rPr>
        <w:t>Даний підхід дуже гарно може бути застосований у ігрових персонажах</w:t>
      </w:r>
      <w:r w:rsidR="0535E319" w:rsidRPr="0535E319">
        <w:rPr>
          <w:lang w:eastAsia="ar-SA"/>
        </w:rPr>
        <w:t>,</w:t>
      </w:r>
      <w:r>
        <w:rPr>
          <w:lang w:eastAsia="ar-SA"/>
        </w:rPr>
        <w:t xml:space="preserve"> взаємодії і параметри яких точно не будуть змінюватися</w:t>
      </w:r>
      <w:r w:rsidR="00F04E3A">
        <w:rPr>
          <w:lang w:eastAsia="ar-SA"/>
        </w:rPr>
        <w:t xml:space="preserve"> як під час </w:t>
      </w:r>
      <w:r w:rsidR="00CE5D18">
        <w:rPr>
          <w:lang w:eastAsia="ar-SA"/>
        </w:rPr>
        <w:t xml:space="preserve">самої </w:t>
      </w:r>
      <w:r w:rsidR="00F04E3A">
        <w:rPr>
          <w:lang w:eastAsia="ar-SA"/>
        </w:rPr>
        <w:t>гри</w:t>
      </w:r>
      <w:r w:rsidR="0535E319" w:rsidRPr="0535E319">
        <w:rPr>
          <w:lang w:eastAsia="ar-SA"/>
        </w:rPr>
        <w:t>,</w:t>
      </w:r>
      <w:r w:rsidR="00F04E3A">
        <w:rPr>
          <w:lang w:eastAsia="ar-SA"/>
        </w:rPr>
        <w:t xml:space="preserve"> так і бажано</w:t>
      </w:r>
      <w:r>
        <w:rPr>
          <w:lang w:eastAsia="ar-SA"/>
        </w:rPr>
        <w:t xml:space="preserve"> під час створення ігрового продукту. </w:t>
      </w:r>
      <w:r w:rsidR="00F04E3A">
        <w:rPr>
          <w:lang w:eastAsia="ar-SA"/>
        </w:rPr>
        <w:t>Тоді один раз правильно навчений ігровий агент буд</w:t>
      </w:r>
      <w:r w:rsidR="00CE5D18">
        <w:rPr>
          <w:lang w:eastAsia="ar-SA"/>
        </w:rPr>
        <w:t xml:space="preserve">е реалізовувати логіку певного персонажу, що в багатьох випадках може скоротити час на написання </w:t>
      </w:r>
      <w:r w:rsidR="00F67C0E">
        <w:rPr>
          <w:lang w:eastAsia="ar-SA"/>
        </w:rPr>
        <w:t>великої кількісті</w:t>
      </w:r>
      <w:r w:rsidR="00CE5D18">
        <w:rPr>
          <w:lang w:eastAsia="ar-SA"/>
        </w:rPr>
        <w:t xml:space="preserve"> коду</w:t>
      </w:r>
      <w:r w:rsidR="00F67C0E">
        <w:rPr>
          <w:lang w:eastAsia="ar-SA"/>
        </w:rPr>
        <w:t>, який реалізує</w:t>
      </w:r>
      <w:r w:rsidR="00CE5D18">
        <w:rPr>
          <w:lang w:eastAsia="ar-SA"/>
        </w:rPr>
        <w:t xml:space="preserve"> часто доволі просту логіку персонажу. </w:t>
      </w:r>
      <w:r w:rsidR="00BB4438">
        <w:rPr>
          <w:lang w:eastAsia="ar-SA"/>
        </w:rPr>
        <w:t>І у багатьох випадках набагато більш якісніше, ніж в вигляді реалізованого класичним методом.</w:t>
      </w:r>
    </w:p>
    <w:p w14:paraId="787A4709" w14:textId="5B9DDA8A" w:rsidR="00557386" w:rsidRDefault="00F67C0E" w:rsidP="006E532F">
      <w:pPr>
        <w:rPr>
          <w:lang w:eastAsia="ar-SA"/>
        </w:rPr>
      </w:pPr>
      <w:r>
        <w:rPr>
          <w:lang w:eastAsia="ar-SA"/>
        </w:rPr>
        <w:t>Яскравим прикладом тако</w:t>
      </w:r>
      <w:r w:rsidR="00BB4438">
        <w:rPr>
          <w:lang w:eastAsia="ar-SA"/>
        </w:rPr>
        <w:t>ї ситуації може слугувати те, що агенти ігрових автомобілів</w:t>
      </w:r>
      <w:r w:rsidR="0535E319" w:rsidRPr="0535E319">
        <w:rPr>
          <w:lang w:eastAsia="ar-SA"/>
        </w:rPr>
        <w:t>,</w:t>
      </w:r>
      <w:r w:rsidR="00BB4438">
        <w:rPr>
          <w:lang w:eastAsia="ar-SA"/>
        </w:rPr>
        <w:t xml:space="preserve"> реалізованих в рамках даної роботи</w:t>
      </w:r>
      <w:r w:rsidR="0535E319" w:rsidRPr="0535E319">
        <w:rPr>
          <w:lang w:eastAsia="ar-SA"/>
        </w:rPr>
        <w:t>,</w:t>
      </w:r>
      <w:r w:rsidR="00BB4438">
        <w:rPr>
          <w:lang w:eastAsia="ar-SA"/>
        </w:rPr>
        <w:t xml:space="preserve"> досить сильно перевершують контролери автомобілів</w:t>
      </w:r>
      <w:r w:rsidR="0535E319" w:rsidRPr="0535E319">
        <w:rPr>
          <w:lang w:eastAsia="ar-SA"/>
        </w:rPr>
        <w:t>,</w:t>
      </w:r>
      <w:r w:rsidR="00BB4438">
        <w:rPr>
          <w:lang w:eastAsia="ar-SA"/>
        </w:rPr>
        <w:t xml:space="preserve"> реалізованих на стандартних підходах. </w:t>
      </w:r>
    </w:p>
    <w:p w14:paraId="49E38221" w14:textId="37DEE297" w:rsidR="00876798" w:rsidRDefault="00876798">
      <w:pPr>
        <w:widowControl/>
        <w:spacing w:after="160" w:line="259" w:lineRule="auto"/>
        <w:ind w:firstLine="0"/>
        <w:jc w:val="left"/>
        <w:rPr>
          <w:lang w:eastAsia="ar-SA"/>
        </w:rPr>
      </w:pPr>
      <w:r>
        <w:rPr>
          <w:lang w:eastAsia="ar-SA"/>
        </w:rPr>
        <w:br w:type="page"/>
      </w:r>
    </w:p>
    <w:p w14:paraId="4C887846" w14:textId="50094C43" w:rsidR="00C821F5" w:rsidRPr="00C821F5" w:rsidRDefault="00C821F5" w:rsidP="006E532F">
      <w:pPr>
        <w:pStyle w:val="Heading2"/>
        <w:keepNext w:val="0"/>
        <w:keepLines w:val="0"/>
      </w:pPr>
      <w:bookmarkStart w:id="166" w:name="_Toc532384585"/>
      <w:r>
        <w:lastRenderedPageBreak/>
        <w:t>Висновки за розділом</w:t>
      </w:r>
      <w:bookmarkEnd w:id="166"/>
    </w:p>
    <w:p w14:paraId="5FD4D061" w14:textId="77777777" w:rsidR="000A06C2" w:rsidRPr="000A06C2" w:rsidRDefault="000A06C2" w:rsidP="006E532F">
      <w:pPr>
        <w:rPr>
          <w:lang w:eastAsia="ar-SA"/>
        </w:rPr>
      </w:pPr>
    </w:p>
    <w:p w14:paraId="7835B91B" w14:textId="59D80D23" w:rsidR="002B0A87" w:rsidRDefault="00BB4438" w:rsidP="006E532F">
      <w:pPr>
        <w:rPr>
          <w:lang w:eastAsia="ar-SA"/>
        </w:rPr>
      </w:pPr>
      <w:r>
        <w:rPr>
          <w:lang w:eastAsia="ar-SA"/>
        </w:rPr>
        <w:t xml:space="preserve">В рамках проведених під час виконання даного розділу експериментів з моделюванням </w:t>
      </w:r>
      <w:r w:rsidR="00FB4030">
        <w:rPr>
          <w:lang w:eastAsia="ar-SA"/>
        </w:rPr>
        <w:t xml:space="preserve">процесів </w:t>
      </w:r>
      <w:r>
        <w:rPr>
          <w:lang w:eastAsia="ar-SA"/>
        </w:rPr>
        <w:t>навчання і конкуренції між автомобілями було зроблено висновки як стосовно процесу навчання</w:t>
      </w:r>
      <w:r w:rsidR="0535E319" w:rsidRPr="0535E319">
        <w:rPr>
          <w:lang w:eastAsia="ar-SA"/>
        </w:rPr>
        <w:t>,</w:t>
      </w:r>
      <w:r>
        <w:rPr>
          <w:lang w:eastAsia="ar-SA"/>
        </w:rPr>
        <w:t xml:space="preserve"> так і стосовно </w:t>
      </w:r>
      <w:r w:rsidR="00E34123">
        <w:rPr>
          <w:lang w:eastAsia="ar-SA"/>
        </w:rPr>
        <w:t>конкретного порівняння. Всі експерименти</w:t>
      </w:r>
      <w:r w:rsidR="0535E319" w:rsidRPr="0535E319">
        <w:rPr>
          <w:lang w:eastAsia="ar-SA"/>
        </w:rPr>
        <w:t>,</w:t>
      </w:r>
      <w:r w:rsidR="00E34123">
        <w:rPr>
          <w:lang w:eastAsia="ar-SA"/>
        </w:rPr>
        <w:t xml:space="preserve"> </w:t>
      </w:r>
      <w:r w:rsidR="002B0A87">
        <w:rPr>
          <w:lang w:eastAsia="ar-SA"/>
        </w:rPr>
        <w:t xml:space="preserve">що </w:t>
      </w:r>
      <w:r w:rsidR="00E34123">
        <w:rPr>
          <w:lang w:eastAsia="ar-SA"/>
        </w:rPr>
        <w:t>описані у розділі</w:t>
      </w:r>
      <w:r w:rsidR="0535E319" w:rsidRPr="0535E319">
        <w:rPr>
          <w:lang w:eastAsia="ar-SA"/>
        </w:rPr>
        <w:t>,</w:t>
      </w:r>
      <w:r w:rsidR="00E34123">
        <w:rPr>
          <w:lang w:eastAsia="ar-SA"/>
        </w:rPr>
        <w:t xml:space="preserve"> проводилися по декілька разів, що дало змогу висунути певні припущення про </w:t>
      </w:r>
      <w:r w:rsidR="002B0A87">
        <w:rPr>
          <w:lang w:eastAsia="ar-SA"/>
        </w:rPr>
        <w:t xml:space="preserve">певні </w:t>
      </w:r>
      <w:r w:rsidR="00E34123">
        <w:rPr>
          <w:lang w:eastAsia="ar-SA"/>
        </w:rPr>
        <w:t xml:space="preserve">закономірності. </w:t>
      </w:r>
      <w:r w:rsidR="00FB4030">
        <w:rPr>
          <w:lang w:eastAsia="ar-SA"/>
        </w:rPr>
        <w:t xml:space="preserve">До деяких </w:t>
      </w:r>
      <w:r w:rsidR="002B0A87">
        <w:rPr>
          <w:lang w:eastAsia="ar-SA"/>
        </w:rPr>
        <w:t xml:space="preserve">помічених </w:t>
      </w:r>
      <w:r w:rsidR="00FB4030">
        <w:rPr>
          <w:lang w:eastAsia="ar-SA"/>
        </w:rPr>
        <w:t>закономірностей було висунуто найвірогідніше теоретичне обґрунтування</w:t>
      </w:r>
      <w:r w:rsidR="002B0A87">
        <w:rPr>
          <w:lang w:eastAsia="ar-SA"/>
        </w:rPr>
        <w:t xml:space="preserve"> відповідної закономірності.</w:t>
      </w:r>
    </w:p>
    <w:p w14:paraId="5C030881" w14:textId="758172BA" w:rsidR="005C354D" w:rsidRDefault="00FB4030" w:rsidP="006E532F">
      <w:pPr>
        <w:rPr>
          <w:lang w:eastAsia="ar-SA"/>
        </w:rPr>
      </w:pPr>
      <w:r>
        <w:rPr>
          <w:lang w:eastAsia="ar-SA"/>
        </w:rPr>
        <w:t xml:space="preserve">У зв’язку з невеликою кількістю проведених експериментів отримані результати можуть </w:t>
      </w:r>
      <w:r w:rsidR="00A01F83">
        <w:rPr>
          <w:lang w:eastAsia="ar-SA"/>
        </w:rPr>
        <w:t>мати</w:t>
      </w:r>
      <w:r>
        <w:rPr>
          <w:lang w:eastAsia="ar-SA"/>
        </w:rPr>
        <w:t xml:space="preserve"> похибк</w:t>
      </w:r>
      <w:r w:rsidR="00A01F83">
        <w:rPr>
          <w:lang w:eastAsia="ar-SA"/>
        </w:rPr>
        <w:t>и</w:t>
      </w:r>
      <w:r>
        <w:rPr>
          <w:lang w:eastAsia="ar-SA"/>
        </w:rPr>
        <w:t xml:space="preserve">. </w:t>
      </w:r>
      <w:r w:rsidR="00A01F83">
        <w:rPr>
          <w:lang w:eastAsia="ar-SA"/>
        </w:rPr>
        <w:t>Для отримання більш широкої картини необхідно проведення більшої кількості експериментів.</w:t>
      </w:r>
    </w:p>
    <w:p w14:paraId="021B4FFF" w14:textId="62E6C7B2" w:rsidR="008C7B3F" w:rsidRDefault="003D7880" w:rsidP="006E532F">
      <w:pPr>
        <w:rPr>
          <w:lang w:eastAsia="ar-SA"/>
        </w:rPr>
      </w:pPr>
      <w:r>
        <w:rPr>
          <w:lang w:eastAsia="ar-SA"/>
        </w:rPr>
        <w:t xml:space="preserve">Проведені експерименти фактично підтверджують </w:t>
      </w:r>
      <w:r w:rsidRPr="003D7880">
        <w:rPr>
          <w:lang w:eastAsia="ar-SA"/>
        </w:rPr>
        <w:t>працездатність</w:t>
      </w:r>
      <w:r>
        <w:rPr>
          <w:lang w:eastAsia="ar-SA"/>
        </w:rPr>
        <w:t xml:space="preserve"> запропонованого підходу до навчання агентів гоночних автомобілів. </w:t>
      </w:r>
      <w:r w:rsidR="004A68E5">
        <w:rPr>
          <w:lang w:eastAsia="ar-SA"/>
        </w:rPr>
        <w:t>В розділі було оцінено впливання параметрів автомобілю і алгоритму навчання на швидкість навчання. Також е</w:t>
      </w:r>
      <w:r>
        <w:rPr>
          <w:lang w:eastAsia="ar-SA"/>
        </w:rPr>
        <w:t xml:space="preserve">мпіричним шляхом було підібрано параметри алгоритму навчання, які </w:t>
      </w:r>
      <w:r w:rsidR="00DC0090">
        <w:rPr>
          <w:lang w:eastAsia="ar-SA"/>
        </w:rPr>
        <w:t>достатньо швидко виконують навчання.</w:t>
      </w:r>
    </w:p>
    <w:p w14:paraId="250CBE42" w14:textId="57CAB408" w:rsidR="00494D80" w:rsidRDefault="004612EE" w:rsidP="006E532F">
      <w:pPr>
        <w:rPr>
          <w:lang w:eastAsia="ar-SA"/>
        </w:rPr>
      </w:pPr>
      <w:r>
        <w:rPr>
          <w:lang w:eastAsia="ar-SA"/>
        </w:rPr>
        <w:t xml:space="preserve">Окрім цього було </w:t>
      </w:r>
      <w:r w:rsidR="0535E319" w:rsidRPr="0535E319">
        <w:rPr>
          <w:lang w:eastAsia="ar-SA"/>
        </w:rPr>
        <w:t xml:space="preserve">зроблено </w:t>
      </w:r>
      <w:r>
        <w:rPr>
          <w:lang w:eastAsia="ar-SA"/>
        </w:rPr>
        <w:t xml:space="preserve">порівняльний огляд роботи класичного контролеру і агенту ігрового автомобілю. В результаті цього протиставлення </w:t>
      </w:r>
      <w:r w:rsidR="0535E319" w:rsidRPr="0535E319">
        <w:rPr>
          <w:lang w:eastAsia="ar-SA"/>
        </w:rPr>
        <w:t>автомобілів</w:t>
      </w:r>
      <w:r>
        <w:rPr>
          <w:lang w:eastAsia="ar-SA"/>
        </w:rPr>
        <w:t>, що базуються на нейронній мережі</w:t>
      </w:r>
      <w:r w:rsidR="38B777D2" w:rsidRPr="38B777D2">
        <w:rPr>
          <w:lang w:eastAsia="ar-SA"/>
        </w:rPr>
        <w:t>,</w:t>
      </w:r>
      <w:r>
        <w:rPr>
          <w:lang w:eastAsia="ar-SA"/>
        </w:rPr>
        <w:t xml:space="preserve"> </w:t>
      </w:r>
      <w:r w:rsidRPr="004612EE">
        <w:rPr>
          <w:lang w:eastAsia="ar-SA"/>
        </w:rPr>
        <w:t>перевершили</w:t>
      </w:r>
      <w:r>
        <w:rPr>
          <w:lang w:eastAsia="ar-SA"/>
        </w:rPr>
        <w:t xml:space="preserve"> класичні.</w:t>
      </w:r>
      <w:r w:rsidR="00494D80">
        <w:rPr>
          <w:lang w:eastAsia="ar-SA"/>
        </w:rPr>
        <w:t xml:space="preserve"> </w:t>
      </w:r>
    </w:p>
    <w:p w14:paraId="5FCEB4F4" w14:textId="741F303D" w:rsidR="004612EE" w:rsidRDefault="5EA8BFA8" w:rsidP="5EA8BFA8">
      <w:pPr>
        <w:rPr>
          <w:lang w:eastAsia="ar-SA"/>
        </w:rPr>
      </w:pPr>
      <w:r w:rsidRPr="5EA8BFA8">
        <w:rPr>
          <w:lang w:eastAsia="ar-SA"/>
        </w:rPr>
        <w:t>На базі отриманого під час розробки середовища моделювання досвіду і даних, отриманих в результаті моделювання, було зроблено оцінку складності розробки і налагодження агентів, а саме було визначено, що підхід має своє місце і в деяких випадках дозволяє спрощувати розробку.</w:t>
      </w:r>
    </w:p>
    <w:p w14:paraId="5695E32F" w14:textId="6138D2FC" w:rsidR="004F3D46" w:rsidRDefault="004F3D46" w:rsidP="006E532F">
      <w:pPr>
        <w:spacing w:after="160" w:line="259" w:lineRule="auto"/>
        <w:ind w:firstLine="0"/>
        <w:jc w:val="left"/>
        <w:rPr>
          <w:rFonts w:eastAsiaTheme="majorEastAsia" w:cstheme="majorBidi"/>
          <w:caps/>
          <w:szCs w:val="32"/>
          <w:lang w:eastAsia="ar-SA"/>
        </w:rPr>
      </w:pPr>
      <w:r>
        <w:br w:type="page"/>
      </w:r>
    </w:p>
    <w:p w14:paraId="5114B8EA" w14:textId="286D8DF0" w:rsidR="00F447A6" w:rsidRDefault="004F3D46" w:rsidP="006E532F">
      <w:pPr>
        <w:pStyle w:val="Heading1"/>
        <w:numPr>
          <w:ilvl w:val="0"/>
          <w:numId w:val="0"/>
        </w:numPr>
      </w:pPr>
      <w:bookmarkStart w:id="167" w:name="_Toc532384586"/>
      <w:r>
        <w:lastRenderedPageBreak/>
        <w:t>Висновки</w:t>
      </w:r>
      <w:bookmarkEnd w:id="167"/>
    </w:p>
    <w:p w14:paraId="4E41E2C1" w14:textId="78E6D235" w:rsidR="00E71FDD" w:rsidRDefault="00E71FDD" w:rsidP="006E532F">
      <w:pPr>
        <w:rPr>
          <w:lang w:eastAsia="ar-SA"/>
        </w:rPr>
      </w:pPr>
    </w:p>
    <w:p w14:paraId="4A1B29EC" w14:textId="77777777" w:rsidR="00F705F6" w:rsidRDefault="00F705F6" w:rsidP="006E532F">
      <w:pPr>
        <w:rPr>
          <w:lang w:eastAsia="ar-SA"/>
        </w:rPr>
      </w:pPr>
    </w:p>
    <w:p w14:paraId="5B5E65D0" w14:textId="31C47D78" w:rsidR="00F705F6" w:rsidRDefault="5EA8BFA8" w:rsidP="006E532F">
      <w:pPr>
        <w:pStyle w:val="Paragraph"/>
      </w:pPr>
      <w:r>
        <w:t xml:space="preserve">В роботі було проведено порівняльний аналіз сучасних методів та алгоритмів машинного навчання і інтелекту, </w:t>
      </w:r>
      <w:r w:rsidRPr="5EA8BFA8">
        <w:rPr>
          <w:lang w:val="ru-RU"/>
        </w:rPr>
        <w:t>на основ</w:t>
      </w:r>
      <w:r>
        <w:t xml:space="preserve">і проведеного аналізу відбулось обґрунтування і розробка формальної моделі ігрового </w:t>
      </w:r>
      <w:proofErr w:type="spellStart"/>
      <w:r>
        <w:t>агента</w:t>
      </w:r>
      <w:proofErr w:type="spellEnd"/>
      <w:r>
        <w:t xml:space="preserve"> на базі методів машинного навчання та інтелекту, визначено підхід до навчання розроблюваного </w:t>
      </w:r>
      <w:proofErr w:type="spellStart"/>
      <w:r>
        <w:t>агента</w:t>
      </w:r>
      <w:proofErr w:type="spellEnd"/>
      <w:r>
        <w:t xml:space="preserve">, розроблено і протестоване програмне середовище, яке реалізує симуляцію гоночного процесу. За допомогою розробленого програмного середовища були реалізовані множинні симуляції, які дозволили отримати практичні результати навчання ігрових агентів. Разом з тим було отримано рекомендації відповідно </w:t>
      </w:r>
      <w:proofErr w:type="spellStart"/>
      <w:r>
        <w:t>роботоспроможності</w:t>
      </w:r>
      <w:proofErr w:type="spellEnd"/>
      <w:r>
        <w:t xml:space="preserve"> запропонованої концепції, отримано оцінки складності розробки і налагодження агентів.</w:t>
      </w:r>
    </w:p>
    <w:p w14:paraId="78809466" w14:textId="713CB106" w:rsidR="00F705F6" w:rsidRDefault="00E14E95" w:rsidP="006E532F">
      <w:pPr>
        <w:pStyle w:val="Paragraph"/>
      </w:pPr>
      <w:r>
        <w:t>Р</w:t>
      </w:r>
      <w:r w:rsidR="00F439F8">
        <w:t>езультатом</w:t>
      </w:r>
      <w:r w:rsidR="00151057">
        <w:t xml:space="preserve"> виконання</w:t>
      </w:r>
      <w:r w:rsidR="00F439F8">
        <w:t xml:space="preserve"> </w:t>
      </w:r>
      <w:r>
        <w:t xml:space="preserve">даної </w:t>
      </w:r>
      <w:r w:rsidR="00F439F8">
        <w:t xml:space="preserve">роботи </w:t>
      </w:r>
      <w:r w:rsidR="00151057">
        <w:t>стала</w:t>
      </w:r>
      <w:r w:rsidR="00F439F8">
        <w:t xml:space="preserve"> </w:t>
      </w:r>
      <w:r>
        <w:t xml:space="preserve">формалізована модель </w:t>
      </w:r>
      <w:proofErr w:type="spellStart"/>
      <w:r w:rsidRPr="00E14E95">
        <w:t>агента</w:t>
      </w:r>
      <w:proofErr w:type="spellEnd"/>
      <w:r w:rsidRPr="00E14E95">
        <w:t xml:space="preserve"> </w:t>
      </w:r>
      <w:r>
        <w:t xml:space="preserve">ігрового автомобілю </w:t>
      </w:r>
      <w:r w:rsidRPr="00E14E95">
        <w:t>на базі методів машинного навчання та інтелекту</w:t>
      </w:r>
      <w:r>
        <w:t xml:space="preserve"> і</w:t>
      </w:r>
      <w:r w:rsidR="00151057">
        <w:t xml:space="preserve"> запропонований</w:t>
      </w:r>
      <w:r w:rsidRPr="00E14E95">
        <w:t xml:space="preserve"> підхід до </w:t>
      </w:r>
      <w:r>
        <w:t xml:space="preserve">здійснення </w:t>
      </w:r>
      <w:r w:rsidRPr="00E14E95">
        <w:t>навчання</w:t>
      </w:r>
      <w:r>
        <w:t xml:space="preserve"> даної моделі. </w:t>
      </w:r>
      <w:r w:rsidR="007424C0">
        <w:t xml:space="preserve">Також </w:t>
      </w:r>
      <w:r>
        <w:t xml:space="preserve">результат роботи </w:t>
      </w:r>
      <w:r w:rsidR="007424C0">
        <w:t>представлено</w:t>
      </w:r>
      <w:r>
        <w:t xml:space="preserve"> середовищем моделювання гоночного процесу з фактичною реалізацією запропонованої моделі і підходу до його навчання. </w:t>
      </w:r>
      <w:r w:rsidR="007424C0">
        <w:t xml:space="preserve">Відповідне середовище моделювання дозволяє проводити експерименти з навчання моделі </w:t>
      </w:r>
      <w:proofErr w:type="spellStart"/>
      <w:r w:rsidR="007424C0">
        <w:t>агент</w:t>
      </w:r>
      <w:r w:rsidR="00151057">
        <w:t>а</w:t>
      </w:r>
      <w:proofErr w:type="spellEnd"/>
      <w:r w:rsidR="007424C0">
        <w:t>, а також вільні експериментальні заїзди з різними типами ігрових автомобілів.</w:t>
      </w:r>
    </w:p>
    <w:p w14:paraId="2FEAF02D" w14:textId="33E833DC" w:rsidR="00F705F6" w:rsidRPr="00055BFC" w:rsidRDefault="006E32BD" w:rsidP="006E532F">
      <w:pPr>
        <w:pStyle w:val="Paragraph"/>
        <w:rPr>
          <w:lang w:val="ru-RU"/>
        </w:rPr>
      </w:pPr>
      <w:r>
        <w:t>Вихідний код р</w:t>
      </w:r>
      <w:r w:rsidR="00016E79">
        <w:t>озроблен</w:t>
      </w:r>
      <w:r>
        <w:t>ого</w:t>
      </w:r>
      <w:r w:rsidR="00016E79">
        <w:t xml:space="preserve"> в рамках даної роботи середовищ</w:t>
      </w:r>
      <w:r>
        <w:t>а</w:t>
      </w:r>
      <w:r w:rsidR="00016E79">
        <w:t xml:space="preserve"> </w:t>
      </w:r>
      <w:r>
        <w:t xml:space="preserve">доступний </w:t>
      </w:r>
      <w:r w:rsidR="00AE45E4">
        <w:t>в</w:t>
      </w:r>
      <w:r>
        <w:t xml:space="preserve"> </w:t>
      </w:r>
      <w:r>
        <w:rPr>
          <w:lang w:val="en-US"/>
        </w:rPr>
        <w:t>GitHub</w:t>
      </w:r>
      <w:r w:rsidRPr="006E32BD">
        <w:rPr>
          <w:lang w:val="ru-RU"/>
        </w:rPr>
        <w:t xml:space="preserve"> </w:t>
      </w:r>
      <w:r>
        <w:rPr>
          <w:lang w:val="ru-RU"/>
        </w:rPr>
        <w:t xml:space="preserve">за </w:t>
      </w:r>
      <w:r w:rsidRPr="006E32BD">
        <w:t>посиланням</w:t>
      </w:r>
      <w:r>
        <w:rPr>
          <w:lang w:val="ru-RU"/>
        </w:rPr>
        <w:t xml:space="preserve"> </w:t>
      </w:r>
      <w:hyperlink r:id="rId87">
        <w:r w:rsidR="05B8A5AA" w:rsidRPr="05B8A5AA">
          <w:rPr>
            <w:rStyle w:val="Hyperlink"/>
            <w:lang w:val="ru-RU"/>
          </w:rPr>
          <w:t>https://github.com/voossu/Driving-Range-Project</w:t>
        </w:r>
      </w:hyperlink>
      <w:r w:rsidR="00F10EB5">
        <w:rPr>
          <w:lang w:val="ru-RU"/>
        </w:rPr>
        <w:t xml:space="preserve"> і </w:t>
      </w:r>
      <w:r w:rsidR="00F10EB5" w:rsidRPr="00F10EB5">
        <w:t>розповсюджується</w:t>
      </w:r>
      <w:r w:rsidR="00F10EB5">
        <w:rPr>
          <w:lang w:val="ru-RU"/>
        </w:rPr>
        <w:t xml:space="preserve"> за </w:t>
      </w:r>
      <w:r w:rsidR="00F10EB5" w:rsidRPr="00F10EB5">
        <w:t>ліцензією</w:t>
      </w:r>
      <w:r w:rsidR="00F10EB5">
        <w:rPr>
          <w:lang w:val="ru-RU"/>
        </w:rPr>
        <w:t xml:space="preserve"> </w:t>
      </w:r>
      <w:r w:rsidR="00F10EB5">
        <w:rPr>
          <w:lang w:val="en-US"/>
        </w:rPr>
        <w:t>MIT</w:t>
      </w:r>
      <w:r w:rsidR="00F10EB5" w:rsidRPr="00055BFC">
        <w:rPr>
          <w:lang w:val="ru-RU"/>
        </w:rPr>
        <w:t>.</w:t>
      </w:r>
    </w:p>
    <w:p w14:paraId="353A19C0" w14:textId="50A4D490" w:rsidR="00F447A6" w:rsidRDefault="00F447A6" w:rsidP="006E532F">
      <w:pPr>
        <w:spacing w:after="160" w:line="259" w:lineRule="auto"/>
        <w:ind w:firstLine="0"/>
        <w:jc w:val="left"/>
        <w:rPr>
          <w:rFonts w:eastAsiaTheme="majorEastAsia" w:cstheme="majorBidi"/>
          <w:caps/>
          <w:szCs w:val="32"/>
          <w:lang w:eastAsia="ar-SA"/>
        </w:rPr>
      </w:pPr>
      <w:r>
        <w:br w:type="page"/>
      </w:r>
    </w:p>
    <w:p w14:paraId="3CD6A8D5" w14:textId="1C082680" w:rsidR="00EF4975" w:rsidRDefault="00F447A6" w:rsidP="006E532F">
      <w:pPr>
        <w:pStyle w:val="Heading1"/>
        <w:numPr>
          <w:ilvl w:val="0"/>
          <w:numId w:val="0"/>
        </w:numPr>
      </w:pPr>
      <w:bookmarkStart w:id="168" w:name="_Toc532384587"/>
      <w:r>
        <w:lastRenderedPageBreak/>
        <w:t>Перелік джерел</w:t>
      </w:r>
      <w:bookmarkEnd w:id="168"/>
    </w:p>
    <w:p w14:paraId="53EAA0B8" w14:textId="0843D5D4" w:rsidR="00FE77E2" w:rsidRDefault="00FE77E2" w:rsidP="006E532F">
      <w:pPr>
        <w:rPr>
          <w:lang w:eastAsia="ar-SA"/>
        </w:rPr>
      </w:pPr>
    </w:p>
    <w:p w14:paraId="2D6EEB7A" w14:textId="1D0A0A33" w:rsidR="00600578" w:rsidRDefault="00600578" w:rsidP="00F92D85">
      <w:pPr>
        <w:jc w:val="left"/>
        <w:rPr>
          <w:lang w:eastAsia="ar-SA"/>
        </w:rPr>
      </w:pPr>
    </w:p>
    <w:p w14:paraId="0D713195" w14:textId="7E0F1EA4" w:rsidR="00741053" w:rsidRPr="00741053" w:rsidRDefault="00600578" w:rsidP="00340FF9">
      <w:pPr>
        <w:autoSpaceDE w:val="0"/>
        <w:autoSpaceDN w:val="0"/>
        <w:adjustRightInd w:val="0"/>
        <w:ind w:left="640" w:hanging="640"/>
        <w:jc w:val="left"/>
        <w:rPr>
          <w:noProof/>
        </w:rPr>
      </w:pPr>
      <w:r>
        <w:fldChar w:fldCharType="begin" w:fldLock="1"/>
      </w:r>
      <w:r>
        <w:rPr>
          <w:lang w:eastAsia="ar-SA"/>
        </w:rPr>
        <w:instrText xml:space="preserve">ADDIN Mendeley Bibliography CSL_BIBLIOGRAPHY </w:instrText>
      </w:r>
      <w:r>
        <w:rPr>
          <w:lang w:eastAsia="ar-SA"/>
        </w:rPr>
        <w:fldChar w:fldCharType="separate"/>
      </w:r>
      <w:r w:rsidR="00741053" w:rsidRPr="00741053">
        <w:rPr>
          <w:noProof/>
        </w:rPr>
        <w:t>[1]</w:t>
      </w:r>
      <w:r w:rsidR="00741053" w:rsidRPr="00741053">
        <w:rPr>
          <w:noProof/>
        </w:rPr>
        <w:tab/>
        <w:t>Дэн Тайнан, “Что такое машинное обучение?,” 2017. [Online]. Available: https://www.osp.ru/cio/2017/07/13052950/.</w:t>
      </w:r>
    </w:p>
    <w:p w14:paraId="4A87E89C" w14:textId="77777777" w:rsidR="00741053" w:rsidRPr="00741053" w:rsidRDefault="00741053" w:rsidP="00340FF9">
      <w:pPr>
        <w:autoSpaceDE w:val="0"/>
        <w:autoSpaceDN w:val="0"/>
        <w:adjustRightInd w:val="0"/>
        <w:ind w:left="640" w:hanging="640"/>
        <w:jc w:val="left"/>
        <w:rPr>
          <w:noProof/>
        </w:rPr>
      </w:pPr>
      <w:r w:rsidRPr="00741053">
        <w:rPr>
          <w:noProof/>
        </w:rPr>
        <w:t>[2]</w:t>
      </w:r>
      <w:r w:rsidRPr="00741053">
        <w:rPr>
          <w:noProof/>
        </w:rPr>
        <w:tab/>
        <w:t xml:space="preserve">С. Г. Андреас Мюллер, </w:t>
      </w:r>
      <w:r w:rsidRPr="00741053">
        <w:rPr>
          <w:i/>
          <w:iCs/>
          <w:noProof/>
        </w:rPr>
        <w:t>Введение в машинное обучение с помощью Python. Руководство для специалистов по работе с данными</w:t>
      </w:r>
      <w:r w:rsidRPr="00741053">
        <w:rPr>
          <w:noProof/>
        </w:rPr>
        <w:t>. Диалектика Вильямс, 2017.</w:t>
      </w:r>
    </w:p>
    <w:p w14:paraId="5AF38D73" w14:textId="77777777" w:rsidR="00741053" w:rsidRPr="00741053" w:rsidRDefault="00741053" w:rsidP="00340FF9">
      <w:pPr>
        <w:autoSpaceDE w:val="0"/>
        <w:autoSpaceDN w:val="0"/>
        <w:adjustRightInd w:val="0"/>
        <w:ind w:left="640" w:hanging="640"/>
        <w:jc w:val="left"/>
        <w:rPr>
          <w:noProof/>
        </w:rPr>
      </w:pPr>
      <w:r w:rsidRPr="00741053">
        <w:rPr>
          <w:noProof/>
        </w:rPr>
        <w:t>[3]</w:t>
      </w:r>
      <w:r w:rsidRPr="00741053">
        <w:rPr>
          <w:noProof/>
        </w:rPr>
        <w:tab/>
        <w:t xml:space="preserve">Ф. М. Бринк Хенрик, Ричардс Джозеф, </w:t>
      </w:r>
      <w:r w:rsidRPr="00741053">
        <w:rPr>
          <w:i/>
          <w:iCs/>
          <w:noProof/>
        </w:rPr>
        <w:t>Машинное обучение</w:t>
      </w:r>
      <w:r w:rsidRPr="00741053">
        <w:rPr>
          <w:noProof/>
        </w:rPr>
        <w:t>. Питер, 2017.</w:t>
      </w:r>
    </w:p>
    <w:p w14:paraId="4C865A61" w14:textId="77777777" w:rsidR="00741053" w:rsidRPr="00741053" w:rsidRDefault="00741053" w:rsidP="00340FF9">
      <w:pPr>
        <w:autoSpaceDE w:val="0"/>
        <w:autoSpaceDN w:val="0"/>
        <w:adjustRightInd w:val="0"/>
        <w:ind w:left="640" w:hanging="640"/>
        <w:jc w:val="left"/>
        <w:rPr>
          <w:noProof/>
        </w:rPr>
      </w:pPr>
      <w:r w:rsidRPr="00741053">
        <w:rPr>
          <w:noProof/>
        </w:rPr>
        <w:t>[4]</w:t>
      </w:r>
      <w:r w:rsidRPr="00741053">
        <w:rPr>
          <w:noProof/>
        </w:rPr>
        <w:tab/>
        <w:t xml:space="preserve">С. Рассел, “Будущее искусственного интеллекта: вопросы и ответы,” </w:t>
      </w:r>
      <w:r w:rsidRPr="00741053">
        <w:rPr>
          <w:i/>
          <w:iCs/>
          <w:noProof/>
        </w:rPr>
        <w:t>LessWrong</w:t>
      </w:r>
      <w:r w:rsidRPr="00741053">
        <w:rPr>
          <w:noProof/>
        </w:rPr>
        <w:t>. [Online]. Available: https://lesswrong.ru/w/Будущее_искусственного_интеллекта_вопросы_и_ответы.</w:t>
      </w:r>
    </w:p>
    <w:p w14:paraId="594620C4" w14:textId="77777777" w:rsidR="00741053" w:rsidRPr="00741053" w:rsidRDefault="00741053" w:rsidP="00340FF9">
      <w:pPr>
        <w:autoSpaceDE w:val="0"/>
        <w:autoSpaceDN w:val="0"/>
        <w:adjustRightInd w:val="0"/>
        <w:ind w:left="640" w:hanging="640"/>
        <w:jc w:val="left"/>
        <w:rPr>
          <w:noProof/>
        </w:rPr>
      </w:pPr>
      <w:r w:rsidRPr="00741053">
        <w:rPr>
          <w:noProof/>
        </w:rPr>
        <w:t>[5]</w:t>
      </w:r>
      <w:r w:rsidRPr="00741053">
        <w:rPr>
          <w:noProof/>
        </w:rPr>
        <w:tab/>
        <w:t xml:space="preserve">J. Gonzalez, “Game Development in Latin America - A Research,” </w:t>
      </w:r>
      <w:r w:rsidRPr="00741053">
        <w:rPr>
          <w:i/>
          <w:iCs/>
          <w:noProof/>
        </w:rPr>
        <w:t>Gamasutra</w:t>
      </w:r>
      <w:r w:rsidRPr="00741053">
        <w:rPr>
          <w:noProof/>
        </w:rPr>
        <w:t>, 2017. [Online]. Available: http://www.gamasutra.com/blogs/JoseGonzalez/20170802/300668/Game_Development_in_Latin_America__A_Research.php.</w:t>
      </w:r>
    </w:p>
    <w:p w14:paraId="7263DDC3" w14:textId="77777777" w:rsidR="00741053" w:rsidRPr="00741053" w:rsidRDefault="00741053" w:rsidP="00340FF9">
      <w:pPr>
        <w:autoSpaceDE w:val="0"/>
        <w:autoSpaceDN w:val="0"/>
        <w:adjustRightInd w:val="0"/>
        <w:ind w:left="640" w:hanging="640"/>
        <w:jc w:val="left"/>
        <w:rPr>
          <w:noProof/>
        </w:rPr>
      </w:pPr>
      <w:r w:rsidRPr="00741053">
        <w:rPr>
          <w:noProof/>
        </w:rPr>
        <w:t>[6]</w:t>
      </w:r>
      <w:r w:rsidRPr="00741053">
        <w:rPr>
          <w:noProof/>
        </w:rPr>
        <w:tab/>
        <w:t xml:space="preserve">“Из Прошлого, в Будущее Игровой Индустрии,” </w:t>
      </w:r>
      <w:r w:rsidRPr="00741053">
        <w:rPr>
          <w:i/>
          <w:iCs/>
          <w:noProof/>
        </w:rPr>
        <w:t>Kanobu</w:t>
      </w:r>
      <w:r w:rsidRPr="00741053">
        <w:rPr>
          <w:noProof/>
        </w:rPr>
        <w:t>, 2014. [Online]. Available: https://kanobu.ru/articles/iz-proshlogo-v-buduschee-igrovoj-industrii-367916/.</w:t>
      </w:r>
    </w:p>
    <w:p w14:paraId="7C3F6484" w14:textId="77777777" w:rsidR="00741053" w:rsidRPr="00741053" w:rsidRDefault="00741053" w:rsidP="00340FF9">
      <w:pPr>
        <w:autoSpaceDE w:val="0"/>
        <w:autoSpaceDN w:val="0"/>
        <w:adjustRightInd w:val="0"/>
        <w:ind w:left="640" w:hanging="640"/>
        <w:jc w:val="left"/>
        <w:rPr>
          <w:noProof/>
        </w:rPr>
      </w:pPr>
      <w:r w:rsidRPr="00741053">
        <w:rPr>
          <w:noProof/>
        </w:rPr>
        <w:t>[7]</w:t>
      </w:r>
      <w:r w:rsidRPr="00741053">
        <w:rPr>
          <w:noProof/>
        </w:rPr>
        <w:tab/>
        <w:t xml:space="preserve">П. Громов, “Видеоигры будущего станут адаптироваться к личности игрока,” </w:t>
      </w:r>
      <w:r w:rsidRPr="00741053">
        <w:rPr>
          <w:i/>
          <w:iCs/>
          <w:noProof/>
        </w:rPr>
        <w:t>HighTech</w:t>
      </w:r>
      <w:r w:rsidRPr="00741053">
        <w:rPr>
          <w:noProof/>
        </w:rPr>
        <w:t>, 2017. [Online]. Available: https://hightech.fm/2017/03/13/esport-machine-learning.</w:t>
      </w:r>
    </w:p>
    <w:p w14:paraId="270024B3" w14:textId="77777777" w:rsidR="00741053" w:rsidRPr="00741053" w:rsidRDefault="00741053" w:rsidP="00340FF9">
      <w:pPr>
        <w:autoSpaceDE w:val="0"/>
        <w:autoSpaceDN w:val="0"/>
        <w:adjustRightInd w:val="0"/>
        <w:ind w:left="640" w:hanging="640"/>
        <w:jc w:val="left"/>
        <w:rPr>
          <w:noProof/>
        </w:rPr>
      </w:pPr>
      <w:r w:rsidRPr="00741053">
        <w:rPr>
          <w:noProof/>
        </w:rPr>
        <w:t>[8]</w:t>
      </w:r>
      <w:r w:rsidRPr="00741053">
        <w:rPr>
          <w:noProof/>
        </w:rPr>
        <w:tab/>
        <w:t>О. Кривенко, “Аналіз побудови штучного ігрового інтелекту,” Приазовський державний технічний університет, 2018.</w:t>
      </w:r>
    </w:p>
    <w:p w14:paraId="4B8CAD89" w14:textId="77777777" w:rsidR="00741053" w:rsidRPr="00741053" w:rsidRDefault="00741053" w:rsidP="00340FF9">
      <w:pPr>
        <w:autoSpaceDE w:val="0"/>
        <w:autoSpaceDN w:val="0"/>
        <w:adjustRightInd w:val="0"/>
        <w:ind w:left="640" w:hanging="640"/>
        <w:jc w:val="left"/>
        <w:rPr>
          <w:noProof/>
        </w:rPr>
      </w:pPr>
      <w:r w:rsidRPr="00741053">
        <w:rPr>
          <w:noProof/>
        </w:rPr>
        <w:t>[9]</w:t>
      </w:r>
      <w:r w:rsidRPr="00741053">
        <w:rPr>
          <w:noProof/>
        </w:rPr>
        <w:tab/>
        <w:t xml:space="preserve">О. Кривенко and С. Зорі, “Аналіз сучасних технологічних тенденцій у розробці комп’ютерних ігор,” in </w:t>
      </w:r>
      <w:r w:rsidRPr="00741053">
        <w:rPr>
          <w:i/>
          <w:iCs/>
          <w:noProof/>
        </w:rPr>
        <w:t>ХХХVІ Всеукраїнська науково-практична Інтернет-конференція «Перспективи розвитку наукових досліджень в ХХІ столітті»</w:t>
      </w:r>
      <w:r w:rsidRPr="00741053">
        <w:rPr>
          <w:noProof/>
        </w:rPr>
        <w:t>, 2017, pp. 3–7.</w:t>
      </w:r>
    </w:p>
    <w:p w14:paraId="6EEA37AF" w14:textId="77777777" w:rsidR="00741053" w:rsidRPr="00741053" w:rsidRDefault="00741053" w:rsidP="00340FF9">
      <w:pPr>
        <w:autoSpaceDE w:val="0"/>
        <w:autoSpaceDN w:val="0"/>
        <w:adjustRightInd w:val="0"/>
        <w:ind w:left="640" w:hanging="640"/>
        <w:jc w:val="left"/>
        <w:rPr>
          <w:noProof/>
        </w:rPr>
      </w:pPr>
      <w:r w:rsidRPr="00741053">
        <w:rPr>
          <w:noProof/>
        </w:rPr>
        <w:lastRenderedPageBreak/>
        <w:t>[10]</w:t>
      </w:r>
      <w:r w:rsidRPr="00741053">
        <w:rPr>
          <w:noProof/>
        </w:rPr>
        <w:tab/>
        <w:t>О. Кривенко, “Огляд і аналіз технологій і засобів розробки комп’ютерних ігор,” Приазовський державний технічний університет, 2017.</w:t>
      </w:r>
    </w:p>
    <w:p w14:paraId="2A672964" w14:textId="77777777" w:rsidR="00741053" w:rsidRPr="00741053" w:rsidRDefault="00741053" w:rsidP="00340FF9">
      <w:pPr>
        <w:autoSpaceDE w:val="0"/>
        <w:autoSpaceDN w:val="0"/>
        <w:adjustRightInd w:val="0"/>
        <w:ind w:left="640" w:hanging="640"/>
        <w:jc w:val="left"/>
        <w:rPr>
          <w:noProof/>
        </w:rPr>
      </w:pPr>
      <w:r w:rsidRPr="00741053">
        <w:rPr>
          <w:noProof/>
        </w:rPr>
        <w:t>[11]</w:t>
      </w:r>
      <w:r w:rsidRPr="00741053">
        <w:rPr>
          <w:noProof/>
        </w:rPr>
        <w:tab/>
        <w:t>О. Кривенко and О. Кривенко, “Оцінка можливостей використання нейронних мереж для моделювання штучного інтелекту у комп’ютерних іграх,” Приазовський державний технічний університет, 2018.</w:t>
      </w:r>
    </w:p>
    <w:p w14:paraId="52AB9BB2" w14:textId="77777777" w:rsidR="00741053" w:rsidRPr="00741053" w:rsidRDefault="00741053" w:rsidP="00340FF9">
      <w:pPr>
        <w:autoSpaceDE w:val="0"/>
        <w:autoSpaceDN w:val="0"/>
        <w:adjustRightInd w:val="0"/>
        <w:ind w:left="640" w:hanging="640"/>
        <w:jc w:val="left"/>
        <w:rPr>
          <w:noProof/>
        </w:rPr>
      </w:pPr>
      <w:r w:rsidRPr="00741053">
        <w:rPr>
          <w:noProof/>
        </w:rPr>
        <w:t>[12]</w:t>
      </w:r>
      <w:r w:rsidRPr="00741053">
        <w:rPr>
          <w:noProof/>
        </w:rPr>
        <w:tab/>
        <w:t>О. Кривенко and О. Дмитрієва, “Підходи машинного навчання в побудові штучного ігрового інтелекту,” Донецький національний технічний університет, 2017.</w:t>
      </w:r>
    </w:p>
    <w:p w14:paraId="1C80E89D" w14:textId="77777777" w:rsidR="00741053" w:rsidRPr="00741053" w:rsidRDefault="00741053" w:rsidP="00340FF9">
      <w:pPr>
        <w:autoSpaceDE w:val="0"/>
        <w:autoSpaceDN w:val="0"/>
        <w:adjustRightInd w:val="0"/>
        <w:ind w:left="640" w:hanging="640"/>
        <w:jc w:val="left"/>
        <w:rPr>
          <w:noProof/>
        </w:rPr>
      </w:pPr>
      <w:r w:rsidRPr="00741053">
        <w:rPr>
          <w:noProof/>
        </w:rPr>
        <w:t>[13]</w:t>
      </w:r>
      <w:r w:rsidRPr="00741053">
        <w:rPr>
          <w:noProof/>
        </w:rPr>
        <w:tab/>
        <w:t>О. Кривенко, “Побудова ігрового штучного інтелекту на базі методів машинного навчання,” Донецький національний технічний університет, 2018.</w:t>
      </w:r>
    </w:p>
    <w:p w14:paraId="1868868F" w14:textId="77777777" w:rsidR="00741053" w:rsidRPr="00741053" w:rsidRDefault="00741053" w:rsidP="00340FF9">
      <w:pPr>
        <w:autoSpaceDE w:val="0"/>
        <w:autoSpaceDN w:val="0"/>
        <w:adjustRightInd w:val="0"/>
        <w:ind w:left="640" w:hanging="640"/>
        <w:jc w:val="left"/>
        <w:rPr>
          <w:noProof/>
        </w:rPr>
      </w:pPr>
      <w:r w:rsidRPr="00741053">
        <w:rPr>
          <w:noProof/>
        </w:rPr>
        <w:t>[14]</w:t>
      </w:r>
      <w:r w:rsidRPr="00741053">
        <w:rPr>
          <w:noProof/>
        </w:rPr>
        <w:tab/>
        <w:t>Wikipedia, “Outline of machine learning.” [Online]. Available: https://en.wikipedia.org/wiki/Outline_of_machine_learning#Machine_learning_algorithms.</w:t>
      </w:r>
    </w:p>
    <w:p w14:paraId="7CFEE646" w14:textId="77777777" w:rsidR="00741053" w:rsidRPr="00741053" w:rsidRDefault="00741053" w:rsidP="00340FF9">
      <w:pPr>
        <w:autoSpaceDE w:val="0"/>
        <w:autoSpaceDN w:val="0"/>
        <w:adjustRightInd w:val="0"/>
        <w:ind w:left="640" w:hanging="640"/>
        <w:jc w:val="left"/>
        <w:rPr>
          <w:noProof/>
        </w:rPr>
      </w:pPr>
      <w:r w:rsidRPr="00741053">
        <w:rPr>
          <w:noProof/>
        </w:rPr>
        <w:t>[15]</w:t>
      </w:r>
      <w:r w:rsidRPr="00741053">
        <w:rPr>
          <w:noProof/>
        </w:rPr>
        <w:tab/>
        <w:t xml:space="preserve">IEEE </w:t>
      </w:r>
      <w:r w:rsidRPr="00741053">
        <w:rPr>
          <w:i/>
          <w:iCs/>
          <w:noProof/>
        </w:rPr>
        <w:t>et al.</w:t>
      </w:r>
      <w:r w:rsidRPr="00741053">
        <w:rPr>
          <w:noProof/>
        </w:rPr>
        <w:t xml:space="preserve">, </w:t>
      </w:r>
      <w:r w:rsidRPr="00741053">
        <w:rPr>
          <w:i/>
          <w:iCs/>
          <w:noProof/>
        </w:rPr>
        <w:t>Machine learning: the power and promise of computers that learn by example</w:t>
      </w:r>
      <w:r w:rsidRPr="00741053">
        <w:rPr>
          <w:noProof/>
        </w:rPr>
        <w:t>, vol. 66, no. January. 2017.</w:t>
      </w:r>
    </w:p>
    <w:p w14:paraId="59D512D3" w14:textId="77777777" w:rsidR="00741053" w:rsidRPr="00741053" w:rsidRDefault="00741053" w:rsidP="00340FF9">
      <w:pPr>
        <w:autoSpaceDE w:val="0"/>
        <w:autoSpaceDN w:val="0"/>
        <w:adjustRightInd w:val="0"/>
        <w:ind w:left="640" w:hanging="640"/>
        <w:jc w:val="left"/>
        <w:rPr>
          <w:noProof/>
        </w:rPr>
      </w:pPr>
      <w:r w:rsidRPr="00741053">
        <w:rPr>
          <w:noProof/>
        </w:rPr>
        <w:t>[16]</w:t>
      </w:r>
      <w:r w:rsidRPr="00741053">
        <w:rPr>
          <w:noProof/>
        </w:rPr>
        <w:tab/>
        <w:t xml:space="preserve">G. N. Yannakakis and J. Togelius, </w:t>
      </w:r>
      <w:r w:rsidRPr="00741053">
        <w:rPr>
          <w:i/>
          <w:iCs/>
          <w:noProof/>
        </w:rPr>
        <w:t>Artificial Intelligence and Games (First Public Draft)</w:t>
      </w:r>
      <w:r w:rsidRPr="00741053">
        <w:rPr>
          <w:noProof/>
        </w:rPr>
        <w:t>. 2017.</w:t>
      </w:r>
    </w:p>
    <w:p w14:paraId="5E400B2E" w14:textId="77777777" w:rsidR="00741053" w:rsidRPr="00741053" w:rsidRDefault="00741053" w:rsidP="00340FF9">
      <w:pPr>
        <w:autoSpaceDE w:val="0"/>
        <w:autoSpaceDN w:val="0"/>
        <w:adjustRightInd w:val="0"/>
        <w:ind w:left="640" w:hanging="640"/>
        <w:jc w:val="left"/>
        <w:rPr>
          <w:noProof/>
        </w:rPr>
      </w:pPr>
      <w:r w:rsidRPr="00741053">
        <w:rPr>
          <w:noProof/>
        </w:rPr>
        <w:t>[17]</w:t>
      </w:r>
      <w:r w:rsidRPr="00741053">
        <w:rPr>
          <w:noProof/>
        </w:rPr>
        <w:tab/>
        <w:t xml:space="preserve">B. Schwab, </w:t>
      </w:r>
      <w:r w:rsidRPr="00741053">
        <w:rPr>
          <w:i/>
          <w:iCs/>
          <w:noProof/>
        </w:rPr>
        <w:t>AI game engine programming, second edn</w:t>
      </w:r>
      <w:r w:rsidRPr="00741053">
        <w:rPr>
          <w:noProof/>
        </w:rPr>
        <w:t>. Cengage Learning, 2009.</w:t>
      </w:r>
    </w:p>
    <w:p w14:paraId="59F9DE71" w14:textId="77777777" w:rsidR="00741053" w:rsidRPr="00741053" w:rsidRDefault="00741053" w:rsidP="00340FF9">
      <w:pPr>
        <w:autoSpaceDE w:val="0"/>
        <w:autoSpaceDN w:val="0"/>
        <w:adjustRightInd w:val="0"/>
        <w:ind w:left="640" w:hanging="640"/>
        <w:jc w:val="left"/>
        <w:rPr>
          <w:noProof/>
        </w:rPr>
      </w:pPr>
      <w:r w:rsidRPr="00741053">
        <w:rPr>
          <w:noProof/>
        </w:rPr>
        <w:t>[18]</w:t>
      </w:r>
      <w:r w:rsidRPr="00741053">
        <w:rPr>
          <w:noProof/>
        </w:rPr>
        <w:tab/>
        <w:t xml:space="preserve">B. Schwab, </w:t>
      </w:r>
      <w:r w:rsidRPr="00741053">
        <w:rPr>
          <w:i/>
          <w:iCs/>
          <w:noProof/>
        </w:rPr>
        <w:t>AI game engine programming, first edn</w:t>
      </w:r>
      <w:r w:rsidRPr="00741053">
        <w:rPr>
          <w:noProof/>
        </w:rPr>
        <w:t>. Hingham, Massachusetts: Charles River Media, Inc, 2004.</w:t>
      </w:r>
    </w:p>
    <w:p w14:paraId="61D7831E" w14:textId="77777777" w:rsidR="00741053" w:rsidRPr="00741053" w:rsidRDefault="00741053" w:rsidP="00340FF9">
      <w:pPr>
        <w:autoSpaceDE w:val="0"/>
        <w:autoSpaceDN w:val="0"/>
        <w:adjustRightInd w:val="0"/>
        <w:ind w:left="640" w:hanging="640"/>
        <w:jc w:val="left"/>
        <w:rPr>
          <w:noProof/>
        </w:rPr>
      </w:pPr>
      <w:r w:rsidRPr="00741053">
        <w:rPr>
          <w:noProof/>
        </w:rPr>
        <w:t>[19]</w:t>
      </w:r>
      <w:r w:rsidRPr="00741053">
        <w:rPr>
          <w:noProof/>
        </w:rPr>
        <w:tab/>
        <w:t xml:space="preserve">M. Buckland, </w:t>
      </w:r>
      <w:r w:rsidRPr="00741053">
        <w:rPr>
          <w:i/>
          <w:iCs/>
          <w:noProof/>
        </w:rPr>
        <w:t>Programming Game AI by Example</w:t>
      </w:r>
      <w:r w:rsidRPr="00741053">
        <w:rPr>
          <w:noProof/>
        </w:rPr>
        <w:t>. 2005.</w:t>
      </w:r>
    </w:p>
    <w:p w14:paraId="23CE0F96" w14:textId="77777777" w:rsidR="00741053" w:rsidRPr="00741053" w:rsidRDefault="00741053" w:rsidP="00340FF9">
      <w:pPr>
        <w:autoSpaceDE w:val="0"/>
        <w:autoSpaceDN w:val="0"/>
        <w:adjustRightInd w:val="0"/>
        <w:ind w:left="640" w:hanging="640"/>
        <w:jc w:val="left"/>
        <w:rPr>
          <w:noProof/>
        </w:rPr>
      </w:pPr>
      <w:r w:rsidRPr="00741053">
        <w:rPr>
          <w:noProof/>
        </w:rPr>
        <w:t>[20]</w:t>
      </w:r>
      <w:r w:rsidRPr="00741053">
        <w:rPr>
          <w:noProof/>
        </w:rPr>
        <w:tab/>
        <w:t xml:space="preserve">M. Treanor </w:t>
      </w:r>
      <w:r w:rsidRPr="00741053">
        <w:rPr>
          <w:i/>
          <w:iCs/>
          <w:noProof/>
        </w:rPr>
        <w:t>et al.</w:t>
      </w:r>
      <w:r w:rsidRPr="00741053">
        <w:rPr>
          <w:noProof/>
        </w:rPr>
        <w:t xml:space="preserve">, “AI-Based Game Design Patterns,” </w:t>
      </w:r>
      <w:r w:rsidRPr="00741053">
        <w:rPr>
          <w:i/>
          <w:iCs/>
          <w:noProof/>
        </w:rPr>
        <w:t>Found. Digit. Games</w:t>
      </w:r>
      <w:r w:rsidRPr="00741053">
        <w:rPr>
          <w:noProof/>
        </w:rPr>
        <w:t>, 2015.</w:t>
      </w:r>
    </w:p>
    <w:p w14:paraId="3338A05F" w14:textId="77777777" w:rsidR="00741053" w:rsidRPr="00741053" w:rsidRDefault="00741053" w:rsidP="00340FF9">
      <w:pPr>
        <w:autoSpaceDE w:val="0"/>
        <w:autoSpaceDN w:val="0"/>
        <w:adjustRightInd w:val="0"/>
        <w:ind w:left="640" w:hanging="640"/>
        <w:jc w:val="left"/>
        <w:rPr>
          <w:noProof/>
        </w:rPr>
      </w:pPr>
      <w:r w:rsidRPr="00741053">
        <w:rPr>
          <w:noProof/>
        </w:rPr>
        <w:t>[21]</w:t>
      </w:r>
      <w:r w:rsidRPr="00741053">
        <w:rPr>
          <w:noProof/>
        </w:rPr>
        <w:tab/>
        <w:t>S. Wender and I. Watson, “Data Mining and Machine Learning with Computer Game Logs,” no. October, 2007.</w:t>
      </w:r>
    </w:p>
    <w:p w14:paraId="1E6D1CCD" w14:textId="77777777" w:rsidR="00741053" w:rsidRPr="00741053" w:rsidRDefault="00741053" w:rsidP="00340FF9">
      <w:pPr>
        <w:autoSpaceDE w:val="0"/>
        <w:autoSpaceDN w:val="0"/>
        <w:adjustRightInd w:val="0"/>
        <w:ind w:left="640" w:hanging="640"/>
        <w:jc w:val="left"/>
        <w:rPr>
          <w:noProof/>
        </w:rPr>
      </w:pPr>
      <w:r w:rsidRPr="00741053">
        <w:rPr>
          <w:noProof/>
        </w:rPr>
        <w:t>[22]</w:t>
      </w:r>
      <w:r w:rsidRPr="00741053">
        <w:rPr>
          <w:noProof/>
        </w:rPr>
        <w:tab/>
        <w:t xml:space="preserve">D. Kriesel, “A Brief Introduction to Neural Networks,” </w:t>
      </w:r>
      <w:r w:rsidRPr="00741053">
        <w:rPr>
          <w:i/>
          <w:iCs/>
          <w:noProof/>
        </w:rPr>
        <w:t>Neural Networks</w:t>
      </w:r>
      <w:r w:rsidRPr="00741053">
        <w:rPr>
          <w:noProof/>
        </w:rPr>
        <w:t xml:space="preserve">, </w:t>
      </w:r>
      <w:r w:rsidRPr="00741053">
        <w:rPr>
          <w:noProof/>
        </w:rPr>
        <w:lastRenderedPageBreak/>
        <w:t>Jan. 2017.</w:t>
      </w:r>
    </w:p>
    <w:p w14:paraId="5AF6B877" w14:textId="77777777" w:rsidR="00741053" w:rsidRPr="00741053" w:rsidRDefault="00741053" w:rsidP="00340FF9">
      <w:pPr>
        <w:autoSpaceDE w:val="0"/>
        <w:autoSpaceDN w:val="0"/>
        <w:adjustRightInd w:val="0"/>
        <w:ind w:left="640" w:hanging="640"/>
        <w:jc w:val="left"/>
        <w:rPr>
          <w:noProof/>
        </w:rPr>
      </w:pPr>
      <w:r w:rsidRPr="00741053">
        <w:rPr>
          <w:noProof/>
        </w:rPr>
        <w:t>[23]</w:t>
      </w:r>
      <w:r w:rsidRPr="00741053">
        <w:rPr>
          <w:noProof/>
        </w:rPr>
        <w:tab/>
        <w:t xml:space="preserve">Andrew Ng, “Machine Learning,” </w:t>
      </w:r>
      <w:r w:rsidRPr="00741053">
        <w:rPr>
          <w:i/>
          <w:iCs/>
          <w:noProof/>
        </w:rPr>
        <w:t>Coursera</w:t>
      </w:r>
      <w:r w:rsidRPr="00741053">
        <w:rPr>
          <w:noProof/>
        </w:rPr>
        <w:t>. [Online]. Available: https://www.coursera.org/learn/machine-learning.</w:t>
      </w:r>
    </w:p>
    <w:p w14:paraId="460F9ED2" w14:textId="77777777" w:rsidR="00741053" w:rsidRPr="00741053" w:rsidRDefault="00741053" w:rsidP="00340FF9">
      <w:pPr>
        <w:autoSpaceDE w:val="0"/>
        <w:autoSpaceDN w:val="0"/>
        <w:adjustRightInd w:val="0"/>
        <w:ind w:left="640" w:hanging="640"/>
        <w:jc w:val="left"/>
        <w:rPr>
          <w:noProof/>
        </w:rPr>
      </w:pPr>
      <w:r w:rsidRPr="00741053">
        <w:rPr>
          <w:noProof/>
        </w:rPr>
        <w:t>[24]</w:t>
      </w:r>
      <w:r w:rsidRPr="00741053">
        <w:rPr>
          <w:noProof/>
        </w:rPr>
        <w:tab/>
        <w:t xml:space="preserve">Арсений Москвичев, “Нейронные сети,” </w:t>
      </w:r>
      <w:r w:rsidRPr="00741053">
        <w:rPr>
          <w:i/>
          <w:iCs/>
          <w:noProof/>
        </w:rPr>
        <w:t>Stepik</w:t>
      </w:r>
      <w:r w:rsidRPr="00741053">
        <w:rPr>
          <w:noProof/>
        </w:rPr>
        <w:t>. [Online]. Available: https://stepik.org/course/401.</w:t>
      </w:r>
    </w:p>
    <w:p w14:paraId="604CC637" w14:textId="77777777" w:rsidR="00741053" w:rsidRPr="00741053" w:rsidRDefault="00741053" w:rsidP="00340FF9">
      <w:pPr>
        <w:autoSpaceDE w:val="0"/>
        <w:autoSpaceDN w:val="0"/>
        <w:adjustRightInd w:val="0"/>
        <w:ind w:left="640" w:hanging="640"/>
        <w:jc w:val="left"/>
        <w:rPr>
          <w:noProof/>
        </w:rPr>
      </w:pPr>
      <w:r w:rsidRPr="00741053">
        <w:rPr>
          <w:noProof/>
        </w:rPr>
        <w:t>[25]</w:t>
      </w:r>
      <w:r w:rsidRPr="00741053">
        <w:rPr>
          <w:noProof/>
        </w:rPr>
        <w:tab/>
        <w:t xml:space="preserve">A. Potapenko, A. Zobnin, A. Kozlova, S. Yudin, and A. Zimovnov, “Natural Language Processing,” </w:t>
      </w:r>
      <w:r w:rsidRPr="00741053">
        <w:rPr>
          <w:i/>
          <w:iCs/>
          <w:noProof/>
        </w:rPr>
        <w:t>Coursera</w:t>
      </w:r>
      <w:r w:rsidRPr="00741053">
        <w:rPr>
          <w:noProof/>
        </w:rPr>
        <w:t>. [Online]. Available: https://www.coursera.org/learn/language-processing.</w:t>
      </w:r>
    </w:p>
    <w:p w14:paraId="7C5D0358" w14:textId="77777777" w:rsidR="00741053" w:rsidRPr="00741053" w:rsidRDefault="00741053" w:rsidP="00340FF9">
      <w:pPr>
        <w:autoSpaceDE w:val="0"/>
        <w:autoSpaceDN w:val="0"/>
        <w:adjustRightInd w:val="0"/>
        <w:ind w:left="640" w:hanging="640"/>
        <w:jc w:val="left"/>
        <w:rPr>
          <w:noProof/>
        </w:rPr>
      </w:pPr>
      <w:r w:rsidRPr="00741053">
        <w:rPr>
          <w:noProof/>
        </w:rPr>
        <w:t>[26]</w:t>
      </w:r>
      <w:r w:rsidRPr="00741053">
        <w:rPr>
          <w:noProof/>
        </w:rPr>
        <w:tab/>
        <w:t xml:space="preserve">A. Ng, K. Katanforoosh, and Y. B. Mourri, “Neural Networks and Deep Learning,” </w:t>
      </w:r>
      <w:r w:rsidRPr="00741053">
        <w:rPr>
          <w:i/>
          <w:iCs/>
          <w:noProof/>
        </w:rPr>
        <w:t>Coursera</w:t>
      </w:r>
      <w:r w:rsidRPr="00741053">
        <w:rPr>
          <w:noProof/>
        </w:rPr>
        <w:t>. [Online]. Available: https://www.coursera.org/learn/neural-networks-deep-learninghttps://www.coursera.org/learn/neural-networks-deep-learning.</w:t>
      </w:r>
    </w:p>
    <w:p w14:paraId="17563F3B" w14:textId="77777777" w:rsidR="00741053" w:rsidRPr="00741053" w:rsidRDefault="00741053" w:rsidP="00340FF9">
      <w:pPr>
        <w:autoSpaceDE w:val="0"/>
        <w:autoSpaceDN w:val="0"/>
        <w:adjustRightInd w:val="0"/>
        <w:ind w:left="640" w:hanging="640"/>
        <w:jc w:val="left"/>
        <w:rPr>
          <w:noProof/>
        </w:rPr>
      </w:pPr>
      <w:r w:rsidRPr="00741053">
        <w:rPr>
          <w:noProof/>
        </w:rPr>
        <w:t>[27]</w:t>
      </w:r>
      <w:r w:rsidRPr="00741053">
        <w:rPr>
          <w:noProof/>
        </w:rPr>
        <w:tab/>
        <w:t xml:space="preserve">F. van Veen, “THE NEURAL NETWORK ZOO,” </w:t>
      </w:r>
      <w:r w:rsidRPr="00741053">
        <w:rPr>
          <w:i/>
          <w:iCs/>
          <w:noProof/>
        </w:rPr>
        <w:t>Asimov institute</w:t>
      </w:r>
      <w:r w:rsidRPr="00741053">
        <w:rPr>
          <w:noProof/>
        </w:rPr>
        <w:t>, 2016. [Online]. Available: https://www.asimovinstitute.org/neural-network-zoo/.</w:t>
      </w:r>
    </w:p>
    <w:p w14:paraId="62C48270" w14:textId="77777777" w:rsidR="00741053" w:rsidRPr="00741053" w:rsidRDefault="00741053" w:rsidP="00340FF9">
      <w:pPr>
        <w:autoSpaceDE w:val="0"/>
        <w:autoSpaceDN w:val="0"/>
        <w:adjustRightInd w:val="0"/>
        <w:ind w:left="640" w:hanging="640"/>
        <w:jc w:val="left"/>
        <w:rPr>
          <w:noProof/>
        </w:rPr>
      </w:pPr>
      <w:r w:rsidRPr="00741053">
        <w:rPr>
          <w:noProof/>
        </w:rPr>
        <w:t>[28]</w:t>
      </w:r>
      <w:r w:rsidRPr="00741053">
        <w:rPr>
          <w:noProof/>
        </w:rPr>
        <w:tab/>
        <w:t xml:space="preserve">R. Socher, “CS231n: Convolutional Neural Networks for Visual Recognition,” </w:t>
      </w:r>
      <w:r w:rsidRPr="00741053">
        <w:rPr>
          <w:i/>
          <w:iCs/>
          <w:noProof/>
        </w:rPr>
        <w:t>Stanford University</w:t>
      </w:r>
      <w:r w:rsidRPr="00741053">
        <w:rPr>
          <w:noProof/>
        </w:rPr>
        <w:t>, 2018. [Online]. Available: http://cs231n.stanford.edu/.</w:t>
      </w:r>
    </w:p>
    <w:p w14:paraId="27CCF1E2" w14:textId="77777777" w:rsidR="00741053" w:rsidRPr="00741053" w:rsidRDefault="00741053" w:rsidP="00340FF9">
      <w:pPr>
        <w:autoSpaceDE w:val="0"/>
        <w:autoSpaceDN w:val="0"/>
        <w:adjustRightInd w:val="0"/>
        <w:ind w:left="640" w:hanging="640"/>
        <w:jc w:val="left"/>
        <w:rPr>
          <w:noProof/>
        </w:rPr>
      </w:pPr>
      <w:r w:rsidRPr="00741053">
        <w:rPr>
          <w:noProof/>
        </w:rPr>
        <w:t>[29]</w:t>
      </w:r>
      <w:r w:rsidRPr="00741053">
        <w:rPr>
          <w:noProof/>
        </w:rPr>
        <w:tab/>
        <w:t xml:space="preserve">V. Vanhoucke, “Deep Learning,” </w:t>
      </w:r>
      <w:r w:rsidRPr="00741053">
        <w:rPr>
          <w:i/>
          <w:iCs/>
          <w:noProof/>
        </w:rPr>
        <w:t>Udacity</w:t>
      </w:r>
      <w:r w:rsidRPr="00741053">
        <w:rPr>
          <w:noProof/>
        </w:rPr>
        <w:t>. [Online]. Available: https://www.udacity.com/course/deep-learning--ud730.</w:t>
      </w:r>
    </w:p>
    <w:p w14:paraId="7C6833DB" w14:textId="77777777" w:rsidR="00741053" w:rsidRPr="00741053" w:rsidRDefault="00741053" w:rsidP="00340FF9">
      <w:pPr>
        <w:autoSpaceDE w:val="0"/>
        <w:autoSpaceDN w:val="0"/>
        <w:adjustRightInd w:val="0"/>
        <w:ind w:left="640" w:hanging="640"/>
        <w:jc w:val="left"/>
        <w:rPr>
          <w:noProof/>
        </w:rPr>
      </w:pPr>
      <w:r w:rsidRPr="00741053">
        <w:rPr>
          <w:noProof/>
        </w:rPr>
        <w:t>[30]</w:t>
      </w:r>
      <w:r w:rsidRPr="00741053">
        <w:rPr>
          <w:noProof/>
        </w:rPr>
        <w:tab/>
        <w:t xml:space="preserve">R. Socher, “CS224d: Deep Learning for Natural Language Processing,” </w:t>
      </w:r>
      <w:r w:rsidRPr="00741053">
        <w:rPr>
          <w:i/>
          <w:iCs/>
          <w:noProof/>
        </w:rPr>
        <w:t>Stanford</w:t>
      </w:r>
      <w:r w:rsidRPr="00741053">
        <w:rPr>
          <w:noProof/>
        </w:rPr>
        <w:t>. [Online]. Available: http://cs224d.stanford.edu/.</w:t>
      </w:r>
    </w:p>
    <w:p w14:paraId="449A40B5" w14:textId="77777777" w:rsidR="00741053" w:rsidRPr="00741053" w:rsidRDefault="00741053" w:rsidP="00340FF9">
      <w:pPr>
        <w:autoSpaceDE w:val="0"/>
        <w:autoSpaceDN w:val="0"/>
        <w:adjustRightInd w:val="0"/>
        <w:ind w:left="640" w:hanging="640"/>
        <w:jc w:val="left"/>
        <w:rPr>
          <w:noProof/>
        </w:rPr>
      </w:pPr>
      <w:r w:rsidRPr="00741053">
        <w:rPr>
          <w:noProof/>
        </w:rPr>
        <w:t>[31]</w:t>
      </w:r>
      <w:r w:rsidRPr="00741053">
        <w:rPr>
          <w:noProof/>
        </w:rPr>
        <w:tab/>
        <w:t xml:space="preserve">Арнис Шайхутдинов, “Нейронные сети для начинающих. Часть 2,” </w:t>
      </w:r>
      <w:r w:rsidRPr="00741053">
        <w:rPr>
          <w:i/>
          <w:iCs/>
          <w:noProof/>
        </w:rPr>
        <w:t>Habr</w:t>
      </w:r>
      <w:r w:rsidRPr="00741053">
        <w:rPr>
          <w:noProof/>
        </w:rPr>
        <w:t>, 2017. [Online]. Available: https://habr.com/post/313216/.</w:t>
      </w:r>
    </w:p>
    <w:p w14:paraId="6CB14C2C" w14:textId="77777777" w:rsidR="00741053" w:rsidRPr="00741053" w:rsidRDefault="00741053" w:rsidP="00340FF9">
      <w:pPr>
        <w:autoSpaceDE w:val="0"/>
        <w:autoSpaceDN w:val="0"/>
        <w:adjustRightInd w:val="0"/>
        <w:ind w:left="640" w:hanging="640"/>
        <w:jc w:val="left"/>
        <w:rPr>
          <w:noProof/>
        </w:rPr>
      </w:pPr>
      <w:r w:rsidRPr="00741053">
        <w:rPr>
          <w:noProof/>
        </w:rPr>
        <w:t>[32]</w:t>
      </w:r>
      <w:r w:rsidRPr="00741053">
        <w:rPr>
          <w:noProof/>
        </w:rPr>
        <w:tab/>
        <w:t xml:space="preserve">Арнис Шайхутдинов, “Нейронные сети для начинающих. Часть 1,” </w:t>
      </w:r>
      <w:r w:rsidRPr="00741053">
        <w:rPr>
          <w:i/>
          <w:iCs/>
          <w:noProof/>
        </w:rPr>
        <w:t>Habr</w:t>
      </w:r>
      <w:r w:rsidRPr="00741053">
        <w:rPr>
          <w:noProof/>
        </w:rPr>
        <w:t>, 2016. [Online]. Available: https://habr.com/post/312450/.</w:t>
      </w:r>
    </w:p>
    <w:p w14:paraId="68C42DD1" w14:textId="77777777" w:rsidR="00741053" w:rsidRPr="00741053" w:rsidRDefault="00741053" w:rsidP="00340FF9">
      <w:pPr>
        <w:autoSpaceDE w:val="0"/>
        <w:autoSpaceDN w:val="0"/>
        <w:adjustRightInd w:val="0"/>
        <w:ind w:left="640" w:hanging="640"/>
        <w:jc w:val="left"/>
        <w:rPr>
          <w:noProof/>
        </w:rPr>
      </w:pPr>
      <w:r w:rsidRPr="00741053">
        <w:rPr>
          <w:noProof/>
        </w:rPr>
        <w:t>[33]</w:t>
      </w:r>
      <w:r w:rsidRPr="00741053">
        <w:rPr>
          <w:noProof/>
        </w:rPr>
        <w:tab/>
        <w:t xml:space="preserve">B. Gorman, “Introduction To Neural Networks,” </w:t>
      </w:r>
      <w:r w:rsidRPr="00741053">
        <w:rPr>
          <w:i/>
          <w:iCs/>
          <w:noProof/>
        </w:rPr>
        <w:t>GormanAlysis</w:t>
      </w:r>
      <w:r w:rsidRPr="00741053">
        <w:rPr>
          <w:noProof/>
        </w:rPr>
        <w:t>, 2017. [Online]. Available: https://gormanalysis.com/introduction-to-neural-networks/.</w:t>
      </w:r>
    </w:p>
    <w:p w14:paraId="491E9240" w14:textId="77777777" w:rsidR="00741053" w:rsidRPr="00741053" w:rsidRDefault="00741053" w:rsidP="00340FF9">
      <w:pPr>
        <w:autoSpaceDE w:val="0"/>
        <w:autoSpaceDN w:val="0"/>
        <w:adjustRightInd w:val="0"/>
        <w:ind w:left="640" w:hanging="640"/>
        <w:jc w:val="left"/>
        <w:rPr>
          <w:noProof/>
        </w:rPr>
      </w:pPr>
      <w:r w:rsidRPr="00741053">
        <w:rPr>
          <w:noProof/>
        </w:rPr>
        <w:t>[34]</w:t>
      </w:r>
      <w:r w:rsidRPr="00741053">
        <w:rPr>
          <w:noProof/>
        </w:rPr>
        <w:tab/>
        <w:t xml:space="preserve">M. G. Carneiro, “Artificial Intelligence in Games Evolution,” </w:t>
      </w:r>
      <w:r w:rsidRPr="00741053">
        <w:rPr>
          <w:i/>
          <w:iCs/>
          <w:noProof/>
        </w:rPr>
        <w:t>Business, Technol. Soc. Dimens. Comput. Games</w:t>
      </w:r>
      <w:r w:rsidRPr="00741053">
        <w:rPr>
          <w:noProof/>
        </w:rPr>
        <w:t>, pp. 1–36.</w:t>
      </w:r>
    </w:p>
    <w:p w14:paraId="34DD8D99" w14:textId="77777777" w:rsidR="00741053" w:rsidRPr="00741053" w:rsidRDefault="00741053" w:rsidP="00340FF9">
      <w:pPr>
        <w:autoSpaceDE w:val="0"/>
        <w:autoSpaceDN w:val="0"/>
        <w:adjustRightInd w:val="0"/>
        <w:ind w:left="640" w:hanging="640"/>
        <w:jc w:val="left"/>
        <w:rPr>
          <w:noProof/>
        </w:rPr>
      </w:pPr>
      <w:r w:rsidRPr="00741053">
        <w:rPr>
          <w:noProof/>
        </w:rPr>
        <w:lastRenderedPageBreak/>
        <w:t>[35]</w:t>
      </w:r>
      <w:r w:rsidRPr="00741053">
        <w:rPr>
          <w:noProof/>
        </w:rPr>
        <w:tab/>
        <w:t xml:space="preserve">D. Charles and S. Mcglinchey, “The Past , Present and Future of Artificial Neural,” in </w:t>
      </w:r>
      <w:r w:rsidRPr="00741053">
        <w:rPr>
          <w:i/>
          <w:iCs/>
          <w:noProof/>
        </w:rPr>
        <w:t>Proceedings of the Fifth International Conference on Computer Games: Artificial Intelligence, Design and Education</w:t>
      </w:r>
      <w:r w:rsidRPr="00741053">
        <w:rPr>
          <w:noProof/>
        </w:rPr>
        <w:t>, 2004, pp. 163–169.</w:t>
      </w:r>
    </w:p>
    <w:p w14:paraId="328DF316" w14:textId="77777777" w:rsidR="00741053" w:rsidRPr="00741053" w:rsidRDefault="00741053" w:rsidP="00340FF9">
      <w:pPr>
        <w:autoSpaceDE w:val="0"/>
        <w:autoSpaceDN w:val="0"/>
        <w:adjustRightInd w:val="0"/>
        <w:ind w:left="640" w:hanging="640"/>
        <w:jc w:val="left"/>
        <w:rPr>
          <w:noProof/>
        </w:rPr>
      </w:pPr>
      <w:r w:rsidRPr="00741053">
        <w:rPr>
          <w:noProof/>
        </w:rPr>
        <w:t>[36]</w:t>
      </w:r>
      <w:r w:rsidRPr="00741053">
        <w:rPr>
          <w:noProof/>
        </w:rPr>
        <w:tab/>
        <w:t>K. Chellapilla and D. B. Fogel, “Evolution , Neural Networks , Games , and Intelligence,” pp. 1–26.</w:t>
      </w:r>
    </w:p>
    <w:p w14:paraId="0AB357EE" w14:textId="77777777" w:rsidR="00741053" w:rsidRPr="00741053" w:rsidRDefault="00741053" w:rsidP="00340FF9">
      <w:pPr>
        <w:autoSpaceDE w:val="0"/>
        <w:autoSpaceDN w:val="0"/>
        <w:adjustRightInd w:val="0"/>
        <w:ind w:left="640" w:hanging="640"/>
        <w:jc w:val="left"/>
        <w:rPr>
          <w:noProof/>
        </w:rPr>
      </w:pPr>
      <w:r w:rsidRPr="00741053">
        <w:rPr>
          <w:noProof/>
        </w:rPr>
        <w:t>[37]</w:t>
      </w:r>
      <w:r w:rsidRPr="00741053">
        <w:rPr>
          <w:noProof/>
        </w:rPr>
        <w:tab/>
        <w:t xml:space="preserve">R. Miikkulainen and R. Miikkulainen, “Creating Intelligent Agents in Games,” </w:t>
      </w:r>
      <w:r w:rsidRPr="00741053">
        <w:rPr>
          <w:i/>
          <w:iCs/>
          <w:noProof/>
        </w:rPr>
        <w:t>Proc. Natl. Acad. Eng. 20006 Conf. Front. Eng.</w:t>
      </w:r>
      <w:r w:rsidRPr="00741053">
        <w:rPr>
          <w:noProof/>
        </w:rPr>
        <w:t>, vol. 2004, no. Ml, 2006.</w:t>
      </w:r>
    </w:p>
    <w:p w14:paraId="1D40FD23" w14:textId="77777777" w:rsidR="00741053" w:rsidRPr="00741053" w:rsidRDefault="00741053" w:rsidP="00340FF9">
      <w:pPr>
        <w:autoSpaceDE w:val="0"/>
        <w:autoSpaceDN w:val="0"/>
        <w:adjustRightInd w:val="0"/>
        <w:ind w:left="640" w:hanging="640"/>
        <w:jc w:val="left"/>
        <w:rPr>
          <w:noProof/>
        </w:rPr>
      </w:pPr>
      <w:r w:rsidRPr="00741053">
        <w:rPr>
          <w:noProof/>
        </w:rPr>
        <w:t>[38]</w:t>
      </w:r>
      <w:r w:rsidRPr="00741053">
        <w:rPr>
          <w:noProof/>
        </w:rPr>
        <w:tab/>
        <w:t xml:space="preserve">K. O. Stanley and R. Miikkulainen, “Evolving Neural Networks through Augmenting Topologies,” </w:t>
      </w:r>
      <w:r w:rsidRPr="00741053">
        <w:rPr>
          <w:i/>
          <w:iCs/>
          <w:noProof/>
        </w:rPr>
        <w:t>Evol. Comput.</w:t>
      </w:r>
      <w:r w:rsidRPr="00741053">
        <w:rPr>
          <w:noProof/>
        </w:rPr>
        <w:t>, vol. 10, no. 2, pp. 99–127, 2002.</w:t>
      </w:r>
    </w:p>
    <w:p w14:paraId="613BD99E" w14:textId="77777777" w:rsidR="00741053" w:rsidRPr="00741053" w:rsidRDefault="00741053" w:rsidP="00340FF9">
      <w:pPr>
        <w:autoSpaceDE w:val="0"/>
        <w:autoSpaceDN w:val="0"/>
        <w:adjustRightInd w:val="0"/>
        <w:ind w:left="640" w:hanging="640"/>
        <w:jc w:val="left"/>
        <w:rPr>
          <w:noProof/>
        </w:rPr>
      </w:pPr>
      <w:r w:rsidRPr="00741053">
        <w:rPr>
          <w:noProof/>
        </w:rPr>
        <w:t>[39]</w:t>
      </w:r>
      <w:r w:rsidRPr="00741053">
        <w:rPr>
          <w:noProof/>
        </w:rPr>
        <w:tab/>
        <w:t>О. Воєводін, “Автореферат до дипломної роботи магістра за темою ‘Розробка штучного інтелекту для ігрових застосунків з використанням штучних нейронних мереж та генетичних алгоритмів,’” Запорізька Державна Інженерна Академія, Запоріжжя, 2016.</w:t>
      </w:r>
    </w:p>
    <w:p w14:paraId="50185B30" w14:textId="77777777" w:rsidR="00741053" w:rsidRPr="00741053" w:rsidRDefault="00741053" w:rsidP="00340FF9">
      <w:pPr>
        <w:autoSpaceDE w:val="0"/>
        <w:autoSpaceDN w:val="0"/>
        <w:adjustRightInd w:val="0"/>
        <w:ind w:left="640" w:hanging="640"/>
        <w:jc w:val="left"/>
        <w:rPr>
          <w:noProof/>
        </w:rPr>
      </w:pPr>
      <w:r w:rsidRPr="00741053">
        <w:rPr>
          <w:noProof/>
        </w:rPr>
        <w:t>[40]</w:t>
      </w:r>
      <w:r w:rsidRPr="00741053">
        <w:rPr>
          <w:noProof/>
        </w:rPr>
        <w:tab/>
        <w:t>A. Aramayis, “Modelling and Simulation of Autonomous Cars in Bi-Dimensional Space,” 2018.</w:t>
      </w:r>
    </w:p>
    <w:p w14:paraId="516F23A4" w14:textId="77777777" w:rsidR="00741053" w:rsidRPr="00741053" w:rsidRDefault="00741053" w:rsidP="00340FF9">
      <w:pPr>
        <w:autoSpaceDE w:val="0"/>
        <w:autoSpaceDN w:val="0"/>
        <w:adjustRightInd w:val="0"/>
        <w:ind w:left="640" w:hanging="640"/>
        <w:jc w:val="left"/>
        <w:rPr>
          <w:noProof/>
        </w:rPr>
      </w:pPr>
      <w:r w:rsidRPr="00741053">
        <w:rPr>
          <w:noProof/>
        </w:rPr>
        <w:t>[41]</w:t>
      </w:r>
      <w:r w:rsidRPr="00741053">
        <w:rPr>
          <w:noProof/>
        </w:rPr>
        <w:tab/>
        <w:t xml:space="preserve">P. T. Blair and C. Christopher, “Implementing Racing AI using Q-Learning and Steering Behaviours,” </w:t>
      </w:r>
      <w:r w:rsidRPr="00741053">
        <w:rPr>
          <w:i/>
          <w:iCs/>
          <w:noProof/>
        </w:rPr>
        <w:t>Int. J. Infect. Dis.</w:t>
      </w:r>
      <w:r w:rsidRPr="00741053">
        <w:rPr>
          <w:noProof/>
        </w:rPr>
        <w:t>, vol. 58, pp. 49–54, 2012.</w:t>
      </w:r>
    </w:p>
    <w:p w14:paraId="2FB7374D" w14:textId="77777777" w:rsidR="00741053" w:rsidRPr="00741053" w:rsidRDefault="00741053" w:rsidP="00340FF9">
      <w:pPr>
        <w:autoSpaceDE w:val="0"/>
        <w:autoSpaceDN w:val="0"/>
        <w:adjustRightInd w:val="0"/>
        <w:ind w:left="640" w:hanging="640"/>
        <w:jc w:val="left"/>
        <w:rPr>
          <w:noProof/>
        </w:rPr>
      </w:pPr>
      <w:r w:rsidRPr="00741053">
        <w:rPr>
          <w:noProof/>
        </w:rPr>
        <w:t>[42]</w:t>
      </w:r>
      <w:r w:rsidRPr="00741053">
        <w:rPr>
          <w:noProof/>
        </w:rPr>
        <w:tab/>
        <w:t xml:space="preserve">Y. P. Fang and I. H. Ting, “Applying reinforcement learning for the ai in a tank-battle game,” </w:t>
      </w:r>
      <w:r w:rsidRPr="00741053">
        <w:rPr>
          <w:i/>
          <w:iCs/>
          <w:noProof/>
        </w:rPr>
        <w:t>J. Softw.</w:t>
      </w:r>
      <w:r w:rsidRPr="00741053">
        <w:rPr>
          <w:noProof/>
        </w:rPr>
        <w:t>, vol. 5, no. 12, pp. 1327–1333, 2010.</w:t>
      </w:r>
    </w:p>
    <w:p w14:paraId="22D14DF4" w14:textId="77777777" w:rsidR="00741053" w:rsidRPr="00741053" w:rsidRDefault="00741053" w:rsidP="00340FF9">
      <w:pPr>
        <w:autoSpaceDE w:val="0"/>
        <w:autoSpaceDN w:val="0"/>
        <w:adjustRightInd w:val="0"/>
        <w:ind w:left="640" w:hanging="640"/>
        <w:jc w:val="left"/>
        <w:rPr>
          <w:noProof/>
        </w:rPr>
      </w:pPr>
      <w:r w:rsidRPr="00741053">
        <w:rPr>
          <w:noProof/>
        </w:rPr>
        <w:t>[43]</w:t>
      </w:r>
      <w:r w:rsidRPr="00741053">
        <w:rPr>
          <w:noProof/>
        </w:rPr>
        <w:tab/>
        <w:t xml:space="preserve">И. Чернявский, “Применение машинного обучения для создания управляющих автоматов на примере игры «Robocode»,” </w:t>
      </w:r>
      <w:r w:rsidRPr="00741053">
        <w:rPr>
          <w:i/>
          <w:iCs/>
          <w:noProof/>
        </w:rPr>
        <w:t>Научно-технический вестник информационных технологий, механики и оптики</w:t>
      </w:r>
      <w:r w:rsidRPr="00741053">
        <w:rPr>
          <w:noProof/>
        </w:rPr>
        <w:t>, vol. 2, no. 72, pp. 22–26, 2011.</w:t>
      </w:r>
    </w:p>
    <w:p w14:paraId="52A86055" w14:textId="77777777" w:rsidR="00741053" w:rsidRPr="00741053" w:rsidRDefault="00741053" w:rsidP="00340FF9">
      <w:pPr>
        <w:autoSpaceDE w:val="0"/>
        <w:autoSpaceDN w:val="0"/>
        <w:adjustRightInd w:val="0"/>
        <w:ind w:left="640" w:hanging="640"/>
        <w:jc w:val="left"/>
        <w:rPr>
          <w:noProof/>
        </w:rPr>
      </w:pPr>
      <w:r w:rsidRPr="00741053">
        <w:rPr>
          <w:noProof/>
        </w:rPr>
        <w:t>[44]</w:t>
      </w:r>
      <w:r w:rsidRPr="00741053">
        <w:rPr>
          <w:noProof/>
        </w:rPr>
        <w:tab/>
        <w:t>И. Чернявский, “Пояснительная записка к выпускной квалификационной работе на тему «Применение машинного обучения для создания управляющих автоматов на примере игры «Robocode»»,” Санкт-Петербургский Государственный Университет Информационных Технологий, Механики И Оптики, 2010.</w:t>
      </w:r>
    </w:p>
    <w:p w14:paraId="20847CCA" w14:textId="77777777" w:rsidR="00741053" w:rsidRPr="00741053" w:rsidRDefault="00741053" w:rsidP="00340FF9">
      <w:pPr>
        <w:autoSpaceDE w:val="0"/>
        <w:autoSpaceDN w:val="0"/>
        <w:adjustRightInd w:val="0"/>
        <w:ind w:left="640" w:hanging="640"/>
        <w:jc w:val="left"/>
        <w:rPr>
          <w:noProof/>
        </w:rPr>
      </w:pPr>
      <w:r w:rsidRPr="00741053">
        <w:rPr>
          <w:noProof/>
        </w:rPr>
        <w:t>[45]</w:t>
      </w:r>
      <w:r w:rsidRPr="00741053">
        <w:rPr>
          <w:noProof/>
        </w:rPr>
        <w:tab/>
        <w:t>D. G. Artur Bednarczyk, “Systemy sztucznej inteligencji,” 2018.</w:t>
      </w:r>
    </w:p>
    <w:p w14:paraId="15B4180B" w14:textId="77777777" w:rsidR="00741053" w:rsidRPr="00741053" w:rsidRDefault="00741053" w:rsidP="00340FF9">
      <w:pPr>
        <w:autoSpaceDE w:val="0"/>
        <w:autoSpaceDN w:val="0"/>
        <w:adjustRightInd w:val="0"/>
        <w:ind w:left="640" w:hanging="640"/>
        <w:jc w:val="left"/>
        <w:rPr>
          <w:noProof/>
        </w:rPr>
      </w:pPr>
      <w:r w:rsidRPr="00741053">
        <w:rPr>
          <w:noProof/>
        </w:rPr>
        <w:lastRenderedPageBreak/>
        <w:t>[46]</w:t>
      </w:r>
      <w:r w:rsidRPr="00741053">
        <w:rPr>
          <w:noProof/>
        </w:rPr>
        <w:tab/>
        <w:t xml:space="preserve">Byte-Master-101, “ReInventing Neural Networks - Part 1,” </w:t>
      </w:r>
      <w:r w:rsidRPr="00741053">
        <w:rPr>
          <w:i/>
          <w:iCs/>
          <w:noProof/>
        </w:rPr>
        <w:t>CodeProject</w:t>
      </w:r>
      <w:r w:rsidRPr="00741053">
        <w:rPr>
          <w:noProof/>
        </w:rPr>
        <w:t>, 2017. [Online]. Available: https://www.codeproject.com/Articles/1220276/ReInventing-Neural-Networks.</w:t>
      </w:r>
    </w:p>
    <w:p w14:paraId="390B1C7D" w14:textId="77777777" w:rsidR="00741053" w:rsidRPr="00741053" w:rsidRDefault="00741053" w:rsidP="00340FF9">
      <w:pPr>
        <w:autoSpaceDE w:val="0"/>
        <w:autoSpaceDN w:val="0"/>
        <w:adjustRightInd w:val="0"/>
        <w:ind w:left="640" w:hanging="640"/>
        <w:jc w:val="left"/>
        <w:rPr>
          <w:noProof/>
        </w:rPr>
      </w:pPr>
      <w:r w:rsidRPr="00741053">
        <w:rPr>
          <w:noProof/>
        </w:rPr>
        <w:t>[47]</w:t>
      </w:r>
      <w:r w:rsidRPr="00741053">
        <w:rPr>
          <w:noProof/>
        </w:rPr>
        <w:tab/>
        <w:t xml:space="preserve">Byte-Master-101, “ReInventing Neural Networks - Part 2,” </w:t>
      </w:r>
      <w:r w:rsidRPr="00741053">
        <w:rPr>
          <w:i/>
          <w:iCs/>
          <w:noProof/>
        </w:rPr>
        <w:t>CodeProject</w:t>
      </w:r>
      <w:r w:rsidRPr="00741053">
        <w:rPr>
          <w:noProof/>
        </w:rPr>
        <w:t>, 2017. [Online]. Available: https://www.codeproject.com/Articles/1220644/ReInventing-Neural-Networks-Part.</w:t>
      </w:r>
    </w:p>
    <w:p w14:paraId="7A50AD9D" w14:textId="77777777" w:rsidR="00741053" w:rsidRPr="00741053" w:rsidRDefault="00741053" w:rsidP="00340FF9">
      <w:pPr>
        <w:autoSpaceDE w:val="0"/>
        <w:autoSpaceDN w:val="0"/>
        <w:adjustRightInd w:val="0"/>
        <w:ind w:left="640" w:hanging="640"/>
        <w:jc w:val="left"/>
        <w:rPr>
          <w:noProof/>
        </w:rPr>
      </w:pPr>
      <w:r w:rsidRPr="00741053">
        <w:rPr>
          <w:noProof/>
        </w:rPr>
        <w:t>[48]</w:t>
      </w:r>
      <w:r w:rsidRPr="00741053">
        <w:rPr>
          <w:noProof/>
        </w:rPr>
        <w:tab/>
        <w:t xml:space="preserve">Byte-Master-101, “ReInventing Neural Networks - Part 3,” </w:t>
      </w:r>
      <w:r w:rsidRPr="00741053">
        <w:rPr>
          <w:i/>
          <w:iCs/>
          <w:noProof/>
        </w:rPr>
        <w:t>CodeProject</w:t>
      </w:r>
      <w:r w:rsidRPr="00741053">
        <w:rPr>
          <w:noProof/>
        </w:rPr>
        <w:t>, 2018. [Online]. Available: https://www.codeproject.com/Articles/1231020/ReInventing-Neural-Networks-Part.</w:t>
      </w:r>
    </w:p>
    <w:p w14:paraId="042167CF" w14:textId="77777777" w:rsidR="00741053" w:rsidRPr="00741053" w:rsidRDefault="00741053" w:rsidP="00340FF9">
      <w:pPr>
        <w:autoSpaceDE w:val="0"/>
        <w:autoSpaceDN w:val="0"/>
        <w:adjustRightInd w:val="0"/>
        <w:ind w:left="640" w:hanging="640"/>
        <w:jc w:val="left"/>
        <w:rPr>
          <w:noProof/>
        </w:rPr>
      </w:pPr>
      <w:r w:rsidRPr="00741053">
        <w:rPr>
          <w:noProof/>
        </w:rPr>
        <w:t>[49]</w:t>
      </w:r>
      <w:r w:rsidRPr="00741053">
        <w:rPr>
          <w:noProof/>
        </w:rPr>
        <w:tab/>
        <w:t xml:space="preserve">Arzt Samuel, “Applying Evolutionary Artificial Neural Networks,” </w:t>
      </w:r>
      <w:r w:rsidRPr="00741053">
        <w:rPr>
          <w:i/>
          <w:iCs/>
          <w:noProof/>
        </w:rPr>
        <w:t>GitHub</w:t>
      </w:r>
      <w:r w:rsidRPr="00741053">
        <w:rPr>
          <w:noProof/>
        </w:rPr>
        <w:t>, 2016. [Online]. Available: https://github.com/ArztSamuel/Applying_EANNs.</w:t>
      </w:r>
    </w:p>
    <w:p w14:paraId="109828C6" w14:textId="77777777" w:rsidR="00741053" w:rsidRPr="00741053" w:rsidRDefault="00741053" w:rsidP="00340FF9">
      <w:pPr>
        <w:autoSpaceDE w:val="0"/>
        <w:autoSpaceDN w:val="0"/>
        <w:adjustRightInd w:val="0"/>
        <w:ind w:left="640" w:hanging="640"/>
        <w:jc w:val="left"/>
        <w:rPr>
          <w:noProof/>
        </w:rPr>
      </w:pPr>
      <w:r w:rsidRPr="00741053">
        <w:rPr>
          <w:noProof/>
        </w:rPr>
        <w:t>[50]</w:t>
      </w:r>
      <w:r w:rsidRPr="00741053">
        <w:rPr>
          <w:noProof/>
        </w:rPr>
        <w:tab/>
        <w:t xml:space="preserve">Plunti, “Evolution of Cars Using Neural Networks and Genetic Algorithm,” </w:t>
      </w:r>
      <w:r w:rsidRPr="00741053">
        <w:rPr>
          <w:i/>
          <w:iCs/>
          <w:noProof/>
        </w:rPr>
        <w:t>GitHub</w:t>
      </w:r>
      <w:r w:rsidRPr="00741053">
        <w:rPr>
          <w:noProof/>
        </w:rPr>
        <w:t>, 2018. [Online]. Available: https://github.com/plunti/evolution-of-cars.</w:t>
      </w:r>
    </w:p>
    <w:p w14:paraId="46DF7920" w14:textId="33D402A4" w:rsidR="00600578" w:rsidRDefault="00600578" w:rsidP="00F92D85">
      <w:pPr>
        <w:jc w:val="left"/>
        <w:rPr>
          <w:lang w:eastAsia="ar-SA"/>
        </w:rPr>
      </w:pPr>
      <w:r>
        <w:rPr>
          <w:lang w:eastAsia="ar-SA"/>
        </w:rPr>
        <w:fldChar w:fldCharType="end"/>
      </w:r>
    </w:p>
    <w:p w14:paraId="73A90D95" w14:textId="377AF0B6" w:rsidR="00FE77E2" w:rsidRDefault="00FE77E2" w:rsidP="006E532F">
      <w:pPr>
        <w:spacing w:after="160" w:line="259" w:lineRule="auto"/>
        <w:ind w:firstLine="0"/>
        <w:jc w:val="left"/>
        <w:rPr>
          <w:lang w:eastAsia="ar-SA"/>
        </w:rPr>
      </w:pPr>
      <w:r>
        <w:rPr>
          <w:lang w:eastAsia="ar-SA"/>
        </w:rPr>
        <w:br w:type="page"/>
      </w:r>
    </w:p>
    <w:p w14:paraId="02713908" w14:textId="4492C7B1" w:rsidR="004D1EE5" w:rsidRPr="00CE67F4" w:rsidRDefault="00FE77E2" w:rsidP="006E532F">
      <w:pPr>
        <w:pStyle w:val="Heading1"/>
        <w:numPr>
          <w:ilvl w:val="0"/>
          <w:numId w:val="0"/>
        </w:numPr>
        <w:rPr>
          <w:caps w:val="0"/>
        </w:rPr>
      </w:pPr>
      <w:bookmarkStart w:id="169" w:name="_Toc532384588"/>
      <w:r w:rsidRPr="00315272">
        <w:rPr>
          <w:caps w:val="0"/>
        </w:rPr>
        <w:lastRenderedPageBreak/>
        <w:t>Додаток А</w:t>
      </w:r>
      <w:r w:rsidR="00CE67F4" w:rsidRPr="00315272">
        <w:rPr>
          <w:caps w:val="0"/>
        </w:rPr>
        <w:br/>
      </w:r>
      <w:r w:rsidRPr="00CE67F4">
        <w:rPr>
          <w:caps w:val="0"/>
        </w:rPr>
        <w:t>Зауваження нормоконтролера</w:t>
      </w:r>
      <w:bookmarkEnd w:id="169"/>
    </w:p>
    <w:p w14:paraId="1EA607E7" w14:textId="77777777" w:rsidR="00713A2F" w:rsidRDefault="00713A2F" w:rsidP="006E532F">
      <w:pPr>
        <w:spacing w:after="160" w:line="259" w:lineRule="auto"/>
        <w:ind w:firstLine="0"/>
        <w:jc w:val="left"/>
      </w:pPr>
    </w:p>
    <w:p w14:paraId="5B02D072" w14:textId="77777777" w:rsidR="00713A2F" w:rsidRPr="002043C4" w:rsidRDefault="00713A2F" w:rsidP="006E532F">
      <w:pPr>
        <w:ind w:firstLine="851"/>
      </w:pPr>
      <w:r>
        <w:t>Таблиця А</w:t>
      </w:r>
      <w:r w:rsidRPr="002043C4">
        <w:t>.1 – Зауваження нормоконтролера</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000" w:firstRow="0" w:lastRow="0" w:firstColumn="0" w:lastColumn="0" w:noHBand="0" w:noVBand="0"/>
      </w:tblPr>
      <w:tblGrid>
        <w:gridCol w:w="1371"/>
        <w:gridCol w:w="1935"/>
        <w:gridCol w:w="5780"/>
      </w:tblGrid>
      <w:tr w:rsidR="00713A2F" w:rsidRPr="002043C4" w14:paraId="4F0C9DB8" w14:textId="77777777" w:rsidTr="00E002BC">
        <w:trPr>
          <w:trHeight w:val="454"/>
        </w:trPr>
        <w:tc>
          <w:tcPr>
            <w:tcW w:w="1371" w:type="dxa"/>
            <w:vAlign w:val="center"/>
          </w:tcPr>
          <w:p w14:paraId="3C96D5C1" w14:textId="77777777" w:rsidR="00713A2F" w:rsidRPr="002043C4" w:rsidRDefault="00713A2F" w:rsidP="006E532F">
            <w:pPr>
              <w:spacing w:line="276" w:lineRule="auto"/>
              <w:ind w:firstLine="0"/>
              <w:jc w:val="center"/>
            </w:pPr>
            <w:r w:rsidRPr="002043C4">
              <w:t>Сторінка</w:t>
            </w:r>
          </w:p>
        </w:tc>
        <w:tc>
          <w:tcPr>
            <w:tcW w:w="1935" w:type="dxa"/>
            <w:vAlign w:val="center"/>
          </w:tcPr>
          <w:p w14:paraId="019328D4" w14:textId="77777777" w:rsidR="00713A2F" w:rsidRPr="002043C4" w:rsidRDefault="00713A2F" w:rsidP="006E532F">
            <w:pPr>
              <w:spacing w:line="276" w:lineRule="auto"/>
              <w:ind w:firstLine="0"/>
              <w:jc w:val="center"/>
            </w:pPr>
            <w:r w:rsidRPr="002043C4">
              <w:t>Позначення</w:t>
            </w:r>
          </w:p>
        </w:tc>
        <w:tc>
          <w:tcPr>
            <w:tcW w:w="5780" w:type="dxa"/>
            <w:vAlign w:val="center"/>
          </w:tcPr>
          <w:p w14:paraId="05920D15" w14:textId="77777777" w:rsidR="00713A2F" w:rsidRPr="002043C4" w:rsidRDefault="00713A2F" w:rsidP="006E532F">
            <w:pPr>
              <w:spacing w:line="276" w:lineRule="auto"/>
              <w:ind w:firstLine="0"/>
              <w:jc w:val="center"/>
            </w:pPr>
            <w:r w:rsidRPr="002043C4">
              <w:t>Зміст зауваження</w:t>
            </w:r>
          </w:p>
        </w:tc>
      </w:tr>
      <w:tr w:rsidR="00713A2F" w:rsidRPr="002043C4" w14:paraId="09262D37" w14:textId="77777777" w:rsidTr="00E002BC">
        <w:trPr>
          <w:trHeight w:val="454"/>
        </w:trPr>
        <w:tc>
          <w:tcPr>
            <w:tcW w:w="1371" w:type="dxa"/>
            <w:tcBorders>
              <w:top w:val="nil"/>
            </w:tcBorders>
            <w:vAlign w:val="center"/>
          </w:tcPr>
          <w:p w14:paraId="320B7EEF" w14:textId="77777777" w:rsidR="00713A2F" w:rsidRPr="002043C4" w:rsidRDefault="00713A2F" w:rsidP="006E532F">
            <w:pPr>
              <w:spacing w:line="276" w:lineRule="auto"/>
              <w:ind w:firstLine="0"/>
              <w:jc w:val="center"/>
            </w:pPr>
          </w:p>
        </w:tc>
        <w:tc>
          <w:tcPr>
            <w:tcW w:w="1935" w:type="dxa"/>
            <w:tcBorders>
              <w:top w:val="nil"/>
            </w:tcBorders>
            <w:vAlign w:val="center"/>
          </w:tcPr>
          <w:p w14:paraId="7E115E4D" w14:textId="77777777" w:rsidR="00713A2F" w:rsidRPr="002043C4" w:rsidRDefault="00713A2F" w:rsidP="006E532F">
            <w:pPr>
              <w:spacing w:line="276" w:lineRule="auto"/>
              <w:ind w:firstLine="0"/>
              <w:jc w:val="center"/>
            </w:pPr>
          </w:p>
        </w:tc>
        <w:tc>
          <w:tcPr>
            <w:tcW w:w="5780" w:type="dxa"/>
            <w:tcBorders>
              <w:top w:val="nil"/>
            </w:tcBorders>
            <w:vAlign w:val="center"/>
          </w:tcPr>
          <w:p w14:paraId="7B5BBB1C" w14:textId="77777777" w:rsidR="00713A2F" w:rsidRPr="002043C4" w:rsidRDefault="00713A2F" w:rsidP="006E532F">
            <w:pPr>
              <w:spacing w:line="276" w:lineRule="auto"/>
              <w:ind w:firstLine="0"/>
              <w:jc w:val="center"/>
            </w:pPr>
          </w:p>
        </w:tc>
      </w:tr>
      <w:tr w:rsidR="00713A2F" w:rsidRPr="002043C4" w14:paraId="177E8DC3" w14:textId="77777777" w:rsidTr="00E002BC">
        <w:trPr>
          <w:trHeight w:val="454"/>
        </w:trPr>
        <w:tc>
          <w:tcPr>
            <w:tcW w:w="1371" w:type="dxa"/>
            <w:tcBorders>
              <w:top w:val="nil"/>
            </w:tcBorders>
            <w:vAlign w:val="center"/>
          </w:tcPr>
          <w:p w14:paraId="073B7960" w14:textId="77777777" w:rsidR="00713A2F" w:rsidRPr="002043C4" w:rsidRDefault="00713A2F" w:rsidP="006E532F">
            <w:pPr>
              <w:spacing w:line="276" w:lineRule="auto"/>
              <w:ind w:firstLine="0"/>
              <w:jc w:val="center"/>
            </w:pPr>
          </w:p>
        </w:tc>
        <w:tc>
          <w:tcPr>
            <w:tcW w:w="1935" w:type="dxa"/>
            <w:tcBorders>
              <w:top w:val="nil"/>
            </w:tcBorders>
            <w:vAlign w:val="center"/>
          </w:tcPr>
          <w:p w14:paraId="0FAC1000" w14:textId="77777777" w:rsidR="00713A2F" w:rsidRPr="002043C4" w:rsidRDefault="00713A2F" w:rsidP="006E532F">
            <w:pPr>
              <w:spacing w:line="276" w:lineRule="auto"/>
              <w:ind w:firstLine="0"/>
              <w:jc w:val="center"/>
            </w:pPr>
          </w:p>
        </w:tc>
        <w:tc>
          <w:tcPr>
            <w:tcW w:w="5780" w:type="dxa"/>
            <w:tcBorders>
              <w:top w:val="nil"/>
            </w:tcBorders>
            <w:vAlign w:val="center"/>
          </w:tcPr>
          <w:p w14:paraId="56EE8559" w14:textId="77777777" w:rsidR="00713A2F" w:rsidRPr="002043C4" w:rsidRDefault="00713A2F" w:rsidP="006E532F">
            <w:pPr>
              <w:spacing w:line="276" w:lineRule="auto"/>
              <w:ind w:firstLine="0"/>
              <w:jc w:val="center"/>
            </w:pPr>
          </w:p>
        </w:tc>
      </w:tr>
      <w:tr w:rsidR="00713A2F" w:rsidRPr="002043C4" w14:paraId="66746A93" w14:textId="77777777" w:rsidTr="00E002BC">
        <w:trPr>
          <w:trHeight w:val="454"/>
        </w:trPr>
        <w:tc>
          <w:tcPr>
            <w:tcW w:w="1371" w:type="dxa"/>
            <w:vAlign w:val="center"/>
          </w:tcPr>
          <w:p w14:paraId="18A15D31" w14:textId="77777777" w:rsidR="00713A2F" w:rsidRPr="002043C4" w:rsidRDefault="00713A2F" w:rsidP="006E532F">
            <w:pPr>
              <w:spacing w:line="276" w:lineRule="auto"/>
              <w:ind w:firstLine="0"/>
              <w:jc w:val="center"/>
            </w:pPr>
          </w:p>
        </w:tc>
        <w:tc>
          <w:tcPr>
            <w:tcW w:w="1935" w:type="dxa"/>
            <w:vAlign w:val="center"/>
          </w:tcPr>
          <w:p w14:paraId="0180DBD9" w14:textId="77777777" w:rsidR="00713A2F" w:rsidRPr="002043C4" w:rsidRDefault="00713A2F" w:rsidP="006E532F">
            <w:pPr>
              <w:spacing w:line="276" w:lineRule="auto"/>
              <w:ind w:firstLine="0"/>
              <w:jc w:val="center"/>
            </w:pPr>
          </w:p>
        </w:tc>
        <w:tc>
          <w:tcPr>
            <w:tcW w:w="5780" w:type="dxa"/>
            <w:vAlign w:val="center"/>
          </w:tcPr>
          <w:p w14:paraId="477ECC67" w14:textId="77777777" w:rsidR="00713A2F" w:rsidRPr="002043C4" w:rsidRDefault="00713A2F" w:rsidP="006E532F">
            <w:pPr>
              <w:spacing w:line="276" w:lineRule="auto"/>
              <w:ind w:firstLine="0"/>
              <w:jc w:val="center"/>
            </w:pPr>
          </w:p>
        </w:tc>
      </w:tr>
      <w:tr w:rsidR="00713A2F" w:rsidRPr="002043C4" w14:paraId="0C57BC53" w14:textId="77777777" w:rsidTr="00E002BC">
        <w:trPr>
          <w:trHeight w:val="454"/>
        </w:trPr>
        <w:tc>
          <w:tcPr>
            <w:tcW w:w="1371" w:type="dxa"/>
            <w:vAlign w:val="center"/>
          </w:tcPr>
          <w:p w14:paraId="4934D9EE" w14:textId="77777777" w:rsidR="00713A2F" w:rsidRPr="002043C4" w:rsidRDefault="00713A2F" w:rsidP="006E532F">
            <w:pPr>
              <w:spacing w:line="276" w:lineRule="auto"/>
              <w:ind w:firstLine="0"/>
              <w:jc w:val="center"/>
            </w:pPr>
          </w:p>
        </w:tc>
        <w:tc>
          <w:tcPr>
            <w:tcW w:w="1935" w:type="dxa"/>
            <w:vAlign w:val="center"/>
          </w:tcPr>
          <w:p w14:paraId="0B996238" w14:textId="77777777" w:rsidR="00713A2F" w:rsidRPr="002043C4" w:rsidRDefault="00713A2F" w:rsidP="006E532F">
            <w:pPr>
              <w:spacing w:line="276" w:lineRule="auto"/>
              <w:ind w:firstLine="0"/>
              <w:jc w:val="center"/>
            </w:pPr>
          </w:p>
        </w:tc>
        <w:tc>
          <w:tcPr>
            <w:tcW w:w="5780" w:type="dxa"/>
            <w:vAlign w:val="center"/>
          </w:tcPr>
          <w:p w14:paraId="1659C142" w14:textId="77777777" w:rsidR="00713A2F" w:rsidRPr="002043C4" w:rsidRDefault="00713A2F" w:rsidP="006E532F">
            <w:pPr>
              <w:spacing w:line="276" w:lineRule="auto"/>
              <w:ind w:firstLine="0"/>
              <w:jc w:val="center"/>
            </w:pPr>
          </w:p>
        </w:tc>
      </w:tr>
      <w:tr w:rsidR="00713A2F" w:rsidRPr="002043C4" w14:paraId="5DE7E90F" w14:textId="77777777" w:rsidTr="00E002BC">
        <w:trPr>
          <w:trHeight w:val="454"/>
        </w:trPr>
        <w:tc>
          <w:tcPr>
            <w:tcW w:w="1371" w:type="dxa"/>
            <w:vAlign w:val="center"/>
          </w:tcPr>
          <w:p w14:paraId="4E5964F6" w14:textId="77777777" w:rsidR="00713A2F" w:rsidRPr="002043C4" w:rsidRDefault="00713A2F" w:rsidP="006E532F">
            <w:pPr>
              <w:spacing w:line="276" w:lineRule="auto"/>
              <w:ind w:firstLine="0"/>
              <w:jc w:val="center"/>
            </w:pPr>
          </w:p>
        </w:tc>
        <w:tc>
          <w:tcPr>
            <w:tcW w:w="1935" w:type="dxa"/>
            <w:vAlign w:val="center"/>
          </w:tcPr>
          <w:p w14:paraId="56830297" w14:textId="77777777" w:rsidR="00713A2F" w:rsidRPr="002043C4" w:rsidRDefault="00713A2F" w:rsidP="006E532F">
            <w:pPr>
              <w:spacing w:line="276" w:lineRule="auto"/>
              <w:ind w:firstLine="0"/>
              <w:jc w:val="center"/>
            </w:pPr>
          </w:p>
        </w:tc>
        <w:tc>
          <w:tcPr>
            <w:tcW w:w="5780" w:type="dxa"/>
            <w:vAlign w:val="center"/>
          </w:tcPr>
          <w:p w14:paraId="7B0730CC" w14:textId="77777777" w:rsidR="00713A2F" w:rsidRPr="002043C4" w:rsidRDefault="00713A2F" w:rsidP="006E532F">
            <w:pPr>
              <w:spacing w:line="276" w:lineRule="auto"/>
              <w:ind w:firstLine="0"/>
              <w:jc w:val="center"/>
            </w:pPr>
          </w:p>
        </w:tc>
      </w:tr>
      <w:tr w:rsidR="00713A2F" w:rsidRPr="002043C4" w14:paraId="1BF0E9ED" w14:textId="77777777" w:rsidTr="00E002BC">
        <w:trPr>
          <w:trHeight w:val="454"/>
        </w:trPr>
        <w:tc>
          <w:tcPr>
            <w:tcW w:w="1371" w:type="dxa"/>
            <w:vAlign w:val="center"/>
          </w:tcPr>
          <w:p w14:paraId="61798222" w14:textId="77777777" w:rsidR="00713A2F" w:rsidRPr="002043C4" w:rsidRDefault="00713A2F" w:rsidP="006E532F">
            <w:pPr>
              <w:spacing w:line="276" w:lineRule="auto"/>
              <w:ind w:firstLine="0"/>
              <w:jc w:val="center"/>
            </w:pPr>
          </w:p>
        </w:tc>
        <w:tc>
          <w:tcPr>
            <w:tcW w:w="1935" w:type="dxa"/>
            <w:vAlign w:val="center"/>
          </w:tcPr>
          <w:p w14:paraId="0D824944" w14:textId="77777777" w:rsidR="00713A2F" w:rsidRPr="002043C4" w:rsidRDefault="00713A2F" w:rsidP="006E532F">
            <w:pPr>
              <w:spacing w:line="276" w:lineRule="auto"/>
              <w:ind w:firstLine="0"/>
              <w:jc w:val="center"/>
            </w:pPr>
          </w:p>
        </w:tc>
        <w:tc>
          <w:tcPr>
            <w:tcW w:w="5780" w:type="dxa"/>
            <w:vAlign w:val="center"/>
          </w:tcPr>
          <w:p w14:paraId="5A41734B" w14:textId="77777777" w:rsidR="00713A2F" w:rsidRPr="002043C4" w:rsidRDefault="00713A2F" w:rsidP="006E532F">
            <w:pPr>
              <w:spacing w:line="276" w:lineRule="auto"/>
              <w:ind w:firstLine="0"/>
              <w:jc w:val="center"/>
            </w:pPr>
          </w:p>
        </w:tc>
      </w:tr>
      <w:tr w:rsidR="00713A2F" w:rsidRPr="002043C4" w14:paraId="09F0A027" w14:textId="77777777" w:rsidTr="00E002BC">
        <w:trPr>
          <w:trHeight w:val="454"/>
        </w:trPr>
        <w:tc>
          <w:tcPr>
            <w:tcW w:w="1371" w:type="dxa"/>
            <w:vAlign w:val="center"/>
          </w:tcPr>
          <w:p w14:paraId="24126D0A" w14:textId="77777777" w:rsidR="00713A2F" w:rsidRPr="002043C4" w:rsidRDefault="00713A2F" w:rsidP="006E532F">
            <w:pPr>
              <w:spacing w:line="276" w:lineRule="auto"/>
              <w:ind w:firstLine="0"/>
              <w:jc w:val="center"/>
            </w:pPr>
          </w:p>
        </w:tc>
        <w:tc>
          <w:tcPr>
            <w:tcW w:w="1935" w:type="dxa"/>
            <w:vAlign w:val="center"/>
          </w:tcPr>
          <w:p w14:paraId="71EDE97A" w14:textId="77777777" w:rsidR="00713A2F" w:rsidRPr="002043C4" w:rsidRDefault="00713A2F" w:rsidP="006E532F">
            <w:pPr>
              <w:spacing w:line="276" w:lineRule="auto"/>
              <w:ind w:firstLine="0"/>
              <w:jc w:val="center"/>
            </w:pPr>
          </w:p>
        </w:tc>
        <w:tc>
          <w:tcPr>
            <w:tcW w:w="5780" w:type="dxa"/>
            <w:vAlign w:val="center"/>
          </w:tcPr>
          <w:p w14:paraId="4F22ED26" w14:textId="77777777" w:rsidR="00713A2F" w:rsidRPr="002043C4" w:rsidRDefault="00713A2F" w:rsidP="006E532F">
            <w:pPr>
              <w:spacing w:line="276" w:lineRule="auto"/>
              <w:ind w:firstLine="0"/>
              <w:jc w:val="center"/>
            </w:pPr>
          </w:p>
        </w:tc>
      </w:tr>
      <w:tr w:rsidR="00713A2F" w:rsidRPr="002043C4" w14:paraId="053FB400" w14:textId="77777777" w:rsidTr="00E002BC">
        <w:trPr>
          <w:trHeight w:val="454"/>
        </w:trPr>
        <w:tc>
          <w:tcPr>
            <w:tcW w:w="1371" w:type="dxa"/>
            <w:vAlign w:val="center"/>
          </w:tcPr>
          <w:p w14:paraId="5E01A325" w14:textId="77777777" w:rsidR="00713A2F" w:rsidRPr="002043C4" w:rsidRDefault="00713A2F" w:rsidP="006E532F">
            <w:pPr>
              <w:spacing w:line="276" w:lineRule="auto"/>
              <w:ind w:firstLine="0"/>
              <w:jc w:val="center"/>
            </w:pPr>
          </w:p>
        </w:tc>
        <w:tc>
          <w:tcPr>
            <w:tcW w:w="1935" w:type="dxa"/>
            <w:vAlign w:val="center"/>
          </w:tcPr>
          <w:p w14:paraId="7FDCA591" w14:textId="77777777" w:rsidR="00713A2F" w:rsidRPr="002043C4" w:rsidRDefault="00713A2F" w:rsidP="006E532F">
            <w:pPr>
              <w:spacing w:line="276" w:lineRule="auto"/>
              <w:ind w:firstLine="0"/>
              <w:jc w:val="center"/>
            </w:pPr>
          </w:p>
        </w:tc>
        <w:tc>
          <w:tcPr>
            <w:tcW w:w="5780" w:type="dxa"/>
            <w:vAlign w:val="center"/>
          </w:tcPr>
          <w:p w14:paraId="4EC8B7CB" w14:textId="77777777" w:rsidR="00713A2F" w:rsidRPr="002043C4" w:rsidRDefault="00713A2F" w:rsidP="006E532F">
            <w:pPr>
              <w:spacing w:line="276" w:lineRule="auto"/>
              <w:ind w:firstLine="0"/>
              <w:jc w:val="center"/>
            </w:pPr>
          </w:p>
        </w:tc>
      </w:tr>
      <w:tr w:rsidR="00713A2F" w:rsidRPr="002043C4" w14:paraId="14534981" w14:textId="77777777" w:rsidTr="00E002BC">
        <w:trPr>
          <w:trHeight w:val="454"/>
        </w:trPr>
        <w:tc>
          <w:tcPr>
            <w:tcW w:w="1371" w:type="dxa"/>
            <w:vAlign w:val="center"/>
          </w:tcPr>
          <w:p w14:paraId="0FA5897F" w14:textId="77777777" w:rsidR="00713A2F" w:rsidRPr="002043C4" w:rsidRDefault="00713A2F" w:rsidP="006E532F">
            <w:pPr>
              <w:spacing w:line="276" w:lineRule="auto"/>
              <w:ind w:firstLine="0"/>
              <w:jc w:val="center"/>
            </w:pPr>
          </w:p>
        </w:tc>
        <w:tc>
          <w:tcPr>
            <w:tcW w:w="1935" w:type="dxa"/>
            <w:vAlign w:val="center"/>
          </w:tcPr>
          <w:p w14:paraId="5C98990A" w14:textId="77777777" w:rsidR="00713A2F" w:rsidRPr="002043C4" w:rsidRDefault="00713A2F" w:rsidP="006E532F">
            <w:pPr>
              <w:spacing w:line="276" w:lineRule="auto"/>
              <w:ind w:firstLine="0"/>
              <w:jc w:val="center"/>
            </w:pPr>
          </w:p>
        </w:tc>
        <w:tc>
          <w:tcPr>
            <w:tcW w:w="5780" w:type="dxa"/>
            <w:vAlign w:val="center"/>
          </w:tcPr>
          <w:p w14:paraId="6533EE8B" w14:textId="77777777" w:rsidR="00713A2F" w:rsidRPr="002043C4" w:rsidRDefault="00713A2F" w:rsidP="006E532F">
            <w:pPr>
              <w:spacing w:line="276" w:lineRule="auto"/>
              <w:ind w:firstLine="0"/>
              <w:jc w:val="center"/>
            </w:pPr>
          </w:p>
        </w:tc>
      </w:tr>
      <w:tr w:rsidR="00713A2F" w:rsidRPr="002043C4" w14:paraId="120A4B64" w14:textId="77777777" w:rsidTr="00E002BC">
        <w:trPr>
          <w:trHeight w:val="454"/>
        </w:trPr>
        <w:tc>
          <w:tcPr>
            <w:tcW w:w="1371" w:type="dxa"/>
            <w:vAlign w:val="center"/>
          </w:tcPr>
          <w:p w14:paraId="7B0353F3" w14:textId="77777777" w:rsidR="00713A2F" w:rsidRPr="002043C4" w:rsidRDefault="00713A2F" w:rsidP="006E532F">
            <w:pPr>
              <w:spacing w:line="276" w:lineRule="auto"/>
              <w:ind w:firstLine="0"/>
              <w:jc w:val="center"/>
            </w:pPr>
          </w:p>
        </w:tc>
        <w:tc>
          <w:tcPr>
            <w:tcW w:w="1935" w:type="dxa"/>
            <w:vAlign w:val="center"/>
          </w:tcPr>
          <w:p w14:paraId="49B89DC5" w14:textId="77777777" w:rsidR="00713A2F" w:rsidRPr="002043C4" w:rsidRDefault="00713A2F" w:rsidP="006E532F">
            <w:pPr>
              <w:spacing w:line="276" w:lineRule="auto"/>
              <w:ind w:firstLine="0"/>
              <w:jc w:val="center"/>
            </w:pPr>
          </w:p>
        </w:tc>
        <w:tc>
          <w:tcPr>
            <w:tcW w:w="5780" w:type="dxa"/>
            <w:vAlign w:val="center"/>
          </w:tcPr>
          <w:p w14:paraId="4A895838" w14:textId="77777777" w:rsidR="00713A2F" w:rsidRPr="002043C4" w:rsidRDefault="00713A2F" w:rsidP="006E532F">
            <w:pPr>
              <w:spacing w:line="276" w:lineRule="auto"/>
              <w:ind w:firstLine="0"/>
              <w:jc w:val="center"/>
            </w:pPr>
          </w:p>
        </w:tc>
      </w:tr>
      <w:tr w:rsidR="00713A2F" w:rsidRPr="002043C4" w14:paraId="5FB9C7D2" w14:textId="77777777" w:rsidTr="00E002BC">
        <w:trPr>
          <w:trHeight w:val="454"/>
        </w:trPr>
        <w:tc>
          <w:tcPr>
            <w:tcW w:w="1371" w:type="dxa"/>
            <w:vAlign w:val="center"/>
          </w:tcPr>
          <w:p w14:paraId="17DEFB66" w14:textId="77777777" w:rsidR="00713A2F" w:rsidRPr="002043C4" w:rsidRDefault="00713A2F" w:rsidP="006E532F">
            <w:pPr>
              <w:spacing w:line="276" w:lineRule="auto"/>
              <w:ind w:firstLine="0"/>
              <w:jc w:val="center"/>
            </w:pPr>
          </w:p>
        </w:tc>
        <w:tc>
          <w:tcPr>
            <w:tcW w:w="1935" w:type="dxa"/>
            <w:vAlign w:val="center"/>
          </w:tcPr>
          <w:p w14:paraId="605F40A9" w14:textId="77777777" w:rsidR="00713A2F" w:rsidRPr="002043C4" w:rsidRDefault="00713A2F" w:rsidP="006E532F">
            <w:pPr>
              <w:spacing w:line="276" w:lineRule="auto"/>
              <w:ind w:firstLine="0"/>
              <w:jc w:val="center"/>
            </w:pPr>
          </w:p>
        </w:tc>
        <w:tc>
          <w:tcPr>
            <w:tcW w:w="5780" w:type="dxa"/>
            <w:vAlign w:val="center"/>
          </w:tcPr>
          <w:p w14:paraId="41406D9C" w14:textId="77777777" w:rsidR="00713A2F" w:rsidRPr="002043C4" w:rsidRDefault="00713A2F" w:rsidP="006E532F">
            <w:pPr>
              <w:spacing w:line="276" w:lineRule="auto"/>
              <w:ind w:firstLine="0"/>
              <w:jc w:val="center"/>
            </w:pPr>
          </w:p>
        </w:tc>
      </w:tr>
      <w:tr w:rsidR="00713A2F" w:rsidRPr="002043C4" w14:paraId="68B1E69F" w14:textId="77777777" w:rsidTr="00E002BC">
        <w:trPr>
          <w:trHeight w:val="454"/>
        </w:trPr>
        <w:tc>
          <w:tcPr>
            <w:tcW w:w="1371" w:type="dxa"/>
            <w:vAlign w:val="center"/>
          </w:tcPr>
          <w:p w14:paraId="0B46693A" w14:textId="77777777" w:rsidR="00713A2F" w:rsidRPr="002043C4" w:rsidRDefault="00713A2F" w:rsidP="006E532F">
            <w:pPr>
              <w:spacing w:line="276" w:lineRule="auto"/>
              <w:ind w:firstLine="0"/>
              <w:jc w:val="center"/>
            </w:pPr>
          </w:p>
        </w:tc>
        <w:tc>
          <w:tcPr>
            <w:tcW w:w="1935" w:type="dxa"/>
            <w:vAlign w:val="center"/>
          </w:tcPr>
          <w:p w14:paraId="273F8BB9" w14:textId="77777777" w:rsidR="00713A2F" w:rsidRPr="002043C4" w:rsidRDefault="00713A2F" w:rsidP="006E532F">
            <w:pPr>
              <w:spacing w:line="276" w:lineRule="auto"/>
              <w:ind w:firstLine="0"/>
              <w:jc w:val="center"/>
            </w:pPr>
          </w:p>
        </w:tc>
        <w:tc>
          <w:tcPr>
            <w:tcW w:w="5780" w:type="dxa"/>
            <w:vAlign w:val="center"/>
          </w:tcPr>
          <w:p w14:paraId="4BDFEDC8" w14:textId="77777777" w:rsidR="00713A2F" w:rsidRPr="002043C4" w:rsidRDefault="00713A2F" w:rsidP="006E532F">
            <w:pPr>
              <w:spacing w:line="276" w:lineRule="auto"/>
              <w:ind w:firstLine="0"/>
              <w:jc w:val="center"/>
            </w:pPr>
          </w:p>
        </w:tc>
      </w:tr>
      <w:tr w:rsidR="00713A2F" w:rsidRPr="002043C4" w14:paraId="1BB9DC96" w14:textId="77777777" w:rsidTr="00E002BC">
        <w:trPr>
          <w:trHeight w:val="454"/>
        </w:trPr>
        <w:tc>
          <w:tcPr>
            <w:tcW w:w="1371" w:type="dxa"/>
            <w:vAlign w:val="center"/>
          </w:tcPr>
          <w:p w14:paraId="4FE7D46B" w14:textId="77777777" w:rsidR="00713A2F" w:rsidRPr="002043C4" w:rsidRDefault="00713A2F" w:rsidP="006E532F">
            <w:pPr>
              <w:spacing w:line="276" w:lineRule="auto"/>
              <w:ind w:firstLine="0"/>
              <w:jc w:val="center"/>
            </w:pPr>
          </w:p>
        </w:tc>
        <w:tc>
          <w:tcPr>
            <w:tcW w:w="1935" w:type="dxa"/>
            <w:vAlign w:val="center"/>
          </w:tcPr>
          <w:p w14:paraId="0BCCE36B" w14:textId="77777777" w:rsidR="00713A2F" w:rsidRPr="002043C4" w:rsidRDefault="00713A2F" w:rsidP="006E532F">
            <w:pPr>
              <w:spacing w:line="276" w:lineRule="auto"/>
              <w:ind w:firstLine="0"/>
              <w:jc w:val="center"/>
            </w:pPr>
          </w:p>
        </w:tc>
        <w:tc>
          <w:tcPr>
            <w:tcW w:w="5780" w:type="dxa"/>
            <w:vAlign w:val="center"/>
          </w:tcPr>
          <w:p w14:paraId="4E3D2B7B" w14:textId="77777777" w:rsidR="00713A2F" w:rsidRPr="002043C4" w:rsidRDefault="00713A2F" w:rsidP="006E532F">
            <w:pPr>
              <w:spacing w:line="276" w:lineRule="auto"/>
              <w:ind w:firstLine="0"/>
              <w:jc w:val="center"/>
            </w:pPr>
          </w:p>
        </w:tc>
      </w:tr>
      <w:tr w:rsidR="00713A2F" w:rsidRPr="002043C4" w14:paraId="3C17AC9E" w14:textId="77777777" w:rsidTr="00E002BC">
        <w:trPr>
          <w:trHeight w:val="454"/>
        </w:trPr>
        <w:tc>
          <w:tcPr>
            <w:tcW w:w="1371" w:type="dxa"/>
            <w:vAlign w:val="center"/>
          </w:tcPr>
          <w:p w14:paraId="69A4AD7B" w14:textId="77777777" w:rsidR="00713A2F" w:rsidRPr="002043C4" w:rsidRDefault="00713A2F" w:rsidP="006E532F">
            <w:pPr>
              <w:spacing w:line="276" w:lineRule="auto"/>
              <w:ind w:firstLine="0"/>
              <w:jc w:val="center"/>
            </w:pPr>
          </w:p>
        </w:tc>
        <w:tc>
          <w:tcPr>
            <w:tcW w:w="1935" w:type="dxa"/>
            <w:vAlign w:val="center"/>
          </w:tcPr>
          <w:p w14:paraId="6DA02CE9" w14:textId="77777777" w:rsidR="00713A2F" w:rsidRPr="002043C4" w:rsidRDefault="00713A2F" w:rsidP="006E532F">
            <w:pPr>
              <w:spacing w:line="276" w:lineRule="auto"/>
              <w:ind w:firstLine="0"/>
              <w:jc w:val="center"/>
            </w:pPr>
          </w:p>
        </w:tc>
        <w:tc>
          <w:tcPr>
            <w:tcW w:w="5780" w:type="dxa"/>
            <w:vAlign w:val="center"/>
          </w:tcPr>
          <w:p w14:paraId="34E7CFB2" w14:textId="77777777" w:rsidR="00713A2F" w:rsidRPr="002043C4" w:rsidRDefault="00713A2F" w:rsidP="006E532F">
            <w:pPr>
              <w:spacing w:line="276" w:lineRule="auto"/>
              <w:ind w:firstLine="0"/>
              <w:jc w:val="center"/>
            </w:pPr>
          </w:p>
        </w:tc>
      </w:tr>
      <w:tr w:rsidR="00713A2F" w:rsidRPr="002043C4" w14:paraId="629031CD" w14:textId="77777777" w:rsidTr="00E002BC">
        <w:trPr>
          <w:trHeight w:val="454"/>
        </w:trPr>
        <w:tc>
          <w:tcPr>
            <w:tcW w:w="1371" w:type="dxa"/>
            <w:vAlign w:val="center"/>
          </w:tcPr>
          <w:p w14:paraId="1B2988EF" w14:textId="77777777" w:rsidR="00713A2F" w:rsidRPr="002043C4" w:rsidRDefault="00713A2F" w:rsidP="006E532F">
            <w:pPr>
              <w:spacing w:line="276" w:lineRule="auto"/>
              <w:ind w:firstLine="0"/>
              <w:jc w:val="center"/>
            </w:pPr>
          </w:p>
        </w:tc>
        <w:tc>
          <w:tcPr>
            <w:tcW w:w="1935" w:type="dxa"/>
            <w:vAlign w:val="center"/>
          </w:tcPr>
          <w:p w14:paraId="2376F225" w14:textId="77777777" w:rsidR="00713A2F" w:rsidRPr="002043C4" w:rsidRDefault="00713A2F" w:rsidP="006E532F">
            <w:pPr>
              <w:spacing w:line="276" w:lineRule="auto"/>
              <w:ind w:firstLine="0"/>
              <w:jc w:val="center"/>
            </w:pPr>
          </w:p>
        </w:tc>
        <w:tc>
          <w:tcPr>
            <w:tcW w:w="5780" w:type="dxa"/>
            <w:vAlign w:val="center"/>
          </w:tcPr>
          <w:p w14:paraId="25344D8F" w14:textId="77777777" w:rsidR="00713A2F" w:rsidRPr="002043C4" w:rsidRDefault="00713A2F" w:rsidP="006E532F">
            <w:pPr>
              <w:spacing w:line="276" w:lineRule="auto"/>
              <w:ind w:firstLine="0"/>
              <w:jc w:val="center"/>
            </w:pPr>
          </w:p>
        </w:tc>
      </w:tr>
      <w:tr w:rsidR="00713A2F" w:rsidRPr="002043C4" w14:paraId="62C237D0" w14:textId="77777777" w:rsidTr="00E002BC">
        <w:trPr>
          <w:trHeight w:val="454"/>
        </w:trPr>
        <w:tc>
          <w:tcPr>
            <w:tcW w:w="1371" w:type="dxa"/>
            <w:vAlign w:val="center"/>
          </w:tcPr>
          <w:p w14:paraId="50D370EB" w14:textId="77777777" w:rsidR="00713A2F" w:rsidRPr="002043C4" w:rsidRDefault="00713A2F" w:rsidP="006E532F">
            <w:pPr>
              <w:spacing w:line="276" w:lineRule="auto"/>
              <w:ind w:firstLine="0"/>
              <w:jc w:val="center"/>
            </w:pPr>
          </w:p>
        </w:tc>
        <w:tc>
          <w:tcPr>
            <w:tcW w:w="1935" w:type="dxa"/>
            <w:vAlign w:val="center"/>
          </w:tcPr>
          <w:p w14:paraId="5A9FD357" w14:textId="77777777" w:rsidR="00713A2F" w:rsidRPr="002043C4" w:rsidRDefault="00713A2F" w:rsidP="006E532F">
            <w:pPr>
              <w:spacing w:line="276" w:lineRule="auto"/>
              <w:ind w:firstLine="0"/>
              <w:jc w:val="center"/>
            </w:pPr>
          </w:p>
        </w:tc>
        <w:tc>
          <w:tcPr>
            <w:tcW w:w="5780" w:type="dxa"/>
            <w:vAlign w:val="center"/>
          </w:tcPr>
          <w:p w14:paraId="407BA6FE" w14:textId="77777777" w:rsidR="00713A2F" w:rsidRPr="002043C4" w:rsidRDefault="00713A2F" w:rsidP="006E532F">
            <w:pPr>
              <w:spacing w:line="276" w:lineRule="auto"/>
              <w:ind w:firstLine="0"/>
              <w:jc w:val="center"/>
            </w:pPr>
          </w:p>
        </w:tc>
      </w:tr>
      <w:tr w:rsidR="00713A2F" w:rsidRPr="002043C4" w14:paraId="15146BE7" w14:textId="77777777" w:rsidTr="00E002BC">
        <w:trPr>
          <w:trHeight w:val="454"/>
        </w:trPr>
        <w:tc>
          <w:tcPr>
            <w:tcW w:w="1371" w:type="dxa"/>
            <w:vAlign w:val="center"/>
          </w:tcPr>
          <w:p w14:paraId="4FE402B9" w14:textId="77777777" w:rsidR="00713A2F" w:rsidRPr="002043C4" w:rsidRDefault="00713A2F" w:rsidP="006E532F">
            <w:pPr>
              <w:spacing w:line="276" w:lineRule="auto"/>
              <w:ind w:firstLine="0"/>
              <w:jc w:val="center"/>
            </w:pPr>
          </w:p>
        </w:tc>
        <w:tc>
          <w:tcPr>
            <w:tcW w:w="1935" w:type="dxa"/>
            <w:vAlign w:val="center"/>
          </w:tcPr>
          <w:p w14:paraId="79495D14" w14:textId="77777777" w:rsidR="00713A2F" w:rsidRPr="002043C4" w:rsidRDefault="00713A2F" w:rsidP="006E532F">
            <w:pPr>
              <w:spacing w:line="276" w:lineRule="auto"/>
              <w:ind w:firstLine="0"/>
              <w:jc w:val="center"/>
            </w:pPr>
          </w:p>
        </w:tc>
        <w:tc>
          <w:tcPr>
            <w:tcW w:w="5780" w:type="dxa"/>
            <w:vAlign w:val="center"/>
          </w:tcPr>
          <w:p w14:paraId="0E84BB5C" w14:textId="77777777" w:rsidR="00713A2F" w:rsidRPr="002043C4" w:rsidRDefault="00713A2F" w:rsidP="006E532F">
            <w:pPr>
              <w:spacing w:line="276" w:lineRule="auto"/>
              <w:ind w:firstLine="0"/>
              <w:jc w:val="center"/>
            </w:pPr>
          </w:p>
        </w:tc>
      </w:tr>
      <w:tr w:rsidR="00713A2F" w:rsidRPr="002043C4" w14:paraId="0D29EF7A" w14:textId="77777777" w:rsidTr="00E002BC">
        <w:trPr>
          <w:trHeight w:val="454"/>
        </w:trPr>
        <w:tc>
          <w:tcPr>
            <w:tcW w:w="1371" w:type="dxa"/>
            <w:vAlign w:val="center"/>
          </w:tcPr>
          <w:p w14:paraId="4B7C283A" w14:textId="77777777" w:rsidR="00713A2F" w:rsidRPr="002043C4" w:rsidRDefault="00713A2F" w:rsidP="006E532F">
            <w:pPr>
              <w:spacing w:line="276" w:lineRule="auto"/>
              <w:ind w:firstLine="0"/>
              <w:jc w:val="center"/>
            </w:pPr>
          </w:p>
        </w:tc>
        <w:tc>
          <w:tcPr>
            <w:tcW w:w="1935" w:type="dxa"/>
            <w:vAlign w:val="center"/>
          </w:tcPr>
          <w:p w14:paraId="75201275" w14:textId="77777777" w:rsidR="00713A2F" w:rsidRPr="002043C4" w:rsidRDefault="00713A2F" w:rsidP="006E532F">
            <w:pPr>
              <w:spacing w:line="276" w:lineRule="auto"/>
              <w:ind w:firstLine="0"/>
              <w:jc w:val="center"/>
            </w:pPr>
          </w:p>
        </w:tc>
        <w:tc>
          <w:tcPr>
            <w:tcW w:w="5780" w:type="dxa"/>
            <w:vAlign w:val="center"/>
          </w:tcPr>
          <w:p w14:paraId="6A710717" w14:textId="77777777" w:rsidR="00713A2F" w:rsidRPr="002043C4" w:rsidRDefault="00713A2F" w:rsidP="006E532F">
            <w:pPr>
              <w:spacing w:line="276" w:lineRule="auto"/>
              <w:ind w:firstLine="0"/>
              <w:jc w:val="center"/>
            </w:pPr>
          </w:p>
        </w:tc>
      </w:tr>
      <w:tr w:rsidR="00713A2F" w:rsidRPr="002043C4" w14:paraId="47E2B013" w14:textId="77777777" w:rsidTr="00E002BC">
        <w:trPr>
          <w:trHeight w:val="454"/>
        </w:trPr>
        <w:tc>
          <w:tcPr>
            <w:tcW w:w="1371" w:type="dxa"/>
            <w:vAlign w:val="center"/>
          </w:tcPr>
          <w:p w14:paraId="1CD4C0F0" w14:textId="77777777" w:rsidR="00713A2F" w:rsidRPr="002043C4" w:rsidRDefault="00713A2F" w:rsidP="006E532F">
            <w:pPr>
              <w:spacing w:line="276" w:lineRule="auto"/>
              <w:ind w:firstLine="0"/>
              <w:jc w:val="center"/>
            </w:pPr>
          </w:p>
        </w:tc>
        <w:tc>
          <w:tcPr>
            <w:tcW w:w="1935" w:type="dxa"/>
            <w:vAlign w:val="center"/>
          </w:tcPr>
          <w:p w14:paraId="28FA71B5" w14:textId="77777777" w:rsidR="00713A2F" w:rsidRPr="002043C4" w:rsidRDefault="00713A2F" w:rsidP="006E532F">
            <w:pPr>
              <w:spacing w:line="276" w:lineRule="auto"/>
              <w:ind w:firstLine="0"/>
              <w:jc w:val="center"/>
            </w:pPr>
          </w:p>
        </w:tc>
        <w:tc>
          <w:tcPr>
            <w:tcW w:w="5780" w:type="dxa"/>
            <w:vAlign w:val="center"/>
          </w:tcPr>
          <w:p w14:paraId="2AE90146" w14:textId="77777777" w:rsidR="00713A2F" w:rsidRPr="002043C4" w:rsidRDefault="00713A2F" w:rsidP="006E532F">
            <w:pPr>
              <w:spacing w:line="276" w:lineRule="auto"/>
              <w:ind w:firstLine="0"/>
              <w:jc w:val="center"/>
            </w:pPr>
          </w:p>
        </w:tc>
      </w:tr>
      <w:tr w:rsidR="00627F4B" w:rsidRPr="002043C4" w14:paraId="5D726C76" w14:textId="77777777" w:rsidTr="00E002BC">
        <w:trPr>
          <w:trHeight w:val="454"/>
        </w:trPr>
        <w:tc>
          <w:tcPr>
            <w:tcW w:w="1371" w:type="dxa"/>
            <w:vAlign w:val="center"/>
          </w:tcPr>
          <w:p w14:paraId="03136ED0" w14:textId="77777777" w:rsidR="00627F4B" w:rsidRPr="002043C4" w:rsidRDefault="00627F4B" w:rsidP="006E532F">
            <w:pPr>
              <w:spacing w:line="276" w:lineRule="auto"/>
              <w:ind w:firstLine="0"/>
              <w:jc w:val="center"/>
            </w:pPr>
          </w:p>
        </w:tc>
        <w:tc>
          <w:tcPr>
            <w:tcW w:w="1935" w:type="dxa"/>
            <w:vAlign w:val="center"/>
          </w:tcPr>
          <w:p w14:paraId="1B8ED7F7" w14:textId="77777777" w:rsidR="00627F4B" w:rsidRPr="002043C4" w:rsidRDefault="00627F4B" w:rsidP="006E532F">
            <w:pPr>
              <w:spacing w:line="276" w:lineRule="auto"/>
              <w:ind w:firstLine="0"/>
              <w:jc w:val="center"/>
            </w:pPr>
          </w:p>
        </w:tc>
        <w:tc>
          <w:tcPr>
            <w:tcW w:w="5780" w:type="dxa"/>
            <w:vAlign w:val="center"/>
          </w:tcPr>
          <w:p w14:paraId="51FFCD43" w14:textId="77777777" w:rsidR="00627F4B" w:rsidRPr="002043C4" w:rsidRDefault="00627F4B" w:rsidP="006E532F">
            <w:pPr>
              <w:spacing w:line="276" w:lineRule="auto"/>
              <w:ind w:firstLine="0"/>
              <w:jc w:val="center"/>
            </w:pPr>
          </w:p>
        </w:tc>
      </w:tr>
      <w:tr w:rsidR="00713A2F" w:rsidRPr="002043C4" w14:paraId="36E2215E" w14:textId="77777777" w:rsidTr="00E002BC">
        <w:trPr>
          <w:trHeight w:val="454"/>
        </w:trPr>
        <w:tc>
          <w:tcPr>
            <w:tcW w:w="1371" w:type="dxa"/>
            <w:vAlign w:val="center"/>
          </w:tcPr>
          <w:p w14:paraId="5E8993FB" w14:textId="77777777" w:rsidR="00713A2F" w:rsidRPr="002043C4" w:rsidRDefault="00713A2F" w:rsidP="006E532F">
            <w:pPr>
              <w:spacing w:line="276" w:lineRule="auto"/>
              <w:ind w:firstLine="0"/>
              <w:jc w:val="center"/>
            </w:pPr>
          </w:p>
        </w:tc>
        <w:tc>
          <w:tcPr>
            <w:tcW w:w="1935" w:type="dxa"/>
            <w:vAlign w:val="center"/>
          </w:tcPr>
          <w:p w14:paraId="5EFEDE2C" w14:textId="77777777" w:rsidR="00713A2F" w:rsidRPr="002043C4" w:rsidRDefault="00713A2F" w:rsidP="006E532F">
            <w:pPr>
              <w:spacing w:line="276" w:lineRule="auto"/>
              <w:ind w:firstLine="0"/>
              <w:jc w:val="center"/>
            </w:pPr>
          </w:p>
        </w:tc>
        <w:tc>
          <w:tcPr>
            <w:tcW w:w="5780" w:type="dxa"/>
            <w:vAlign w:val="center"/>
          </w:tcPr>
          <w:p w14:paraId="729E1D97" w14:textId="77777777" w:rsidR="00713A2F" w:rsidRPr="002043C4" w:rsidRDefault="00713A2F" w:rsidP="006E532F">
            <w:pPr>
              <w:spacing w:line="276" w:lineRule="auto"/>
              <w:ind w:firstLine="0"/>
              <w:jc w:val="center"/>
            </w:pPr>
          </w:p>
        </w:tc>
      </w:tr>
      <w:tr w:rsidR="00627F4B" w:rsidRPr="002043C4" w14:paraId="4E9553FF" w14:textId="77777777" w:rsidTr="00E002BC">
        <w:trPr>
          <w:trHeight w:val="454"/>
        </w:trPr>
        <w:tc>
          <w:tcPr>
            <w:tcW w:w="1371" w:type="dxa"/>
            <w:vAlign w:val="center"/>
          </w:tcPr>
          <w:p w14:paraId="52E852A9" w14:textId="77777777" w:rsidR="00627F4B" w:rsidRPr="002043C4" w:rsidRDefault="00627F4B" w:rsidP="006E532F">
            <w:pPr>
              <w:spacing w:line="276" w:lineRule="auto"/>
              <w:ind w:firstLine="0"/>
              <w:jc w:val="center"/>
            </w:pPr>
          </w:p>
        </w:tc>
        <w:tc>
          <w:tcPr>
            <w:tcW w:w="1935" w:type="dxa"/>
            <w:vAlign w:val="center"/>
          </w:tcPr>
          <w:p w14:paraId="35B80F36" w14:textId="77777777" w:rsidR="00627F4B" w:rsidRPr="002043C4" w:rsidRDefault="00627F4B" w:rsidP="006E532F">
            <w:pPr>
              <w:spacing w:line="276" w:lineRule="auto"/>
              <w:ind w:firstLine="0"/>
              <w:jc w:val="center"/>
            </w:pPr>
          </w:p>
        </w:tc>
        <w:tc>
          <w:tcPr>
            <w:tcW w:w="5780" w:type="dxa"/>
            <w:vAlign w:val="center"/>
          </w:tcPr>
          <w:p w14:paraId="712C6115" w14:textId="77777777" w:rsidR="00627F4B" w:rsidRPr="002043C4" w:rsidRDefault="00627F4B" w:rsidP="006E532F">
            <w:pPr>
              <w:spacing w:line="276" w:lineRule="auto"/>
              <w:ind w:firstLine="0"/>
              <w:jc w:val="center"/>
            </w:pPr>
          </w:p>
        </w:tc>
      </w:tr>
      <w:tr w:rsidR="00713A2F" w:rsidRPr="002043C4" w14:paraId="21AF6758" w14:textId="77777777" w:rsidTr="00E002BC">
        <w:trPr>
          <w:trHeight w:val="454"/>
        </w:trPr>
        <w:tc>
          <w:tcPr>
            <w:tcW w:w="1371" w:type="dxa"/>
            <w:vAlign w:val="center"/>
          </w:tcPr>
          <w:p w14:paraId="1C26E233" w14:textId="77777777" w:rsidR="00713A2F" w:rsidRPr="002043C4" w:rsidRDefault="00713A2F" w:rsidP="006E532F">
            <w:pPr>
              <w:spacing w:line="276" w:lineRule="auto"/>
              <w:ind w:firstLine="0"/>
              <w:jc w:val="center"/>
            </w:pPr>
          </w:p>
        </w:tc>
        <w:tc>
          <w:tcPr>
            <w:tcW w:w="1935" w:type="dxa"/>
            <w:vAlign w:val="center"/>
          </w:tcPr>
          <w:p w14:paraId="1AC08A35" w14:textId="77777777" w:rsidR="00713A2F" w:rsidRPr="002043C4" w:rsidRDefault="00713A2F" w:rsidP="006E532F">
            <w:pPr>
              <w:spacing w:line="276" w:lineRule="auto"/>
              <w:ind w:firstLine="0"/>
              <w:jc w:val="center"/>
            </w:pPr>
          </w:p>
        </w:tc>
        <w:tc>
          <w:tcPr>
            <w:tcW w:w="5780" w:type="dxa"/>
            <w:vAlign w:val="center"/>
          </w:tcPr>
          <w:p w14:paraId="6782D843" w14:textId="77777777" w:rsidR="00713A2F" w:rsidRPr="002043C4" w:rsidRDefault="00713A2F" w:rsidP="006E532F">
            <w:pPr>
              <w:spacing w:line="276" w:lineRule="auto"/>
              <w:ind w:firstLine="0"/>
              <w:jc w:val="center"/>
            </w:pPr>
          </w:p>
        </w:tc>
      </w:tr>
      <w:tr w:rsidR="00713A2F" w:rsidRPr="002043C4" w14:paraId="475A63B2" w14:textId="77777777" w:rsidTr="00E002BC">
        <w:trPr>
          <w:trHeight w:val="454"/>
        </w:trPr>
        <w:tc>
          <w:tcPr>
            <w:tcW w:w="1371" w:type="dxa"/>
            <w:vAlign w:val="center"/>
          </w:tcPr>
          <w:p w14:paraId="6E5C67B3" w14:textId="77777777" w:rsidR="00713A2F" w:rsidRPr="002043C4" w:rsidRDefault="00713A2F" w:rsidP="006E532F">
            <w:pPr>
              <w:spacing w:line="276" w:lineRule="auto"/>
              <w:ind w:firstLine="0"/>
              <w:jc w:val="center"/>
            </w:pPr>
          </w:p>
        </w:tc>
        <w:tc>
          <w:tcPr>
            <w:tcW w:w="1935" w:type="dxa"/>
            <w:vAlign w:val="center"/>
          </w:tcPr>
          <w:p w14:paraId="6A034139" w14:textId="77777777" w:rsidR="00713A2F" w:rsidRPr="002043C4" w:rsidRDefault="00713A2F" w:rsidP="006E532F">
            <w:pPr>
              <w:spacing w:line="276" w:lineRule="auto"/>
              <w:ind w:firstLine="0"/>
              <w:jc w:val="center"/>
            </w:pPr>
          </w:p>
        </w:tc>
        <w:tc>
          <w:tcPr>
            <w:tcW w:w="5780" w:type="dxa"/>
            <w:vAlign w:val="center"/>
          </w:tcPr>
          <w:p w14:paraId="19EA2A03" w14:textId="77777777" w:rsidR="00713A2F" w:rsidRPr="002043C4" w:rsidRDefault="00713A2F" w:rsidP="006E532F">
            <w:pPr>
              <w:spacing w:line="276" w:lineRule="auto"/>
              <w:ind w:firstLine="0"/>
              <w:jc w:val="center"/>
            </w:pPr>
          </w:p>
        </w:tc>
      </w:tr>
      <w:tr w:rsidR="00713A2F" w:rsidRPr="002043C4" w14:paraId="76F26C3B" w14:textId="77777777" w:rsidTr="00E002BC">
        <w:trPr>
          <w:trHeight w:val="454"/>
        </w:trPr>
        <w:tc>
          <w:tcPr>
            <w:tcW w:w="1371" w:type="dxa"/>
            <w:vAlign w:val="center"/>
          </w:tcPr>
          <w:p w14:paraId="611C6F1D" w14:textId="77777777" w:rsidR="00713A2F" w:rsidRPr="002043C4" w:rsidRDefault="00713A2F" w:rsidP="006E532F">
            <w:pPr>
              <w:spacing w:line="276" w:lineRule="auto"/>
              <w:ind w:firstLine="0"/>
              <w:jc w:val="center"/>
            </w:pPr>
          </w:p>
        </w:tc>
        <w:tc>
          <w:tcPr>
            <w:tcW w:w="1935" w:type="dxa"/>
            <w:vAlign w:val="center"/>
          </w:tcPr>
          <w:p w14:paraId="1ADF84B4" w14:textId="77777777" w:rsidR="00713A2F" w:rsidRPr="002043C4" w:rsidRDefault="00713A2F" w:rsidP="006E532F">
            <w:pPr>
              <w:spacing w:line="276" w:lineRule="auto"/>
              <w:ind w:firstLine="0"/>
              <w:jc w:val="center"/>
            </w:pPr>
          </w:p>
        </w:tc>
        <w:tc>
          <w:tcPr>
            <w:tcW w:w="5780" w:type="dxa"/>
            <w:vAlign w:val="center"/>
          </w:tcPr>
          <w:p w14:paraId="0BF2A6B7" w14:textId="77777777" w:rsidR="00713A2F" w:rsidRPr="002043C4" w:rsidRDefault="00713A2F" w:rsidP="006E532F">
            <w:pPr>
              <w:spacing w:line="276" w:lineRule="auto"/>
              <w:ind w:firstLine="0"/>
              <w:jc w:val="center"/>
            </w:pPr>
          </w:p>
        </w:tc>
      </w:tr>
    </w:tbl>
    <w:p w14:paraId="1335889E" w14:textId="445FA7FA" w:rsidR="004D1EE5" w:rsidRDefault="004D1EE5" w:rsidP="006E532F">
      <w:pPr>
        <w:spacing w:after="160" w:line="259" w:lineRule="auto"/>
        <w:ind w:firstLine="0"/>
        <w:jc w:val="left"/>
      </w:pPr>
      <w:r>
        <w:br w:type="page"/>
      </w:r>
    </w:p>
    <w:p w14:paraId="72FCCC21" w14:textId="77777777" w:rsidR="00D5574A" w:rsidRPr="000308A2" w:rsidRDefault="00D5574A" w:rsidP="00D5574A">
      <w:pPr>
        <w:pStyle w:val="Paragraph"/>
        <w:rPr>
          <w:lang w:val="ru-RU"/>
        </w:rPr>
      </w:pPr>
    </w:p>
    <w:p w14:paraId="6730117C" w14:textId="77777777" w:rsidR="00D5574A" w:rsidRDefault="00D5574A" w:rsidP="00D5574A">
      <w:pPr>
        <w:pStyle w:val="Paragraph"/>
      </w:pPr>
    </w:p>
    <w:p w14:paraId="3A1BB9DC" w14:textId="77777777" w:rsidR="00D5574A" w:rsidRDefault="00D5574A" w:rsidP="00D5574A">
      <w:pPr>
        <w:pStyle w:val="Paragraph"/>
      </w:pPr>
    </w:p>
    <w:p w14:paraId="54B5F168" w14:textId="77777777" w:rsidR="00D5574A" w:rsidRDefault="00D5574A" w:rsidP="00D5574A">
      <w:pPr>
        <w:pStyle w:val="Paragraph"/>
      </w:pPr>
    </w:p>
    <w:p w14:paraId="62FAFD5E" w14:textId="77777777" w:rsidR="00D5574A" w:rsidRDefault="00D5574A" w:rsidP="00D5574A">
      <w:pPr>
        <w:pStyle w:val="Paragraph"/>
      </w:pPr>
    </w:p>
    <w:p w14:paraId="51D6F024" w14:textId="77777777" w:rsidR="00D5574A" w:rsidRDefault="00D5574A" w:rsidP="00D5574A">
      <w:pPr>
        <w:pStyle w:val="Paragraph"/>
      </w:pPr>
    </w:p>
    <w:p w14:paraId="3DC76B9F" w14:textId="77777777" w:rsidR="00D5574A" w:rsidRDefault="00D5574A" w:rsidP="00D5574A">
      <w:pPr>
        <w:pStyle w:val="Paragraph"/>
      </w:pPr>
    </w:p>
    <w:p w14:paraId="267884BC" w14:textId="77777777" w:rsidR="00D5574A" w:rsidRDefault="00D5574A" w:rsidP="00D5574A">
      <w:pPr>
        <w:pStyle w:val="Paragraph"/>
      </w:pPr>
    </w:p>
    <w:p w14:paraId="7888EF31" w14:textId="77777777" w:rsidR="00D5574A" w:rsidRDefault="00D5574A" w:rsidP="00D5574A">
      <w:pPr>
        <w:pStyle w:val="Paragraph"/>
      </w:pPr>
    </w:p>
    <w:p w14:paraId="384D3545" w14:textId="77777777" w:rsidR="00D5574A" w:rsidRDefault="00D5574A" w:rsidP="00D5574A">
      <w:pPr>
        <w:pStyle w:val="Paragraph"/>
      </w:pPr>
    </w:p>
    <w:p w14:paraId="05016552" w14:textId="77777777" w:rsidR="00D5574A" w:rsidRDefault="00D5574A" w:rsidP="00D5574A">
      <w:pPr>
        <w:pStyle w:val="Paragraph"/>
      </w:pPr>
    </w:p>
    <w:p w14:paraId="2198B8AF" w14:textId="77777777" w:rsidR="00D5574A" w:rsidRDefault="00D5574A" w:rsidP="00D5574A">
      <w:pPr>
        <w:pStyle w:val="Paragraph"/>
      </w:pPr>
    </w:p>
    <w:p w14:paraId="6C6179E2" w14:textId="25587E03" w:rsidR="003D2237" w:rsidRDefault="003D2237" w:rsidP="006E532F">
      <w:pPr>
        <w:pStyle w:val="Heading1"/>
        <w:numPr>
          <w:ilvl w:val="0"/>
          <w:numId w:val="0"/>
        </w:numPr>
      </w:pPr>
      <w:bookmarkStart w:id="170" w:name="_Toc532384589"/>
      <w:r w:rsidRPr="003D2237">
        <w:t>Додаток Б</w:t>
      </w:r>
      <w:r w:rsidRPr="003D2237">
        <w:br/>
      </w:r>
      <w:r w:rsidR="0026060B">
        <w:t>Акт впровадження результатів</w:t>
      </w:r>
      <w:r w:rsidR="0026060B">
        <w:br/>
        <w:t>кваліфікаційної роботи</w:t>
      </w:r>
      <w:bookmarkEnd w:id="170"/>
    </w:p>
    <w:p w14:paraId="4D7B9DA7" w14:textId="77777777" w:rsidR="003D2237" w:rsidRDefault="003D2237" w:rsidP="006E532F">
      <w:pPr>
        <w:spacing w:after="160" w:line="259" w:lineRule="auto"/>
        <w:ind w:firstLine="0"/>
        <w:jc w:val="left"/>
      </w:pPr>
      <w:r>
        <w:br w:type="page"/>
      </w:r>
    </w:p>
    <w:p w14:paraId="1040F3CF" w14:textId="699A2043" w:rsidR="003D2237" w:rsidRDefault="003D2237" w:rsidP="001439C4">
      <w:pPr>
        <w:tabs>
          <w:tab w:val="left" w:pos="6096"/>
        </w:tabs>
        <w:spacing w:line="276" w:lineRule="auto"/>
        <w:ind w:firstLine="0"/>
      </w:pPr>
      <w:r>
        <w:lastRenderedPageBreak/>
        <w:br w:type="page"/>
      </w:r>
    </w:p>
    <w:p w14:paraId="6744EC1F" w14:textId="77777777" w:rsidR="003D2237" w:rsidRPr="000308A2" w:rsidRDefault="003D2237" w:rsidP="006E532F">
      <w:pPr>
        <w:pStyle w:val="Paragraph"/>
        <w:rPr>
          <w:lang w:val="ru-RU"/>
        </w:rPr>
      </w:pPr>
    </w:p>
    <w:p w14:paraId="5A234F08" w14:textId="77777777" w:rsidR="003D2237" w:rsidRDefault="003D2237" w:rsidP="006E532F">
      <w:pPr>
        <w:pStyle w:val="Paragraph"/>
      </w:pPr>
    </w:p>
    <w:p w14:paraId="179BC3B8" w14:textId="77777777" w:rsidR="003D2237" w:rsidRDefault="003D2237" w:rsidP="006E532F">
      <w:pPr>
        <w:pStyle w:val="Paragraph"/>
      </w:pPr>
    </w:p>
    <w:p w14:paraId="4DB02D34" w14:textId="77777777" w:rsidR="003D2237" w:rsidRDefault="003D2237" w:rsidP="006E532F">
      <w:pPr>
        <w:pStyle w:val="Paragraph"/>
      </w:pPr>
    </w:p>
    <w:p w14:paraId="7AC3090A" w14:textId="77777777" w:rsidR="003D2237" w:rsidRDefault="003D2237" w:rsidP="006E532F">
      <w:pPr>
        <w:pStyle w:val="Paragraph"/>
      </w:pPr>
    </w:p>
    <w:p w14:paraId="273ECD14" w14:textId="77777777" w:rsidR="003D2237" w:rsidRDefault="003D2237" w:rsidP="006E532F">
      <w:pPr>
        <w:pStyle w:val="Paragraph"/>
      </w:pPr>
    </w:p>
    <w:p w14:paraId="2F4E4944" w14:textId="77777777" w:rsidR="003D2237" w:rsidRDefault="003D2237" w:rsidP="006E532F">
      <w:pPr>
        <w:pStyle w:val="Paragraph"/>
      </w:pPr>
    </w:p>
    <w:p w14:paraId="695D76BD" w14:textId="77777777" w:rsidR="003D2237" w:rsidRDefault="003D2237" w:rsidP="006E532F">
      <w:pPr>
        <w:pStyle w:val="Paragraph"/>
      </w:pPr>
    </w:p>
    <w:p w14:paraId="41A123FA" w14:textId="77777777" w:rsidR="003D2237" w:rsidRDefault="003D2237" w:rsidP="006E532F">
      <w:pPr>
        <w:pStyle w:val="Paragraph"/>
      </w:pPr>
    </w:p>
    <w:p w14:paraId="5DEDF633" w14:textId="77777777" w:rsidR="003D2237" w:rsidRDefault="003D2237" w:rsidP="006E532F">
      <w:pPr>
        <w:pStyle w:val="Paragraph"/>
      </w:pPr>
    </w:p>
    <w:p w14:paraId="0D0AEE34" w14:textId="77777777" w:rsidR="003D2237" w:rsidRDefault="003D2237" w:rsidP="006E532F">
      <w:pPr>
        <w:pStyle w:val="Paragraph"/>
      </w:pPr>
    </w:p>
    <w:p w14:paraId="7760F50A" w14:textId="77777777" w:rsidR="003D2237" w:rsidRDefault="003D2237" w:rsidP="006E532F">
      <w:pPr>
        <w:pStyle w:val="Paragraph"/>
      </w:pPr>
    </w:p>
    <w:p w14:paraId="38FDC898" w14:textId="166AF3F4" w:rsidR="00C5396F" w:rsidRDefault="004D1EE5" w:rsidP="006E532F">
      <w:pPr>
        <w:pStyle w:val="Heading1"/>
        <w:numPr>
          <w:ilvl w:val="0"/>
          <w:numId w:val="0"/>
        </w:numPr>
      </w:pPr>
      <w:bookmarkStart w:id="171" w:name="_Toc532384590"/>
      <w:r>
        <w:t xml:space="preserve">Додаток </w:t>
      </w:r>
      <w:r w:rsidR="00BE2533">
        <w:rPr>
          <w:lang w:val="ru-RU"/>
        </w:rPr>
        <w:t>В</w:t>
      </w:r>
      <w:r w:rsidR="00C5396F">
        <w:br/>
        <w:t>Графічний матеріал</w:t>
      </w:r>
      <w:bookmarkEnd w:id="171"/>
    </w:p>
    <w:p w14:paraId="55DA3467" w14:textId="77777777" w:rsidR="00187319" w:rsidRDefault="00187319">
      <w:pPr>
        <w:widowControl/>
        <w:spacing w:after="160" w:line="259" w:lineRule="auto"/>
        <w:ind w:firstLine="0"/>
        <w:jc w:val="left"/>
      </w:pPr>
      <w:r>
        <w:br w:type="page"/>
      </w:r>
    </w:p>
    <w:p w14:paraId="032EFD8F" w14:textId="2AD31B57" w:rsidR="00141BC7" w:rsidRDefault="00CD603E" w:rsidP="006E532F">
      <w:pPr>
        <w:spacing w:after="160" w:line="259" w:lineRule="auto"/>
        <w:ind w:firstLine="0"/>
        <w:jc w:val="left"/>
      </w:pPr>
      <w:r>
        <w:rPr>
          <w:noProof/>
        </w:rPr>
        <w:lastRenderedPageBreak/>
        <w:drawing>
          <wp:inline distT="0" distB="0" distL="0" distR="0" wp14:anchorId="20777BF4" wp14:editId="0EDE8DD1">
            <wp:extent cx="5939790" cy="334137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r w:rsidR="00141BC7">
        <w:t xml:space="preserve"> </w:t>
      </w:r>
    </w:p>
    <w:p w14:paraId="3E1CAF05" w14:textId="41A7837A" w:rsidR="00141BC7" w:rsidRPr="0094720B" w:rsidRDefault="00141BC7" w:rsidP="00141BC7">
      <w:pPr>
        <w:pStyle w:val="Caption"/>
        <w:ind w:firstLine="0"/>
        <w:jc w:val="center"/>
      </w:pPr>
      <w:r>
        <w:t xml:space="preserve">Рисунок </w:t>
      </w:r>
      <w:r w:rsidR="0094720B">
        <w:rPr>
          <w:lang w:val="ru-RU"/>
        </w:rPr>
        <w:t>В</w:t>
      </w:r>
      <w:r>
        <w:t>.</w:t>
      </w:r>
      <w:r>
        <w:fldChar w:fldCharType="begin"/>
      </w:r>
      <w:r>
        <w:instrText xml:space="preserve"> SEQ Рисунок \* ARABIC \s 1 </w:instrText>
      </w:r>
      <w:r>
        <w:fldChar w:fldCharType="separate"/>
      </w:r>
      <w:r w:rsidR="00513A68">
        <w:rPr>
          <w:noProof/>
        </w:rPr>
        <w:t>1</w:t>
      </w:r>
      <w:r>
        <w:fldChar w:fldCharType="end"/>
      </w:r>
      <w:r>
        <w:t xml:space="preserve"> –</w:t>
      </w:r>
      <w:r w:rsidRPr="00F77FF8">
        <w:t xml:space="preserve"> </w:t>
      </w:r>
      <w:r w:rsidR="0094720B">
        <w:t>Титульний слайд презентації</w:t>
      </w:r>
    </w:p>
    <w:p w14:paraId="6C9BEEC2" w14:textId="4D2CC49B" w:rsidR="0094720B" w:rsidRDefault="0094720B" w:rsidP="006E532F">
      <w:pPr>
        <w:spacing w:after="160" w:line="259" w:lineRule="auto"/>
        <w:ind w:firstLine="0"/>
        <w:jc w:val="left"/>
      </w:pPr>
    </w:p>
    <w:p w14:paraId="497F4C1E" w14:textId="108BFA7E" w:rsidR="007A4D95" w:rsidRDefault="007A4D95" w:rsidP="006E532F">
      <w:pPr>
        <w:spacing w:after="160" w:line="259" w:lineRule="auto"/>
        <w:ind w:firstLine="0"/>
        <w:jc w:val="left"/>
      </w:pPr>
      <w:r w:rsidRPr="007A4D95">
        <w:rPr>
          <w:noProof/>
        </w:rPr>
        <w:drawing>
          <wp:inline distT="0" distB="0" distL="0" distR="0" wp14:anchorId="65156214" wp14:editId="01FE5BDC">
            <wp:extent cx="5939790" cy="334137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39790" cy="3341370"/>
                    </a:xfrm>
                    <a:prstGeom prst="rect">
                      <a:avLst/>
                    </a:prstGeom>
                  </pic:spPr>
                </pic:pic>
              </a:graphicData>
            </a:graphic>
          </wp:inline>
        </w:drawing>
      </w:r>
    </w:p>
    <w:p w14:paraId="056B9DBA" w14:textId="66F19545" w:rsidR="007A4D95" w:rsidRPr="007A4D95" w:rsidRDefault="007A4D95" w:rsidP="007A4D95">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2</w:t>
      </w:r>
      <w:r>
        <w:fldChar w:fldCharType="end"/>
      </w:r>
      <w:r>
        <w:t xml:space="preserve"> –</w:t>
      </w:r>
      <w:r w:rsidRPr="00F77FF8">
        <w:t xml:space="preserve"> </w:t>
      </w:r>
      <w:r>
        <w:t>Зв'язок роботи з програмами</w:t>
      </w:r>
    </w:p>
    <w:p w14:paraId="02E9BC26" w14:textId="77777777" w:rsidR="007A4D95" w:rsidRDefault="007A4D95" w:rsidP="006E532F">
      <w:pPr>
        <w:spacing w:after="160" w:line="259" w:lineRule="auto"/>
        <w:ind w:firstLine="0"/>
        <w:jc w:val="left"/>
      </w:pPr>
    </w:p>
    <w:p w14:paraId="6DA1ED48" w14:textId="790766C2" w:rsidR="00141BC7" w:rsidRDefault="00CD603E" w:rsidP="006E532F">
      <w:pPr>
        <w:spacing w:after="160" w:line="259" w:lineRule="auto"/>
        <w:ind w:firstLine="0"/>
        <w:jc w:val="left"/>
      </w:pPr>
      <w:r>
        <w:rPr>
          <w:noProof/>
        </w:rPr>
        <w:lastRenderedPageBreak/>
        <w:drawing>
          <wp:inline distT="0" distB="0" distL="0" distR="0" wp14:anchorId="104EDC36" wp14:editId="73636922">
            <wp:extent cx="5939790" cy="334137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4F3FCCAF" w14:textId="3C6A373C" w:rsidR="0094720B" w:rsidRPr="00CD603E" w:rsidRDefault="0094720B" w:rsidP="0094720B">
      <w:pPr>
        <w:pStyle w:val="Caption"/>
        <w:ind w:firstLine="0"/>
        <w:jc w:val="center"/>
      </w:pPr>
      <w:r>
        <w:t xml:space="preserve">Рисунок </w:t>
      </w:r>
      <w:r w:rsidRPr="00CD603E">
        <w:t>В</w:t>
      </w:r>
      <w:r>
        <w:t>.</w:t>
      </w:r>
      <w:r>
        <w:fldChar w:fldCharType="begin"/>
      </w:r>
      <w:r>
        <w:instrText xml:space="preserve"> SEQ Рисунок \* ARABIC \s 1 </w:instrText>
      </w:r>
      <w:r>
        <w:fldChar w:fldCharType="separate"/>
      </w:r>
      <w:r w:rsidR="00513A68">
        <w:rPr>
          <w:noProof/>
        </w:rPr>
        <w:t>3</w:t>
      </w:r>
      <w:r>
        <w:fldChar w:fldCharType="end"/>
      </w:r>
      <w:r>
        <w:t xml:space="preserve"> –</w:t>
      </w:r>
      <w:r w:rsidRPr="00F77FF8">
        <w:t xml:space="preserve"> </w:t>
      </w:r>
      <w:r>
        <w:t xml:space="preserve">Слайд </w:t>
      </w:r>
      <w:r w:rsidR="00CD603E">
        <w:t>актуальності роботи</w:t>
      </w:r>
    </w:p>
    <w:p w14:paraId="14FD29F8" w14:textId="77777777" w:rsidR="0094720B" w:rsidRDefault="0094720B" w:rsidP="006E532F">
      <w:pPr>
        <w:spacing w:after="160" w:line="259" w:lineRule="auto"/>
        <w:ind w:firstLine="0"/>
        <w:jc w:val="left"/>
      </w:pPr>
    </w:p>
    <w:p w14:paraId="7051247A" w14:textId="243CAAA6" w:rsidR="00141BC7" w:rsidRDefault="00CD603E" w:rsidP="006E532F">
      <w:pPr>
        <w:spacing w:after="160" w:line="259" w:lineRule="auto"/>
        <w:ind w:firstLine="0"/>
        <w:jc w:val="left"/>
      </w:pPr>
      <w:r>
        <w:rPr>
          <w:noProof/>
        </w:rPr>
        <w:drawing>
          <wp:inline distT="0" distB="0" distL="0" distR="0" wp14:anchorId="3B3F2271" wp14:editId="205495C5">
            <wp:extent cx="5939790" cy="334137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r w:rsidR="00141BC7">
        <w:t xml:space="preserve"> </w:t>
      </w:r>
    </w:p>
    <w:p w14:paraId="57B7C483" w14:textId="4D8BB25E" w:rsidR="00CD603E" w:rsidRPr="00CD603E" w:rsidRDefault="00CD603E" w:rsidP="00CD603E">
      <w:pPr>
        <w:pStyle w:val="Caption"/>
        <w:ind w:firstLine="0"/>
        <w:jc w:val="center"/>
      </w:pPr>
      <w:r>
        <w:t xml:space="preserve">Рисунок </w:t>
      </w:r>
      <w:r w:rsidRPr="00CD603E">
        <w:t>В</w:t>
      </w:r>
      <w:r>
        <w:t>.</w:t>
      </w:r>
      <w:r>
        <w:fldChar w:fldCharType="begin"/>
      </w:r>
      <w:r>
        <w:instrText xml:space="preserve"> SEQ Рисунок \* ARABIC \s 1 </w:instrText>
      </w:r>
      <w:r>
        <w:fldChar w:fldCharType="separate"/>
      </w:r>
      <w:r w:rsidR="00513A68">
        <w:rPr>
          <w:noProof/>
        </w:rPr>
        <w:t>4</w:t>
      </w:r>
      <w:r>
        <w:fldChar w:fldCharType="end"/>
      </w:r>
      <w:r>
        <w:t xml:space="preserve"> –</w:t>
      </w:r>
      <w:r w:rsidRPr="00F77FF8">
        <w:t xml:space="preserve"> </w:t>
      </w:r>
      <w:r>
        <w:t>Слайд об’єкту і предмету дослідження</w:t>
      </w:r>
    </w:p>
    <w:p w14:paraId="51CDEDED" w14:textId="77777777" w:rsidR="0094720B" w:rsidRDefault="0094720B" w:rsidP="006E532F">
      <w:pPr>
        <w:spacing w:after="160" w:line="259" w:lineRule="auto"/>
        <w:ind w:firstLine="0"/>
        <w:jc w:val="left"/>
      </w:pPr>
    </w:p>
    <w:p w14:paraId="123C7EFE" w14:textId="5BF49962" w:rsidR="00141BC7" w:rsidRDefault="00CD603E" w:rsidP="006E532F">
      <w:pPr>
        <w:spacing w:after="160" w:line="259" w:lineRule="auto"/>
        <w:ind w:firstLine="0"/>
        <w:jc w:val="left"/>
      </w:pPr>
      <w:r>
        <w:rPr>
          <w:noProof/>
        </w:rPr>
        <w:lastRenderedPageBreak/>
        <w:drawing>
          <wp:inline distT="0" distB="0" distL="0" distR="0" wp14:anchorId="628AB760" wp14:editId="4694CA68">
            <wp:extent cx="5939790" cy="333946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9790" cy="3339465"/>
                    </a:xfrm>
                    <a:prstGeom prst="rect">
                      <a:avLst/>
                    </a:prstGeom>
                    <a:noFill/>
                    <a:ln>
                      <a:noFill/>
                    </a:ln>
                  </pic:spPr>
                </pic:pic>
              </a:graphicData>
            </a:graphic>
          </wp:inline>
        </w:drawing>
      </w:r>
    </w:p>
    <w:p w14:paraId="488D1E3B" w14:textId="7DCB8650"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5</w:t>
      </w:r>
      <w:r>
        <w:fldChar w:fldCharType="end"/>
      </w:r>
      <w:r>
        <w:t xml:space="preserve"> –</w:t>
      </w:r>
      <w:r w:rsidRPr="00F77FF8">
        <w:t xml:space="preserve"> </w:t>
      </w:r>
      <w:r>
        <w:t xml:space="preserve">Слайд </w:t>
      </w:r>
      <w:r w:rsidR="00CD603E">
        <w:t>мет</w:t>
      </w:r>
      <w:r w:rsidR="00CD603E">
        <w:rPr>
          <w:lang w:val="ru-RU"/>
        </w:rPr>
        <w:t>и</w:t>
      </w:r>
      <w:r w:rsidR="00CD603E">
        <w:t xml:space="preserve"> і задачі дослідження</w:t>
      </w:r>
    </w:p>
    <w:p w14:paraId="5B117A49" w14:textId="77777777" w:rsidR="0094720B" w:rsidRDefault="0094720B" w:rsidP="006E532F">
      <w:pPr>
        <w:spacing w:after="160" w:line="259" w:lineRule="auto"/>
        <w:ind w:firstLine="0"/>
        <w:jc w:val="left"/>
      </w:pPr>
    </w:p>
    <w:p w14:paraId="064E8FBF" w14:textId="7094EFA2" w:rsidR="00141BC7" w:rsidRDefault="00CD603E" w:rsidP="006E532F">
      <w:pPr>
        <w:spacing w:after="160" w:line="259" w:lineRule="auto"/>
        <w:ind w:firstLine="0"/>
        <w:jc w:val="left"/>
      </w:pPr>
      <w:r>
        <w:rPr>
          <w:noProof/>
        </w:rPr>
        <w:drawing>
          <wp:inline distT="0" distB="0" distL="0" distR="0" wp14:anchorId="5E96ADE7" wp14:editId="40F7E0F6">
            <wp:extent cx="5939790" cy="3339465"/>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9790" cy="3339465"/>
                    </a:xfrm>
                    <a:prstGeom prst="rect">
                      <a:avLst/>
                    </a:prstGeom>
                    <a:noFill/>
                    <a:ln>
                      <a:noFill/>
                    </a:ln>
                  </pic:spPr>
                </pic:pic>
              </a:graphicData>
            </a:graphic>
          </wp:inline>
        </w:drawing>
      </w:r>
    </w:p>
    <w:p w14:paraId="1FE6BA39" w14:textId="453F4E9A"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6</w:t>
      </w:r>
      <w:r>
        <w:fldChar w:fldCharType="end"/>
      </w:r>
      <w:r>
        <w:t xml:space="preserve"> –</w:t>
      </w:r>
      <w:r w:rsidRPr="00F77FF8">
        <w:t xml:space="preserve"> </w:t>
      </w:r>
      <w:r w:rsidR="00CD603E">
        <w:t>Слайд, що відображує процес виконання роботи</w:t>
      </w:r>
    </w:p>
    <w:p w14:paraId="334958F7" w14:textId="77777777" w:rsidR="0094720B" w:rsidRDefault="0094720B" w:rsidP="006E532F">
      <w:pPr>
        <w:spacing w:after="160" w:line="259" w:lineRule="auto"/>
        <w:ind w:firstLine="0"/>
        <w:jc w:val="left"/>
      </w:pPr>
    </w:p>
    <w:p w14:paraId="54A32B11" w14:textId="5333B36A" w:rsidR="00141BC7" w:rsidRDefault="00CD603E" w:rsidP="006E532F">
      <w:pPr>
        <w:spacing w:after="160" w:line="259" w:lineRule="auto"/>
        <w:ind w:firstLine="0"/>
        <w:jc w:val="left"/>
      </w:pPr>
      <w:r>
        <w:rPr>
          <w:noProof/>
        </w:rPr>
        <w:lastRenderedPageBreak/>
        <w:drawing>
          <wp:inline distT="0" distB="0" distL="0" distR="0" wp14:anchorId="7A4F1F6D" wp14:editId="42124D7E">
            <wp:extent cx="5939790" cy="333946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9790" cy="3339465"/>
                    </a:xfrm>
                    <a:prstGeom prst="rect">
                      <a:avLst/>
                    </a:prstGeom>
                    <a:noFill/>
                    <a:ln>
                      <a:noFill/>
                    </a:ln>
                  </pic:spPr>
                </pic:pic>
              </a:graphicData>
            </a:graphic>
          </wp:inline>
        </w:drawing>
      </w:r>
      <w:r w:rsidR="00141BC7">
        <w:t xml:space="preserve"> </w:t>
      </w:r>
    </w:p>
    <w:p w14:paraId="7829ECAE" w14:textId="2165DF6A"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7</w:t>
      </w:r>
      <w:r>
        <w:fldChar w:fldCharType="end"/>
      </w:r>
      <w:r>
        <w:t xml:space="preserve"> –</w:t>
      </w:r>
      <w:r w:rsidR="00CD603E">
        <w:t xml:space="preserve"> Слайд</w:t>
      </w:r>
      <w:r w:rsidR="002204BE">
        <w:rPr>
          <w:lang w:val="ru-RU"/>
        </w:rPr>
        <w:t xml:space="preserve"> </w:t>
      </w:r>
      <w:r w:rsidR="002204BE" w:rsidRPr="002204BE">
        <w:t>основних</w:t>
      </w:r>
      <w:r w:rsidR="002204BE">
        <w:rPr>
          <w:lang w:val="ru-RU"/>
        </w:rPr>
        <w:t xml:space="preserve"> </w:t>
      </w:r>
      <w:r w:rsidR="00CD603E" w:rsidRPr="007A4D95">
        <w:t>положен</w:t>
      </w:r>
      <w:r w:rsidR="007A4D95" w:rsidRPr="007A4D95">
        <w:t>ь</w:t>
      </w:r>
      <w:r w:rsidR="00CD603E">
        <w:t xml:space="preserve"> огляду сучасних методів</w:t>
      </w:r>
    </w:p>
    <w:p w14:paraId="1E4C8228" w14:textId="77777777" w:rsidR="0094720B" w:rsidRDefault="0094720B" w:rsidP="006E532F">
      <w:pPr>
        <w:spacing w:after="160" w:line="259" w:lineRule="auto"/>
        <w:ind w:firstLine="0"/>
        <w:jc w:val="left"/>
      </w:pPr>
    </w:p>
    <w:p w14:paraId="4205DBD1" w14:textId="704DF705" w:rsidR="00141BC7" w:rsidRDefault="00CD603E" w:rsidP="006E532F">
      <w:pPr>
        <w:spacing w:after="160" w:line="259" w:lineRule="auto"/>
        <w:ind w:firstLine="0"/>
        <w:jc w:val="left"/>
      </w:pPr>
      <w:r>
        <w:rPr>
          <w:noProof/>
        </w:rPr>
        <w:drawing>
          <wp:inline distT="0" distB="0" distL="0" distR="0" wp14:anchorId="230E49B4" wp14:editId="6E1EE34E">
            <wp:extent cx="5939790" cy="333946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9790" cy="3339465"/>
                    </a:xfrm>
                    <a:prstGeom prst="rect">
                      <a:avLst/>
                    </a:prstGeom>
                    <a:noFill/>
                    <a:ln>
                      <a:noFill/>
                    </a:ln>
                  </pic:spPr>
                </pic:pic>
              </a:graphicData>
            </a:graphic>
          </wp:inline>
        </w:drawing>
      </w:r>
      <w:r w:rsidR="00141BC7">
        <w:t xml:space="preserve"> </w:t>
      </w:r>
    </w:p>
    <w:p w14:paraId="1DFE7324" w14:textId="6E016311" w:rsidR="00CD603E" w:rsidRPr="007A4D95" w:rsidRDefault="00CD603E" w:rsidP="00CD603E">
      <w:pPr>
        <w:pStyle w:val="Caption"/>
        <w:ind w:firstLine="0"/>
        <w:jc w:val="center"/>
      </w:pPr>
      <w:r w:rsidRPr="007A4D95">
        <w:t>Рисунок В.</w:t>
      </w:r>
      <w:r w:rsidRPr="007A4D95">
        <w:fldChar w:fldCharType="begin"/>
      </w:r>
      <w:r w:rsidRPr="007A4D95">
        <w:instrText xml:space="preserve"> SEQ Рисунок \* ARABIC \s 1 </w:instrText>
      </w:r>
      <w:r w:rsidRPr="007A4D95">
        <w:fldChar w:fldCharType="separate"/>
      </w:r>
      <w:r w:rsidR="00513A68">
        <w:rPr>
          <w:noProof/>
        </w:rPr>
        <w:t>8</w:t>
      </w:r>
      <w:r w:rsidRPr="007A4D95">
        <w:fldChar w:fldCharType="end"/>
      </w:r>
      <w:r w:rsidRPr="007A4D95">
        <w:t xml:space="preserve"> – Слайд</w:t>
      </w:r>
      <w:r w:rsidR="007A4D95" w:rsidRPr="007A4D95">
        <w:t xml:space="preserve"> </w:t>
      </w:r>
      <w:r w:rsidR="00270EF7">
        <w:t xml:space="preserve">результату стосовно </w:t>
      </w:r>
      <w:r w:rsidR="007A4D95" w:rsidRPr="007A4D95">
        <w:t xml:space="preserve">пошуку </w:t>
      </w:r>
      <w:r w:rsidR="007A4D95">
        <w:t>і аналізу існуючих моделей</w:t>
      </w:r>
    </w:p>
    <w:p w14:paraId="7EA5CF9B" w14:textId="77777777" w:rsidR="0094720B" w:rsidRDefault="0094720B" w:rsidP="006E532F">
      <w:pPr>
        <w:spacing w:after="160" w:line="259" w:lineRule="auto"/>
        <w:ind w:firstLine="0"/>
        <w:jc w:val="left"/>
      </w:pPr>
    </w:p>
    <w:p w14:paraId="03673422" w14:textId="39E1AA2D" w:rsidR="00141BC7" w:rsidRDefault="007A4D95" w:rsidP="006E532F">
      <w:pPr>
        <w:spacing w:after="160" w:line="259" w:lineRule="auto"/>
        <w:ind w:firstLine="0"/>
        <w:jc w:val="left"/>
      </w:pPr>
      <w:r w:rsidRPr="007A4D95">
        <w:rPr>
          <w:noProof/>
        </w:rPr>
        <w:lastRenderedPageBreak/>
        <w:drawing>
          <wp:inline distT="0" distB="0" distL="0" distR="0" wp14:anchorId="214A6487" wp14:editId="290558CF">
            <wp:extent cx="5939790" cy="334137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39790" cy="3341370"/>
                    </a:xfrm>
                    <a:prstGeom prst="rect">
                      <a:avLst/>
                    </a:prstGeom>
                  </pic:spPr>
                </pic:pic>
              </a:graphicData>
            </a:graphic>
          </wp:inline>
        </w:drawing>
      </w:r>
      <w:r w:rsidR="00141BC7">
        <w:t xml:space="preserve"> </w:t>
      </w:r>
    </w:p>
    <w:p w14:paraId="7A0B84B7" w14:textId="61108692"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9</w:t>
      </w:r>
      <w:r>
        <w:fldChar w:fldCharType="end"/>
      </w:r>
      <w:r>
        <w:t xml:space="preserve"> –</w:t>
      </w:r>
      <w:r w:rsidRPr="00F77FF8">
        <w:t xml:space="preserve"> </w:t>
      </w:r>
      <w:r>
        <w:t>Слайд</w:t>
      </w:r>
      <w:r w:rsidR="0061112C">
        <w:t>, що відображає задачу ігрового автомобіля</w:t>
      </w:r>
    </w:p>
    <w:p w14:paraId="755C8948" w14:textId="77777777" w:rsidR="0094720B" w:rsidRDefault="0094720B" w:rsidP="006E532F">
      <w:pPr>
        <w:spacing w:after="160" w:line="259" w:lineRule="auto"/>
        <w:ind w:firstLine="0"/>
        <w:jc w:val="left"/>
      </w:pPr>
    </w:p>
    <w:p w14:paraId="6B96833A" w14:textId="133BE5C5" w:rsidR="00141BC7" w:rsidRDefault="00C5401C" w:rsidP="006E532F">
      <w:pPr>
        <w:spacing w:after="160" w:line="259" w:lineRule="auto"/>
        <w:ind w:firstLine="0"/>
        <w:jc w:val="left"/>
      </w:pPr>
      <w:r w:rsidRPr="00C5401C">
        <w:rPr>
          <w:noProof/>
        </w:rPr>
        <w:drawing>
          <wp:inline distT="0" distB="0" distL="0" distR="0" wp14:anchorId="7BEA629F" wp14:editId="48526F0A">
            <wp:extent cx="5939790" cy="334137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3341370"/>
                    </a:xfrm>
                    <a:prstGeom prst="rect">
                      <a:avLst/>
                    </a:prstGeom>
                  </pic:spPr>
                </pic:pic>
              </a:graphicData>
            </a:graphic>
          </wp:inline>
        </w:drawing>
      </w:r>
      <w:r w:rsidR="00141BC7">
        <w:t xml:space="preserve"> </w:t>
      </w:r>
    </w:p>
    <w:p w14:paraId="53D2C2B9" w14:textId="78DFE37A"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0</w:t>
      </w:r>
      <w:r>
        <w:fldChar w:fldCharType="end"/>
      </w:r>
      <w:r>
        <w:t xml:space="preserve"> –</w:t>
      </w:r>
      <w:r w:rsidRPr="00F77FF8">
        <w:t xml:space="preserve"> </w:t>
      </w:r>
      <w:r>
        <w:t xml:space="preserve">Слайд </w:t>
      </w:r>
      <w:r w:rsidR="00C5401C">
        <w:t>формалізації процесу керування і отримання даних</w:t>
      </w:r>
    </w:p>
    <w:p w14:paraId="3D1E709B" w14:textId="77777777" w:rsidR="0094720B" w:rsidRDefault="0094720B" w:rsidP="006E532F">
      <w:pPr>
        <w:spacing w:after="160" w:line="259" w:lineRule="auto"/>
        <w:ind w:firstLine="0"/>
        <w:jc w:val="left"/>
      </w:pPr>
    </w:p>
    <w:p w14:paraId="605697AD" w14:textId="011E5569" w:rsidR="0094720B" w:rsidRDefault="00903687" w:rsidP="006E532F">
      <w:pPr>
        <w:spacing w:after="160" w:line="259" w:lineRule="auto"/>
        <w:ind w:firstLine="0"/>
        <w:jc w:val="left"/>
      </w:pPr>
      <w:r w:rsidRPr="00903687">
        <w:rPr>
          <w:noProof/>
        </w:rPr>
        <w:lastRenderedPageBreak/>
        <w:drawing>
          <wp:inline distT="0" distB="0" distL="0" distR="0" wp14:anchorId="03BF53C5" wp14:editId="230D6C91">
            <wp:extent cx="5939790" cy="334137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3341370"/>
                    </a:xfrm>
                    <a:prstGeom prst="rect">
                      <a:avLst/>
                    </a:prstGeom>
                  </pic:spPr>
                </pic:pic>
              </a:graphicData>
            </a:graphic>
          </wp:inline>
        </w:drawing>
      </w:r>
    </w:p>
    <w:p w14:paraId="7505B910" w14:textId="09EB048D"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1</w:t>
      </w:r>
      <w:r>
        <w:fldChar w:fldCharType="end"/>
      </w:r>
      <w:r>
        <w:t xml:space="preserve"> –</w:t>
      </w:r>
      <w:r w:rsidRPr="00F77FF8">
        <w:t xml:space="preserve"> </w:t>
      </w:r>
      <w:r>
        <w:t>Слайд</w:t>
      </w:r>
      <w:r w:rsidR="00903687">
        <w:t>, що відображає модель контролеру автомобіля</w:t>
      </w:r>
    </w:p>
    <w:p w14:paraId="3BD186FF" w14:textId="77777777" w:rsidR="0094720B" w:rsidRDefault="0094720B" w:rsidP="006E532F">
      <w:pPr>
        <w:spacing w:after="160" w:line="259" w:lineRule="auto"/>
        <w:ind w:firstLine="0"/>
        <w:jc w:val="left"/>
      </w:pPr>
    </w:p>
    <w:p w14:paraId="5EFA8079" w14:textId="75A64E19" w:rsidR="00141BC7" w:rsidRDefault="00903687" w:rsidP="006E532F">
      <w:pPr>
        <w:spacing w:after="160" w:line="259" w:lineRule="auto"/>
        <w:ind w:firstLine="0"/>
        <w:jc w:val="left"/>
      </w:pPr>
      <w:r w:rsidRPr="00903687">
        <w:rPr>
          <w:noProof/>
        </w:rPr>
        <w:drawing>
          <wp:inline distT="0" distB="0" distL="0" distR="0" wp14:anchorId="080F0242" wp14:editId="5B8BAEC6">
            <wp:extent cx="5939790" cy="334137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9790" cy="3341370"/>
                    </a:xfrm>
                    <a:prstGeom prst="rect">
                      <a:avLst/>
                    </a:prstGeom>
                  </pic:spPr>
                </pic:pic>
              </a:graphicData>
            </a:graphic>
          </wp:inline>
        </w:drawing>
      </w:r>
    </w:p>
    <w:p w14:paraId="384A165E" w14:textId="7D9114F0" w:rsidR="00903687" w:rsidRPr="0094720B" w:rsidRDefault="00903687" w:rsidP="00903687">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2</w:t>
      </w:r>
      <w:r>
        <w:fldChar w:fldCharType="end"/>
      </w:r>
      <w:r>
        <w:t xml:space="preserve"> –</w:t>
      </w:r>
      <w:r w:rsidRPr="00F77FF8">
        <w:t xml:space="preserve"> </w:t>
      </w:r>
      <w:r>
        <w:t>Слайд, який описує процес навчання автомобілів</w:t>
      </w:r>
    </w:p>
    <w:p w14:paraId="3259A18C" w14:textId="50D2EE77" w:rsidR="0094720B" w:rsidRDefault="0094720B" w:rsidP="006E532F">
      <w:pPr>
        <w:spacing w:after="160" w:line="259" w:lineRule="auto"/>
        <w:ind w:firstLine="0"/>
        <w:jc w:val="left"/>
      </w:pPr>
    </w:p>
    <w:p w14:paraId="77BF6A47" w14:textId="33548DF3" w:rsidR="0094720B" w:rsidRPr="008A749C" w:rsidRDefault="00903687" w:rsidP="0094720B">
      <w:pPr>
        <w:spacing w:after="160" w:line="259" w:lineRule="auto"/>
        <w:ind w:firstLine="0"/>
        <w:jc w:val="left"/>
        <w:rPr>
          <w:lang w:val="ru-RU"/>
        </w:rPr>
      </w:pPr>
      <w:r w:rsidRPr="00903687">
        <w:rPr>
          <w:noProof/>
          <w:lang w:val="ru-RU"/>
        </w:rPr>
        <w:lastRenderedPageBreak/>
        <w:drawing>
          <wp:inline distT="0" distB="0" distL="0" distR="0" wp14:anchorId="4DD67A0B" wp14:editId="6BC5080F">
            <wp:extent cx="5939790" cy="3341370"/>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9790" cy="3341370"/>
                    </a:xfrm>
                    <a:prstGeom prst="rect">
                      <a:avLst/>
                    </a:prstGeom>
                  </pic:spPr>
                </pic:pic>
              </a:graphicData>
            </a:graphic>
          </wp:inline>
        </w:drawing>
      </w:r>
    </w:p>
    <w:p w14:paraId="055D1271" w14:textId="7EAE11C9" w:rsidR="0094720B" w:rsidRPr="0094720B" w:rsidRDefault="0094720B" w:rsidP="0094720B">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3</w:t>
      </w:r>
      <w:r>
        <w:fldChar w:fldCharType="end"/>
      </w:r>
      <w:r>
        <w:t xml:space="preserve"> –</w:t>
      </w:r>
      <w:r w:rsidRPr="00F77FF8">
        <w:t xml:space="preserve"> </w:t>
      </w:r>
      <w:r w:rsidR="00903687">
        <w:t>Слайд, що описує формування нового навчального покоління</w:t>
      </w:r>
    </w:p>
    <w:p w14:paraId="12FFBB41" w14:textId="09BBD5DE" w:rsidR="0094720B" w:rsidRDefault="0094720B" w:rsidP="006E532F">
      <w:pPr>
        <w:spacing w:after="160" w:line="259" w:lineRule="auto"/>
        <w:ind w:firstLine="0"/>
        <w:jc w:val="left"/>
      </w:pPr>
    </w:p>
    <w:p w14:paraId="06084C64" w14:textId="72ED37EA" w:rsidR="00903687" w:rsidRDefault="00903687" w:rsidP="006E532F">
      <w:pPr>
        <w:spacing w:after="160" w:line="259" w:lineRule="auto"/>
        <w:ind w:firstLine="0"/>
        <w:jc w:val="left"/>
      </w:pPr>
      <w:r w:rsidRPr="00903687">
        <w:rPr>
          <w:noProof/>
        </w:rPr>
        <w:drawing>
          <wp:inline distT="0" distB="0" distL="0" distR="0" wp14:anchorId="1187107C" wp14:editId="710EF4D0">
            <wp:extent cx="5939790" cy="3341370"/>
            <wp:effectExtent l="0" t="0" r="381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39790" cy="3341370"/>
                    </a:xfrm>
                    <a:prstGeom prst="rect">
                      <a:avLst/>
                    </a:prstGeom>
                  </pic:spPr>
                </pic:pic>
              </a:graphicData>
            </a:graphic>
          </wp:inline>
        </w:drawing>
      </w:r>
    </w:p>
    <w:p w14:paraId="132002B0" w14:textId="531D9479" w:rsidR="00903687" w:rsidRPr="0094720B" w:rsidRDefault="00903687" w:rsidP="00903687">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4</w:t>
      </w:r>
      <w:r>
        <w:fldChar w:fldCharType="end"/>
      </w:r>
      <w:r>
        <w:t xml:space="preserve"> –</w:t>
      </w:r>
      <w:r w:rsidRPr="00F77FF8">
        <w:t xml:space="preserve"> </w:t>
      </w:r>
      <w:r>
        <w:t>Слайд послідовності дій з проектування і розробки</w:t>
      </w:r>
    </w:p>
    <w:p w14:paraId="4EE3920B" w14:textId="7E8927B1" w:rsidR="00903687" w:rsidRDefault="00903687" w:rsidP="006E532F">
      <w:pPr>
        <w:spacing w:after="160" w:line="259" w:lineRule="auto"/>
        <w:ind w:firstLine="0"/>
        <w:jc w:val="left"/>
      </w:pPr>
    </w:p>
    <w:p w14:paraId="6EC4ADC1" w14:textId="5D687E85" w:rsidR="00903687" w:rsidRDefault="00903687" w:rsidP="006E532F">
      <w:pPr>
        <w:spacing w:after="160" w:line="259" w:lineRule="auto"/>
        <w:ind w:firstLine="0"/>
        <w:jc w:val="left"/>
      </w:pPr>
      <w:r w:rsidRPr="00903687">
        <w:rPr>
          <w:noProof/>
        </w:rPr>
        <w:lastRenderedPageBreak/>
        <w:drawing>
          <wp:inline distT="0" distB="0" distL="0" distR="0" wp14:anchorId="2F96DBB7" wp14:editId="2B5C10E0">
            <wp:extent cx="5939790" cy="3341370"/>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39790" cy="3341370"/>
                    </a:xfrm>
                    <a:prstGeom prst="rect">
                      <a:avLst/>
                    </a:prstGeom>
                  </pic:spPr>
                </pic:pic>
              </a:graphicData>
            </a:graphic>
          </wp:inline>
        </w:drawing>
      </w:r>
    </w:p>
    <w:p w14:paraId="67C000AF" w14:textId="41A9D761" w:rsidR="00903687" w:rsidRPr="0094720B" w:rsidRDefault="00903687" w:rsidP="00903687">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5</w:t>
      </w:r>
      <w:r>
        <w:fldChar w:fldCharType="end"/>
      </w:r>
      <w:r>
        <w:t xml:space="preserve"> –</w:t>
      </w:r>
      <w:r w:rsidRPr="00F77FF8">
        <w:t xml:space="preserve"> </w:t>
      </w:r>
      <w:r>
        <w:t>Слайд</w:t>
      </w:r>
      <w:r w:rsidR="007B50FC">
        <w:t xml:space="preserve"> </w:t>
      </w:r>
      <w:r>
        <w:t xml:space="preserve">результатів програмного </w:t>
      </w:r>
      <w:r w:rsidR="007B50FC">
        <w:t>моделювання і аналізу результатів</w:t>
      </w:r>
    </w:p>
    <w:p w14:paraId="0CCAA490" w14:textId="7D23C2BB" w:rsidR="00903687" w:rsidRDefault="00903687" w:rsidP="006E532F">
      <w:pPr>
        <w:spacing w:after="160" w:line="259" w:lineRule="auto"/>
        <w:ind w:firstLine="0"/>
        <w:jc w:val="left"/>
      </w:pPr>
    </w:p>
    <w:p w14:paraId="5FF26F80" w14:textId="1C9C0215" w:rsidR="007B50FC" w:rsidRDefault="007B50FC" w:rsidP="006E532F">
      <w:pPr>
        <w:spacing w:after="160" w:line="259" w:lineRule="auto"/>
        <w:ind w:firstLine="0"/>
        <w:jc w:val="left"/>
      </w:pPr>
      <w:r w:rsidRPr="007B50FC">
        <w:rPr>
          <w:noProof/>
        </w:rPr>
        <w:drawing>
          <wp:inline distT="0" distB="0" distL="0" distR="0" wp14:anchorId="53ECC4B1" wp14:editId="075AF359">
            <wp:extent cx="5939790" cy="334137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39790" cy="3341370"/>
                    </a:xfrm>
                    <a:prstGeom prst="rect">
                      <a:avLst/>
                    </a:prstGeom>
                  </pic:spPr>
                </pic:pic>
              </a:graphicData>
            </a:graphic>
          </wp:inline>
        </w:drawing>
      </w:r>
    </w:p>
    <w:p w14:paraId="6BDD0C2E" w14:textId="065AC83A" w:rsidR="007B50FC" w:rsidRPr="0094720B"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6</w:t>
      </w:r>
      <w:r>
        <w:fldChar w:fldCharType="end"/>
      </w:r>
      <w:r>
        <w:t xml:space="preserve"> –</w:t>
      </w:r>
      <w:r w:rsidRPr="00F77FF8">
        <w:t xml:space="preserve"> </w:t>
      </w:r>
      <w:r>
        <w:t>Слайд порівняння з класичним підходом</w:t>
      </w:r>
    </w:p>
    <w:p w14:paraId="28089235" w14:textId="5FBBF642" w:rsidR="007B50FC" w:rsidRDefault="007B50FC" w:rsidP="006E532F">
      <w:pPr>
        <w:spacing w:after="160" w:line="259" w:lineRule="auto"/>
        <w:ind w:firstLine="0"/>
        <w:jc w:val="left"/>
      </w:pPr>
    </w:p>
    <w:p w14:paraId="48E32AA7" w14:textId="3A26A70B" w:rsidR="007B50FC" w:rsidRDefault="007B50FC" w:rsidP="006E532F">
      <w:pPr>
        <w:spacing w:after="160" w:line="259" w:lineRule="auto"/>
        <w:ind w:firstLine="0"/>
        <w:jc w:val="left"/>
      </w:pPr>
      <w:r w:rsidRPr="007B50FC">
        <w:rPr>
          <w:noProof/>
        </w:rPr>
        <w:lastRenderedPageBreak/>
        <w:drawing>
          <wp:inline distT="0" distB="0" distL="0" distR="0" wp14:anchorId="77E3163A" wp14:editId="0C4570D4">
            <wp:extent cx="5939790" cy="334137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39790" cy="3341370"/>
                    </a:xfrm>
                    <a:prstGeom prst="rect">
                      <a:avLst/>
                    </a:prstGeom>
                  </pic:spPr>
                </pic:pic>
              </a:graphicData>
            </a:graphic>
          </wp:inline>
        </w:drawing>
      </w:r>
    </w:p>
    <w:p w14:paraId="4028BBEF" w14:textId="365D8AE3"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7</w:t>
      </w:r>
      <w:r>
        <w:fldChar w:fldCharType="end"/>
      </w:r>
      <w:r>
        <w:t xml:space="preserve"> –</w:t>
      </w:r>
      <w:r w:rsidRPr="00F77FF8">
        <w:t xml:space="preserve"> </w:t>
      </w:r>
      <w:r>
        <w:t>Слайд загальних висновків</w:t>
      </w:r>
    </w:p>
    <w:p w14:paraId="0C5763E9" w14:textId="0FA0A5E8" w:rsidR="007B50FC" w:rsidRDefault="007B50FC" w:rsidP="007B50FC">
      <w:pPr>
        <w:rPr>
          <w:lang w:eastAsia="en-US"/>
        </w:rPr>
      </w:pPr>
    </w:p>
    <w:p w14:paraId="21097AF7" w14:textId="53EBA548" w:rsidR="007B50FC" w:rsidRDefault="007B50FC" w:rsidP="007B50FC">
      <w:pPr>
        <w:ind w:firstLine="0"/>
        <w:rPr>
          <w:lang w:eastAsia="en-US"/>
        </w:rPr>
      </w:pPr>
      <w:r w:rsidRPr="007B50FC">
        <w:rPr>
          <w:noProof/>
          <w:lang w:eastAsia="en-US"/>
        </w:rPr>
        <w:drawing>
          <wp:inline distT="0" distB="0" distL="0" distR="0" wp14:anchorId="1230B0A6" wp14:editId="1B2CBAC9">
            <wp:extent cx="5939790" cy="3341370"/>
            <wp:effectExtent l="0" t="0" r="381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39790" cy="3341370"/>
                    </a:xfrm>
                    <a:prstGeom prst="rect">
                      <a:avLst/>
                    </a:prstGeom>
                  </pic:spPr>
                </pic:pic>
              </a:graphicData>
            </a:graphic>
          </wp:inline>
        </w:drawing>
      </w:r>
    </w:p>
    <w:p w14:paraId="0AEDEAE0" w14:textId="623C58E2"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8</w:t>
      </w:r>
      <w:r>
        <w:fldChar w:fldCharType="end"/>
      </w:r>
      <w:r>
        <w:t xml:space="preserve"> –</w:t>
      </w:r>
      <w:r w:rsidRPr="00F77FF8">
        <w:t xml:space="preserve"> </w:t>
      </w:r>
      <w:r>
        <w:t>Слайд наукової новизни</w:t>
      </w:r>
    </w:p>
    <w:p w14:paraId="561551BF" w14:textId="3043E37D" w:rsidR="007B50FC" w:rsidRDefault="007B50FC" w:rsidP="007B50FC">
      <w:pPr>
        <w:rPr>
          <w:lang w:eastAsia="en-US"/>
        </w:rPr>
      </w:pPr>
    </w:p>
    <w:p w14:paraId="0386C7F9" w14:textId="24D9471D" w:rsidR="007B50FC" w:rsidRDefault="007B50FC" w:rsidP="007B50FC">
      <w:pPr>
        <w:ind w:firstLine="0"/>
        <w:rPr>
          <w:lang w:eastAsia="en-US"/>
        </w:rPr>
      </w:pPr>
      <w:r w:rsidRPr="007B50FC">
        <w:rPr>
          <w:noProof/>
          <w:lang w:eastAsia="en-US"/>
        </w:rPr>
        <w:lastRenderedPageBreak/>
        <w:drawing>
          <wp:inline distT="0" distB="0" distL="0" distR="0" wp14:anchorId="3E89D91C" wp14:editId="07D69B7C">
            <wp:extent cx="5939790" cy="3341370"/>
            <wp:effectExtent l="0" t="0" r="381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39790" cy="3341370"/>
                    </a:xfrm>
                    <a:prstGeom prst="rect">
                      <a:avLst/>
                    </a:prstGeom>
                  </pic:spPr>
                </pic:pic>
              </a:graphicData>
            </a:graphic>
          </wp:inline>
        </w:drawing>
      </w:r>
    </w:p>
    <w:p w14:paraId="64B252C1" w14:textId="49337358"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19</w:t>
      </w:r>
      <w:r>
        <w:fldChar w:fldCharType="end"/>
      </w:r>
      <w:r>
        <w:t xml:space="preserve"> –</w:t>
      </w:r>
      <w:r w:rsidRPr="00F77FF8">
        <w:t xml:space="preserve"> </w:t>
      </w:r>
      <w:r>
        <w:t>Слайд практичного значення</w:t>
      </w:r>
    </w:p>
    <w:p w14:paraId="377AF7F2" w14:textId="114900F2" w:rsidR="007B50FC" w:rsidRDefault="007B50FC" w:rsidP="007B50FC">
      <w:pPr>
        <w:rPr>
          <w:lang w:eastAsia="en-US"/>
        </w:rPr>
      </w:pPr>
    </w:p>
    <w:p w14:paraId="38B5F01F" w14:textId="36DF425D" w:rsidR="007B50FC" w:rsidRDefault="007B50FC" w:rsidP="007B50FC">
      <w:pPr>
        <w:ind w:firstLine="0"/>
        <w:rPr>
          <w:lang w:eastAsia="en-US"/>
        </w:rPr>
      </w:pPr>
      <w:r w:rsidRPr="007B50FC">
        <w:rPr>
          <w:noProof/>
          <w:lang w:eastAsia="en-US"/>
        </w:rPr>
        <w:drawing>
          <wp:inline distT="0" distB="0" distL="0" distR="0" wp14:anchorId="2E01BDEE" wp14:editId="07C09F49">
            <wp:extent cx="5939790" cy="334137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39790" cy="3341370"/>
                    </a:xfrm>
                    <a:prstGeom prst="rect">
                      <a:avLst/>
                    </a:prstGeom>
                  </pic:spPr>
                </pic:pic>
              </a:graphicData>
            </a:graphic>
          </wp:inline>
        </w:drawing>
      </w:r>
    </w:p>
    <w:p w14:paraId="77A1C3BF" w14:textId="2EE8B507"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20</w:t>
      </w:r>
      <w:r>
        <w:fldChar w:fldCharType="end"/>
      </w:r>
      <w:r>
        <w:t xml:space="preserve"> –</w:t>
      </w:r>
      <w:r w:rsidRPr="00F77FF8">
        <w:t xml:space="preserve"> </w:t>
      </w:r>
      <w:r>
        <w:t>Слайд практичного значення</w:t>
      </w:r>
    </w:p>
    <w:p w14:paraId="73467EFE" w14:textId="7282CCE2" w:rsidR="007B50FC" w:rsidRDefault="007B50FC" w:rsidP="007B50FC">
      <w:pPr>
        <w:rPr>
          <w:lang w:eastAsia="en-US"/>
        </w:rPr>
      </w:pPr>
    </w:p>
    <w:p w14:paraId="1EFAE8A0" w14:textId="7663A681" w:rsidR="007B50FC" w:rsidRDefault="007B50FC" w:rsidP="007B50FC">
      <w:pPr>
        <w:ind w:firstLine="0"/>
        <w:rPr>
          <w:lang w:eastAsia="en-US"/>
        </w:rPr>
      </w:pPr>
      <w:r w:rsidRPr="007B50FC">
        <w:rPr>
          <w:noProof/>
          <w:lang w:eastAsia="en-US"/>
        </w:rPr>
        <w:lastRenderedPageBreak/>
        <w:drawing>
          <wp:inline distT="0" distB="0" distL="0" distR="0" wp14:anchorId="319B1399" wp14:editId="6B996279">
            <wp:extent cx="5939790" cy="3341370"/>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39790" cy="3341370"/>
                    </a:xfrm>
                    <a:prstGeom prst="rect">
                      <a:avLst/>
                    </a:prstGeom>
                  </pic:spPr>
                </pic:pic>
              </a:graphicData>
            </a:graphic>
          </wp:inline>
        </w:drawing>
      </w:r>
    </w:p>
    <w:p w14:paraId="717BDAD6" w14:textId="7207C44F"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21</w:t>
      </w:r>
      <w:r>
        <w:fldChar w:fldCharType="end"/>
      </w:r>
      <w:r>
        <w:t xml:space="preserve"> –</w:t>
      </w:r>
      <w:r w:rsidRPr="00F77FF8">
        <w:t xml:space="preserve"> </w:t>
      </w:r>
      <w:r>
        <w:t>Слайд практичного значення</w:t>
      </w:r>
    </w:p>
    <w:p w14:paraId="67F78817" w14:textId="57D9B9F1" w:rsidR="007B50FC" w:rsidRDefault="007B50FC" w:rsidP="007B50FC">
      <w:pPr>
        <w:rPr>
          <w:lang w:eastAsia="en-US"/>
        </w:rPr>
      </w:pPr>
    </w:p>
    <w:p w14:paraId="56BF28CB" w14:textId="7BA977A2" w:rsidR="007B50FC" w:rsidRPr="007B50FC" w:rsidRDefault="007B50FC" w:rsidP="007B50FC">
      <w:pPr>
        <w:ind w:firstLine="0"/>
        <w:rPr>
          <w:lang w:eastAsia="en-US"/>
        </w:rPr>
      </w:pPr>
      <w:r w:rsidRPr="007B50FC">
        <w:rPr>
          <w:noProof/>
          <w:lang w:eastAsia="en-US"/>
        </w:rPr>
        <w:drawing>
          <wp:inline distT="0" distB="0" distL="0" distR="0" wp14:anchorId="2F5F78D7" wp14:editId="241F637C">
            <wp:extent cx="5939790" cy="3341370"/>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39790" cy="3341370"/>
                    </a:xfrm>
                    <a:prstGeom prst="rect">
                      <a:avLst/>
                    </a:prstGeom>
                  </pic:spPr>
                </pic:pic>
              </a:graphicData>
            </a:graphic>
          </wp:inline>
        </w:drawing>
      </w:r>
    </w:p>
    <w:p w14:paraId="5DD82EAD" w14:textId="082B4F1A" w:rsidR="007B50FC" w:rsidRDefault="007B50FC" w:rsidP="007B50FC">
      <w:pPr>
        <w:pStyle w:val="Caption"/>
        <w:ind w:firstLine="0"/>
        <w:jc w:val="center"/>
      </w:pPr>
      <w:r>
        <w:t xml:space="preserve">Рисунок </w:t>
      </w:r>
      <w:r>
        <w:rPr>
          <w:lang w:val="ru-RU"/>
        </w:rPr>
        <w:t>В</w:t>
      </w:r>
      <w:r>
        <w:t>.</w:t>
      </w:r>
      <w:r>
        <w:fldChar w:fldCharType="begin"/>
      </w:r>
      <w:r>
        <w:instrText xml:space="preserve"> SEQ Рисунок \* ARABIC \s 1 </w:instrText>
      </w:r>
      <w:r>
        <w:fldChar w:fldCharType="separate"/>
      </w:r>
      <w:r w:rsidR="00513A68">
        <w:rPr>
          <w:noProof/>
        </w:rPr>
        <w:t>22</w:t>
      </w:r>
      <w:r>
        <w:fldChar w:fldCharType="end"/>
      </w:r>
      <w:r>
        <w:t xml:space="preserve"> –</w:t>
      </w:r>
      <w:r w:rsidRPr="00F77FF8">
        <w:t xml:space="preserve"> </w:t>
      </w:r>
      <w:r>
        <w:t xml:space="preserve">Слайд </w:t>
      </w:r>
      <w:r w:rsidR="00045E7D">
        <w:t>подяки за увагу</w:t>
      </w:r>
    </w:p>
    <w:p w14:paraId="438256CC" w14:textId="77777777" w:rsidR="007B50FC" w:rsidRDefault="007B50FC" w:rsidP="006E532F">
      <w:pPr>
        <w:spacing w:after="160" w:line="259" w:lineRule="auto"/>
        <w:ind w:firstLine="0"/>
        <w:jc w:val="left"/>
      </w:pPr>
    </w:p>
    <w:p w14:paraId="0F6B29B3" w14:textId="146360B9" w:rsidR="00C5396F" w:rsidRDefault="00C5396F" w:rsidP="006E532F">
      <w:pPr>
        <w:spacing w:after="160" w:line="259" w:lineRule="auto"/>
        <w:ind w:firstLine="0"/>
        <w:jc w:val="left"/>
      </w:pPr>
      <w:r>
        <w:br w:type="page"/>
      </w:r>
    </w:p>
    <w:p w14:paraId="7CCE71F4" w14:textId="77777777" w:rsidR="00FE77E2" w:rsidRDefault="008358C3" w:rsidP="006E532F">
      <w:pPr>
        <w:pStyle w:val="Heading1"/>
        <w:numPr>
          <w:ilvl w:val="0"/>
          <w:numId w:val="0"/>
        </w:numPr>
        <w:rPr>
          <w:caps w:val="0"/>
        </w:rPr>
      </w:pPr>
      <w:bookmarkStart w:id="172" w:name="_Toc532384591"/>
      <w:r w:rsidRPr="00315272">
        <w:rPr>
          <w:caps w:val="0"/>
        </w:rPr>
        <w:lastRenderedPageBreak/>
        <w:t xml:space="preserve">Додаток </w:t>
      </w:r>
      <w:r w:rsidR="00BE2533">
        <w:rPr>
          <w:caps w:val="0"/>
          <w:lang w:val="ru-RU"/>
        </w:rPr>
        <w:t>Г</w:t>
      </w:r>
      <w:r w:rsidRPr="00315272">
        <w:rPr>
          <w:caps w:val="0"/>
        </w:rPr>
        <w:br/>
      </w:r>
      <w:r w:rsidR="00B62A2E">
        <w:rPr>
          <w:caps w:val="0"/>
        </w:rPr>
        <w:t>Деякі п</w:t>
      </w:r>
      <w:r w:rsidRPr="008358C3">
        <w:rPr>
          <w:caps w:val="0"/>
        </w:rPr>
        <w:t>рограмн</w:t>
      </w:r>
      <w:r w:rsidR="00B62A2E">
        <w:rPr>
          <w:caps w:val="0"/>
        </w:rPr>
        <w:t>і</w:t>
      </w:r>
      <w:r w:rsidRPr="008358C3">
        <w:rPr>
          <w:caps w:val="0"/>
        </w:rPr>
        <w:t xml:space="preserve"> лістинг</w:t>
      </w:r>
      <w:r w:rsidR="00B62A2E">
        <w:rPr>
          <w:caps w:val="0"/>
        </w:rPr>
        <w:t>и</w:t>
      </w:r>
      <w:r w:rsidR="001E419A">
        <w:rPr>
          <w:caps w:val="0"/>
        </w:rPr>
        <w:t xml:space="preserve"> тестового середовища</w:t>
      </w:r>
      <w:bookmarkEnd w:id="172"/>
    </w:p>
    <w:p w14:paraId="6DCE0A65" w14:textId="458AB53F" w:rsidR="009A27B7" w:rsidRDefault="009A27B7" w:rsidP="006E532F">
      <w:pPr>
        <w:rPr>
          <w:lang w:eastAsia="ar-SA"/>
        </w:rPr>
      </w:pPr>
    </w:p>
    <w:p w14:paraId="59F74E61" w14:textId="188F3A2B" w:rsidR="004373F1" w:rsidRDefault="004373F1" w:rsidP="00F95280">
      <w:pPr>
        <w:pStyle w:val="Subtitle"/>
        <w:numPr>
          <w:ilvl w:val="0"/>
          <w:numId w:val="40"/>
        </w:numPr>
      </w:pPr>
      <w:r>
        <w:t>Механіка сенсорів автомобілю</w:t>
      </w:r>
    </w:p>
    <w:p w14:paraId="05602A54" w14:textId="77777777" w:rsidR="00116E87" w:rsidRDefault="00116E87" w:rsidP="006E532F">
      <w:pPr>
        <w:rPr>
          <w:lang w:eastAsia="ar-SA"/>
        </w:rPr>
        <w:sectPr w:rsidR="00116E87" w:rsidSect="0007022B">
          <w:headerReference w:type="default" r:id="rId110"/>
          <w:pgSz w:w="11906" w:h="16838"/>
          <w:pgMar w:top="1134" w:right="851" w:bottom="1134" w:left="1701" w:header="709" w:footer="709" w:gutter="0"/>
          <w:cols w:space="708"/>
          <w:titlePg/>
          <w:docGrid w:linePitch="381"/>
        </w:sectPr>
      </w:pPr>
    </w:p>
    <w:p w14:paraId="3DD8E129"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 xml:space="preserve">using </w:t>
      </w:r>
      <w:proofErr w:type="spellStart"/>
      <w:r w:rsidRPr="009459E5">
        <w:rPr>
          <w:sz w:val="22"/>
          <w:lang w:val="en-US" w:eastAsia="ar-SA"/>
        </w:rPr>
        <w:t>System.Collections</w:t>
      </w:r>
      <w:proofErr w:type="spellEnd"/>
      <w:r w:rsidRPr="009459E5">
        <w:rPr>
          <w:sz w:val="22"/>
          <w:lang w:val="en-US" w:eastAsia="ar-SA"/>
        </w:rPr>
        <w:t>;</w:t>
      </w:r>
    </w:p>
    <w:p w14:paraId="4442BECE"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 xml:space="preserve">using </w:t>
      </w:r>
      <w:proofErr w:type="spellStart"/>
      <w:proofErr w:type="gramStart"/>
      <w:r w:rsidRPr="009459E5">
        <w:rPr>
          <w:sz w:val="22"/>
          <w:lang w:val="en-US" w:eastAsia="ar-SA"/>
        </w:rPr>
        <w:t>System.Collections.Generic</w:t>
      </w:r>
      <w:proofErr w:type="spellEnd"/>
      <w:proofErr w:type="gramEnd"/>
      <w:r w:rsidRPr="009459E5">
        <w:rPr>
          <w:sz w:val="22"/>
          <w:lang w:val="en-US" w:eastAsia="ar-SA"/>
        </w:rPr>
        <w:t>;</w:t>
      </w:r>
    </w:p>
    <w:p w14:paraId="4F9EC7AA"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 xml:space="preserve">using </w:t>
      </w:r>
      <w:proofErr w:type="spellStart"/>
      <w:r w:rsidRPr="009459E5">
        <w:rPr>
          <w:sz w:val="22"/>
          <w:lang w:val="en-US" w:eastAsia="ar-SA"/>
        </w:rPr>
        <w:t>UnityEngine</w:t>
      </w:r>
      <w:proofErr w:type="spellEnd"/>
      <w:r w:rsidRPr="009459E5">
        <w:rPr>
          <w:sz w:val="22"/>
          <w:lang w:val="en-US" w:eastAsia="ar-SA"/>
        </w:rPr>
        <w:t>;</w:t>
      </w:r>
    </w:p>
    <w:p w14:paraId="195EB501"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61529E95"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 xml:space="preserve">namespace </w:t>
      </w:r>
      <w:proofErr w:type="spellStart"/>
      <w:r w:rsidRPr="009459E5">
        <w:rPr>
          <w:sz w:val="22"/>
          <w:lang w:val="en-US" w:eastAsia="ar-SA"/>
        </w:rPr>
        <w:t>Vehicles.Utility</w:t>
      </w:r>
      <w:proofErr w:type="spellEnd"/>
    </w:p>
    <w:p w14:paraId="399AB550"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w:t>
      </w:r>
    </w:p>
    <w:p w14:paraId="7F2A8936"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1DDEE3F1" w14:textId="168CD599"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ExecuteInEditMode</w:t>
      </w:r>
      <w:proofErr w:type="spellEnd"/>
      <w:r w:rsidR="009459E5" w:rsidRPr="009459E5">
        <w:rPr>
          <w:sz w:val="22"/>
          <w:lang w:val="en-US" w:eastAsia="ar-SA"/>
        </w:rPr>
        <w:t>]</w:t>
      </w:r>
    </w:p>
    <w:p w14:paraId="0ADB49D4" w14:textId="59DA7533"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class </w:t>
      </w:r>
      <w:proofErr w:type="spellStart"/>
      <w:proofErr w:type="gramStart"/>
      <w:r w:rsidR="009459E5" w:rsidRPr="009459E5">
        <w:rPr>
          <w:sz w:val="22"/>
          <w:lang w:val="en-US" w:eastAsia="ar-SA"/>
        </w:rPr>
        <w:t>CarRaycastSystem</w:t>
      </w:r>
      <w:proofErr w:type="spellEnd"/>
      <w:r w:rsidR="009459E5" w:rsidRPr="009459E5">
        <w:rPr>
          <w:sz w:val="22"/>
          <w:lang w:val="en-US" w:eastAsia="ar-SA"/>
        </w:rPr>
        <w:t xml:space="preserve"> :</w:t>
      </w:r>
      <w:proofErr w:type="gramEnd"/>
      <w:r w:rsidR="009459E5" w:rsidRPr="009459E5">
        <w:rPr>
          <w:sz w:val="22"/>
          <w:lang w:val="en-US" w:eastAsia="ar-SA"/>
        </w:rPr>
        <w:t xml:space="preserve"> </w:t>
      </w:r>
      <w:proofErr w:type="spellStart"/>
      <w:r w:rsidR="009459E5" w:rsidRPr="009459E5">
        <w:rPr>
          <w:sz w:val="22"/>
          <w:lang w:val="en-US" w:eastAsia="ar-SA"/>
        </w:rPr>
        <w:t>MonoBehaviour</w:t>
      </w:r>
      <w:proofErr w:type="spellEnd"/>
    </w:p>
    <w:p w14:paraId="19AC031D" w14:textId="1D3CEE4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770032BE" w14:textId="13A733D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region Members</w:t>
      </w:r>
    </w:p>
    <w:p w14:paraId="5DA7A09A"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02C91E46" w14:textId="1C86F6A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xml:space="preserve">] private </w:t>
      </w:r>
      <w:proofErr w:type="spellStart"/>
      <w:r w:rsidR="009459E5" w:rsidRPr="009459E5">
        <w:rPr>
          <w:sz w:val="22"/>
          <w:lang w:val="en-US" w:eastAsia="ar-SA"/>
        </w:rPr>
        <w:t>LayerMask</w:t>
      </w:r>
      <w:proofErr w:type="spellEnd"/>
      <w:r w:rsidR="009459E5" w:rsidRPr="009459E5">
        <w:rPr>
          <w:sz w:val="22"/>
          <w:lang w:val="en-US" w:eastAsia="ar-SA"/>
        </w:rPr>
        <w:t xml:space="preserve"> </w:t>
      </w:r>
      <w:proofErr w:type="spellStart"/>
      <w:r w:rsidR="009459E5" w:rsidRPr="009459E5">
        <w:rPr>
          <w:sz w:val="22"/>
          <w:lang w:val="en-US" w:eastAsia="ar-SA"/>
        </w:rPr>
        <w:t>sensorMask</w:t>
      </w:r>
      <w:proofErr w:type="spellEnd"/>
      <w:r w:rsidR="009459E5" w:rsidRPr="009459E5">
        <w:rPr>
          <w:sz w:val="22"/>
          <w:lang w:val="en-US" w:eastAsia="ar-SA"/>
        </w:rPr>
        <w:t>; // Defines the layer</w:t>
      </w:r>
    </w:p>
    <w:p w14:paraId="789B0D3D" w14:textId="3E59079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float </w:t>
      </w:r>
      <w:proofErr w:type="spellStart"/>
      <w:r w:rsidR="009459E5" w:rsidRPr="009459E5">
        <w:rPr>
          <w:sz w:val="22"/>
          <w:lang w:val="en-US" w:eastAsia="ar-SA"/>
        </w:rPr>
        <w:t>lengthOfSensors</w:t>
      </w:r>
      <w:proofErr w:type="spellEnd"/>
      <w:r w:rsidR="009459E5" w:rsidRPr="009459E5">
        <w:rPr>
          <w:sz w:val="22"/>
          <w:lang w:val="en-US" w:eastAsia="ar-SA"/>
        </w:rPr>
        <w:t xml:space="preserve"> = 10;</w:t>
      </w:r>
    </w:p>
    <w:p w14:paraId="6F57C4A3" w14:textId="45868A58"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float </w:t>
      </w:r>
      <w:proofErr w:type="spellStart"/>
      <w:r w:rsidR="009459E5" w:rsidRPr="009459E5">
        <w:rPr>
          <w:sz w:val="22"/>
          <w:lang w:val="en-US" w:eastAsia="ar-SA"/>
        </w:rPr>
        <w:t>normilize</w:t>
      </w:r>
      <w:proofErr w:type="spellEnd"/>
      <w:r w:rsidR="009459E5" w:rsidRPr="009459E5">
        <w:rPr>
          <w:sz w:val="22"/>
          <w:lang w:val="en-US" w:eastAsia="ar-SA"/>
        </w:rPr>
        <w:t xml:space="preserve"> = 12;</w:t>
      </w:r>
    </w:p>
    <w:p w14:paraId="151F8C24"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764FFC58" w14:textId="56AC2968"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int </w:t>
      </w:r>
      <w:proofErr w:type="spellStart"/>
      <w:r w:rsidR="009459E5" w:rsidRPr="009459E5">
        <w:rPr>
          <w:sz w:val="22"/>
          <w:lang w:val="en-US" w:eastAsia="ar-SA"/>
        </w:rPr>
        <w:t>numberOfSensor</w:t>
      </w:r>
      <w:proofErr w:type="spellEnd"/>
      <w:r w:rsidR="009459E5" w:rsidRPr="009459E5">
        <w:rPr>
          <w:sz w:val="22"/>
          <w:lang w:val="en-US" w:eastAsia="ar-SA"/>
        </w:rPr>
        <w:t xml:space="preserve"> =&gt; _</w:t>
      </w:r>
      <w:proofErr w:type="spellStart"/>
      <w:r w:rsidR="009459E5" w:rsidRPr="009459E5">
        <w:rPr>
          <w:sz w:val="22"/>
          <w:lang w:val="en-US" w:eastAsia="ar-SA"/>
        </w:rPr>
        <w:t>numberOfMainSensor</w:t>
      </w:r>
      <w:proofErr w:type="spellEnd"/>
      <w:r w:rsidR="009459E5" w:rsidRPr="009459E5">
        <w:rPr>
          <w:sz w:val="22"/>
          <w:lang w:val="en-US" w:eastAsia="ar-SA"/>
        </w:rPr>
        <w:t xml:space="preserve"> + _</w:t>
      </w:r>
      <w:proofErr w:type="spellStart"/>
      <w:r w:rsidR="009459E5" w:rsidRPr="009459E5">
        <w:rPr>
          <w:sz w:val="22"/>
          <w:lang w:val="en-US" w:eastAsia="ar-SA"/>
        </w:rPr>
        <w:t>numberOfBackSensor</w:t>
      </w:r>
      <w:proofErr w:type="spellEnd"/>
      <w:r w:rsidR="009459E5" w:rsidRPr="009459E5">
        <w:rPr>
          <w:sz w:val="22"/>
          <w:lang w:val="en-US" w:eastAsia="ar-SA"/>
        </w:rPr>
        <w:t>;</w:t>
      </w:r>
    </w:p>
    <w:p w14:paraId="7590AFCE" w14:textId="16BBD05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protected int _</w:t>
      </w:r>
      <w:proofErr w:type="spellStart"/>
      <w:r w:rsidR="009459E5" w:rsidRPr="009459E5">
        <w:rPr>
          <w:sz w:val="22"/>
          <w:lang w:val="en-US" w:eastAsia="ar-SA"/>
        </w:rPr>
        <w:t>numberOfMainSensor</w:t>
      </w:r>
      <w:proofErr w:type="spellEnd"/>
      <w:r w:rsidR="009459E5" w:rsidRPr="009459E5">
        <w:rPr>
          <w:sz w:val="22"/>
          <w:lang w:val="en-US" w:eastAsia="ar-SA"/>
        </w:rPr>
        <w:t xml:space="preserve"> = 5;</w:t>
      </w:r>
    </w:p>
    <w:p w14:paraId="4AB56B25" w14:textId="14E05A85"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int </w:t>
      </w:r>
      <w:proofErr w:type="spellStart"/>
      <w:r w:rsidR="009459E5" w:rsidRPr="009459E5">
        <w:rPr>
          <w:sz w:val="22"/>
          <w:lang w:val="en-US" w:eastAsia="ar-SA"/>
        </w:rPr>
        <w:t>numberOfMainSensor</w:t>
      </w:r>
      <w:proofErr w:type="spellEnd"/>
    </w:p>
    <w:p w14:paraId="2CDC4747" w14:textId="39418CD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19A74AA8" w14:textId="00F440C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get =&gt; _</w:t>
      </w:r>
      <w:proofErr w:type="spellStart"/>
      <w:r w:rsidR="009459E5" w:rsidRPr="009459E5">
        <w:rPr>
          <w:sz w:val="22"/>
          <w:lang w:val="en-US" w:eastAsia="ar-SA"/>
        </w:rPr>
        <w:t>numberOfMainSensor</w:t>
      </w:r>
      <w:proofErr w:type="spellEnd"/>
      <w:r w:rsidR="009459E5" w:rsidRPr="009459E5">
        <w:rPr>
          <w:sz w:val="22"/>
          <w:lang w:val="en-US" w:eastAsia="ar-SA"/>
        </w:rPr>
        <w:t>;</w:t>
      </w:r>
    </w:p>
    <w:p w14:paraId="41E7DD08" w14:textId="2CAFC81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set</w:t>
      </w:r>
    </w:p>
    <w:p w14:paraId="7717591D" w14:textId="1E5CD43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55C2AC3D" w14:textId="124E69D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numberOfMainSensor</w:t>
      </w:r>
      <w:proofErr w:type="spellEnd"/>
      <w:r w:rsidR="009459E5" w:rsidRPr="009459E5">
        <w:rPr>
          <w:sz w:val="22"/>
          <w:lang w:val="en-US" w:eastAsia="ar-SA"/>
        </w:rPr>
        <w:t xml:space="preserve"> = value;</w:t>
      </w:r>
    </w:p>
    <w:p w14:paraId="28567FFF" w14:textId="3CFB7497"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9459E5">
        <w:rPr>
          <w:sz w:val="22"/>
          <w:lang w:val="en-US" w:eastAsia="ar-SA"/>
        </w:rPr>
        <w:t>InitRaycast</w:t>
      </w:r>
      <w:proofErr w:type="spellEnd"/>
      <w:r w:rsidR="009459E5" w:rsidRPr="009459E5">
        <w:rPr>
          <w:sz w:val="22"/>
          <w:lang w:val="en-US" w:eastAsia="ar-SA"/>
        </w:rPr>
        <w:t>(</w:t>
      </w:r>
      <w:proofErr w:type="gramEnd"/>
      <w:r w:rsidR="009459E5" w:rsidRPr="009459E5">
        <w:rPr>
          <w:sz w:val="22"/>
          <w:lang w:val="en-US" w:eastAsia="ar-SA"/>
        </w:rPr>
        <w:t>);</w:t>
      </w:r>
    </w:p>
    <w:p w14:paraId="19791954" w14:textId="7EBC57F7"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55CD6E20" w14:textId="2E4B341B"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4506ADD2" w14:textId="40C385E8"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protected int _</w:t>
      </w:r>
      <w:proofErr w:type="spellStart"/>
      <w:r w:rsidR="009459E5" w:rsidRPr="009459E5">
        <w:rPr>
          <w:sz w:val="22"/>
          <w:lang w:val="en-US" w:eastAsia="ar-SA"/>
        </w:rPr>
        <w:t>numberOfBackSensor</w:t>
      </w:r>
      <w:proofErr w:type="spellEnd"/>
      <w:r w:rsidR="009459E5" w:rsidRPr="009459E5">
        <w:rPr>
          <w:sz w:val="22"/>
          <w:lang w:val="en-US" w:eastAsia="ar-SA"/>
        </w:rPr>
        <w:t xml:space="preserve"> = 1;</w:t>
      </w:r>
    </w:p>
    <w:p w14:paraId="2C473638" w14:textId="5913448D"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int </w:t>
      </w:r>
      <w:proofErr w:type="spellStart"/>
      <w:r w:rsidR="009459E5" w:rsidRPr="009459E5">
        <w:rPr>
          <w:sz w:val="22"/>
          <w:lang w:val="en-US" w:eastAsia="ar-SA"/>
        </w:rPr>
        <w:t>numberOfBackSensor</w:t>
      </w:r>
      <w:proofErr w:type="spellEnd"/>
    </w:p>
    <w:p w14:paraId="42F7CF85" w14:textId="638AC35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7E0FE9A" w14:textId="1FF23B9B"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get =&gt; _</w:t>
      </w:r>
      <w:proofErr w:type="spellStart"/>
      <w:r w:rsidR="009459E5" w:rsidRPr="009459E5">
        <w:rPr>
          <w:sz w:val="22"/>
          <w:lang w:val="en-US" w:eastAsia="ar-SA"/>
        </w:rPr>
        <w:t>numberOfBackSensor</w:t>
      </w:r>
      <w:proofErr w:type="spellEnd"/>
      <w:r w:rsidR="009459E5" w:rsidRPr="009459E5">
        <w:rPr>
          <w:sz w:val="22"/>
          <w:lang w:val="en-US" w:eastAsia="ar-SA"/>
        </w:rPr>
        <w:t>;</w:t>
      </w:r>
    </w:p>
    <w:p w14:paraId="4D943941" w14:textId="5A8A2229"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set</w:t>
      </w:r>
    </w:p>
    <w:p w14:paraId="4A654E40" w14:textId="3AC0E7B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2B77CCB6" w14:textId="6BB5B2E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numberOfBackSensor</w:t>
      </w:r>
      <w:proofErr w:type="spellEnd"/>
      <w:r w:rsidR="009459E5" w:rsidRPr="009459E5">
        <w:rPr>
          <w:sz w:val="22"/>
          <w:lang w:val="en-US" w:eastAsia="ar-SA"/>
        </w:rPr>
        <w:t xml:space="preserve"> = value;</w:t>
      </w:r>
    </w:p>
    <w:p w14:paraId="2DF52554" w14:textId="75164D8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9459E5">
        <w:rPr>
          <w:sz w:val="22"/>
          <w:lang w:val="en-US" w:eastAsia="ar-SA"/>
        </w:rPr>
        <w:t>InitRaycast</w:t>
      </w:r>
      <w:proofErr w:type="spellEnd"/>
      <w:r w:rsidR="009459E5" w:rsidRPr="009459E5">
        <w:rPr>
          <w:sz w:val="22"/>
          <w:lang w:val="en-US" w:eastAsia="ar-SA"/>
        </w:rPr>
        <w:t>(</w:t>
      </w:r>
      <w:proofErr w:type="gramEnd"/>
      <w:r w:rsidR="009459E5" w:rsidRPr="009459E5">
        <w:rPr>
          <w:sz w:val="22"/>
          <w:lang w:val="en-US" w:eastAsia="ar-SA"/>
        </w:rPr>
        <w:t>);</w:t>
      </w:r>
    </w:p>
    <w:p w14:paraId="30A5DEBC" w14:textId="28B4638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665E9641" w14:textId="639DD94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55B73226"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700BC347" w14:textId="730C6F0B"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w:t>
      </w:r>
      <w:proofErr w:type="gramStart"/>
      <w:r w:rsidR="009459E5" w:rsidRPr="009459E5">
        <w:rPr>
          <w:sz w:val="22"/>
          <w:lang w:val="en-US" w:eastAsia="ar-SA"/>
        </w:rPr>
        <w:t>float[</w:t>
      </w:r>
      <w:proofErr w:type="gramEnd"/>
      <w:r w:rsidR="009459E5" w:rsidRPr="009459E5">
        <w:rPr>
          <w:sz w:val="22"/>
          <w:lang w:val="en-US" w:eastAsia="ar-SA"/>
        </w:rPr>
        <w:t>] _</w:t>
      </w:r>
      <w:proofErr w:type="spellStart"/>
      <w:r w:rsidR="009459E5" w:rsidRPr="009459E5">
        <w:rPr>
          <w:sz w:val="22"/>
          <w:lang w:val="en-US" w:eastAsia="ar-SA"/>
        </w:rPr>
        <w:t>sensorAngels</w:t>
      </w:r>
      <w:proofErr w:type="spellEnd"/>
      <w:r w:rsidR="009459E5" w:rsidRPr="009459E5">
        <w:rPr>
          <w:sz w:val="22"/>
          <w:lang w:val="en-US" w:eastAsia="ar-SA"/>
        </w:rPr>
        <w:t xml:space="preserve"> = new float[0];</w:t>
      </w:r>
      <w:r>
        <w:rPr>
          <w:sz w:val="22"/>
          <w:lang w:val="en-US" w:eastAsia="ar-SA"/>
        </w:rPr>
        <w:t xml:space="preserve"> </w:t>
      </w:r>
      <w:r w:rsidR="009459E5" w:rsidRPr="009459E5">
        <w:rPr>
          <w:sz w:val="22"/>
          <w:lang w:val="en-US" w:eastAsia="ar-SA"/>
        </w:rPr>
        <w:t xml:space="preserve">// </w:t>
      </w:r>
      <w:r w:rsidR="009459E5" w:rsidRPr="009459E5">
        <w:rPr>
          <w:sz w:val="22"/>
          <w:lang w:val="en-US" w:eastAsia="ar-SA"/>
        </w:rPr>
        <w:t>List of sensor angles</w:t>
      </w:r>
    </w:p>
    <w:p w14:paraId="0E4F7514" w14:textId="74DD4CD9"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w:t>
      </w:r>
      <w:proofErr w:type="gramStart"/>
      <w:r w:rsidR="009459E5" w:rsidRPr="009459E5">
        <w:rPr>
          <w:sz w:val="22"/>
          <w:lang w:val="en-US" w:eastAsia="ar-SA"/>
        </w:rPr>
        <w:t>float[</w:t>
      </w:r>
      <w:proofErr w:type="gramEnd"/>
      <w:r w:rsidR="009459E5" w:rsidRPr="009459E5">
        <w:rPr>
          <w:sz w:val="22"/>
          <w:lang w:val="en-US" w:eastAsia="ar-SA"/>
        </w:rPr>
        <w:t xml:space="preserve">] </w:t>
      </w:r>
      <w:proofErr w:type="spellStart"/>
      <w:r w:rsidR="009459E5" w:rsidRPr="009459E5">
        <w:rPr>
          <w:sz w:val="22"/>
          <w:lang w:val="en-US" w:eastAsia="ar-SA"/>
        </w:rPr>
        <w:t>sensorAngels</w:t>
      </w:r>
      <w:proofErr w:type="spellEnd"/>
      <w:r w:rsidR="009459E5" w:rsidRPr="009459E5">
        <w:rPr>
          <w:sz w:val="22"/>
          <w:lang w:val="en-US" w:eastAsia="ar-SA"/>
        </w:rPr>
        <w:t xml:space="preserve"> =&gt; _</w:t>
      </w:r>
      <w:proofErr w:type="spellStart"/>
      <w:r w:rsidR="009459E5" w:rsidRPr="009459E5">
        <w:rPr>
          <w:sz w:val="22"/>
          <w:lang w:val="en-US" w:eastAsia="ar-SA"/>
        </w:rPr>
        <w:t>sensorAngels</w:t>
      </w:r>
      <w:proofErr w:type="spellEnd"/>
      <w:r w:rsidR="009459E5" w:rsidRPr="009459E5">
        <w:rPr>
          <w:sz w:val="22"/>
          <w:lang w:val="en-US" w:eastAsia="ar-SA"/>
        </w:rPr>
        <w:t>;</w:t>
      </w:r>
    </w:p>
    <w:p w14:paraId="194B4487" w14:textId="32F3933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xml:space="preserve">] private </w:t>
      </w:r>
      <w:proofErr w:type="gramStart"/>
      <w:r w:rsidR="009459E5" w:rsidRPr="009459E5">
        <w:rPr>
          <w:sz w:val="22"/>
          <w:lang w:val="en-US" w:eastAsia="ar-SA"/>
        </w:rPr>
        <w:t>float[</w:t>
      </w:r>
      <w:proofErr w:type="gramEnd"/>
      <w:r w:rsidR="009459E5" w:rsidRPr="009459E5">
        <w:rPr>
          <w:sz w:val="22"/>
          <w:lang w:val="en-US" w:eastAsia="ar-SA"/>
        </w:rPr>
        <w:t>] _</w:t>
      </w:r>
      <w:proofErr w:type="spellStart"/>
      <w:r w:rsidR="009459E5" w:rsidRPr="009459E5">
        <w:rPr>
          <w:sz w:val="22"/>
          <w:lang w:val="en-US" w:eastAsia="ar-SA"/>
        </w:rPr>
        <w:t>sensorValues</w:t>
      </w:r>
      <w:proofErr w:type="spellEnd"/>
      <w:r w:rsidR="009459E5" w:rsidRPr="009459E5">
        <w:rPr>
          <w:sz w:val="22"/>
          <w:lang w:val="en-US" w:eastAsia="ar-SA"/>
        </w:rPr>
        <w:t xml:space="preserve"> = new float[0];</w:t>
      </w:r>
    </w:p>
    <w:p w14:paraId="7790B4B9" w14:textId="0908BB12"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ublic </w:t>
      </w:r>
      <w:proofErr w:type="gramStart"/>
      <w:r w:rsidR="009459E5" w:rsidRPr="009459E5">
        <w:rPr>
          <w:sz w:val="22"/>
          <w:lang w:val="en-US" w:eastAsia="ar-SA"/>
        </w:rPr>
        <w:t>float[</w:t>
      </w:r>
      <w:proofErr w:type="gramEnd"/>
      <w:r w:rsidR="009459E5" w:rsidRPr="009459E5">
        <w:rPr>
          <w:sz w:val="22"/>
          <w:lang w:val="en-US" w:eastAsia="ar-SA"/>
        </w:rPr>
        <w:t xml:space="preserve">] </w:t>
      </w:r>
      <w:proofErr w:type="spellStart"/>
      <w:r w:rsidR="009459E5" w:rsidRPr="009459E5">
        <w:rPr>
          <w:sz w:val="22"/>
          <w:lang w:val="en-US" w:eastAsia="ar-SA"/>
        </w:rPr>
        <w:t>sensorValues</w:t>
      </w:r>
      <w:proofErr w:type="spellEnd"/>
      <w:r w:rsidR="009459E5" w:rsidRPr="009459E5">
        <w:rPr>
          <w:sz w:val="22"/>
          <w:lang w:val="en-US" w:eastAsia="ar-SA"/>
        </w:rPr>
        <w:t xml:space="preserve"> =&gt; _</w:t>
      </w:r>
      <w:proofErr w:type="spellStart"/>
      <w:r w:rsidR="009459E5" w:rsidRPr="009459E5">
        <w:rPr>
          <w:sz w:val="22"/>
          <w:lang w:val="en-US" w:eastAsia="ar-SA"/>
        </w:rPr>
        <w:t>sensorValues</w:t>
      </w:r>
      <w:proofErr w:type="spellEnd"/>
      <w:r w:rsidR="009459E5" w:rsidRPr="009459E5">
        <w:rPr>
          <w:sz w:val="22"/>
          <w:lang w:val="en-US" w:eastAsia="ar-SA"/>
        </w:rPr>
        <w:t>;</w:t>
      </w:r>
    </w:p>
    <w:p w14:paraId="05721A91"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0571DBCF" w14:textId="3D29C235"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gramStart"/>
      <w:r w:rsidR="009459E5" w:rsidRPr="009459E5">
        <w:rPr>
          <w:sz w:val="22"/>
          <w:lang w:val="en-US" w:eastAsia="ar-SA"/>
        </w:rPr>
        <w:t>Header(</w:t>
      </w:r>
      <w:proofErr w:type="gramEnd"/>
      <w:r w:rsidR="009459E5" w:rsidRPr="009459E5">
        <w:rPr>
          <w:sz w:val="22"/>
          <w:lang w:val="en-US" w:eastAsia="ar-SA"/>
        </w:rPr>
        <w:t>"Display settings")]</w:t>
      </w:r>
    </w:p>
    <w:p w14:paraId="7C0A5156" w14:textId="2F8B8DC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xml:space="preserve">] Color </w:t>
      </w:r>
      <w:proofErr w:type="spellStart"/>
      <w:r w:rsidR="009459E5" w:rsidRPr="009459E5">
        <w:rPr>
          <w:sz w:val="22"/>
          <w:lang w:val="en-US" w:eastAsia="ar-SA"/>
        </w:rPr>
        <w:t>raycastBaseColor</w:t>
      </w:r>
      <w:proofErr w:type="spellEnd"/>
      <w:r w:rsidR="009459E5" w:rsidRPr="009459E5">
        <w:rPr>
          <w:sz w:val="22"/>
          <w:lang w:val="en-US" w:eastAsia="ar-SA"/>
        </w:rPr>
        <w:t xml:space="preserve"> = </w:t>
      </w:r>
      <w:proofErr w:type="spellStart"/>
      <w:r w:rsidR="009459E5" w:rsidRPr="009459E5">
        <w:rPr>
          <w:sz w:val="22"/>
          <w:lang w:val="en-US" w:eastAsia="ar-SA"/>
        </w:rPr>
        <w:t>Color.green</w:t>
      </w:r>
      <w:proofErr w:type="spellEnd"/>
      <w:r w:rsidR="009459E5" w:rsidRPr="009459E5">
        <w:rPr>
          <w:sz w:val="22"/>
          <w:lang w:val="en-US" w:eastAsia="ar-SA"/>
        </w:rPr>
        <w:t>;</w:t>
      </w:r>
    </w:p>
    <w:p w14:paraId="32DF58D6" w14:textId="4BBCA8F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SerializeField</w:t>
      </w:r>
      <w:proofErr w:type="spellEnd"/>
      <w:r w:rsidR="009459E5" w:rsidRPr="009459E5">
        <w:rPr>
          <w:sz w:val="22"/>
          <w:lang w:val="en-US" w:eastAsia="ar-SA"/>
        </w:rPr>
        <w:t xml:space="preserve">] Color </w:t>
      </w:r>
      <w:proofErr w:type="spellStart"/>
      <w:r w:rsidR="009459E5" w:rsidRPr="009459E5">
        <w:rPr>
          <w:sz w:val="22"/>
          <w:lang w:val="en-US" w:eastAsia="ar-SA"/>
        </w:rPr>
        <w:t>raycastHitsColor</w:t>
      </w:r>
      <w:proofErr w:type="spellEnd"/>
      <w:r w:rsidR="009459E5" w:rsidRPr="009459E5">
        <w:rPr>
          <w:sz w:val="22"/>
          <w:lang w:val="en-US" w:eastAsia="ar-SA"/>
        </w:rPr>
        <w:t xml:space="preserve"> = </w:t>
      </w:r>
      <w:proofErr w:type="spellStart"/>
      <w:r w:rsidR="009459E5" w:rsidRPr="009459E5">
        <w:rPr>
          <w:sz w:val="22"/>
          <w:lang w:val="en-US" w:eastAsia="ar-SA"/>
        </w:rPr>
        <w:t>Color.red</w:t>
      </w:r>
      <w:proofErr w:type="spellEnd"/>
      <w:r w:rsidR="009459E5" w:rsidRPr="009459E5">
        <w:rPr>
          <w:sz w:val="22"/>
          <w:lang w:val="en-US" w:eastAsia="ar-SA"/>
        </w:rPr>
        <w:t>;</w:t>
      </w:r>
    </w:p>
    <w:p w14:paraId="3D5FE8AD"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236E1402" w14:textId="6057588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endregion</w:t>
      </w:r>
      <w:proofErr w:type="spellEnd"/>
    </w:p>
    <w:p w14:paraId="51025E6D"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62ED634C" w14:textId="5437CCCA" w:rsidR="009459E5" w:rsidRPr="00141BC7"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region Actions</w:t>
      </w:r>
    </w:p>
    <w:p w14:paraId="4807436F"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59B2D795" w14:textId="25D8F3C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void </w:t>
      </w:r>
      <w:proofErr w:type="gramStart"/>
      <w:r w:rsidR="009459E5" w:rsidRPr="009459E5">
        <w:rPr>
          <w:sz w:val="22"/>
          <w:lang w:val="en-US" w:eastAsia="ar-SA"/>
        </w:rPr>
        <w:t>Reset(</w:t>
      </w:r>
      <w:proofErr w:type="gramEnd"/>
      <w:r w:rsidR="009459E5" w:rsidRPr="009459E5">
        <w:rPr>
          <w:sz w:val="22"/>
          <w:lang w:val="en-US" w:eastAsia="ar-SA"/>
        </w:rPr>
        <w:t>)</w:t>
      </w:r>
    </w:p>
    <w:p w14:paraId="3D055C4D" w14:textId="05328B9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11B2C267" w14:textId="299D759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9459E5">
        <w:rPr>
          <w:sz w:val="22"/>
          <w:lang w:val="en-US" w:eastAsia="ar-SA"/>
        </w:rPr>
        <w:t>sensorMask</w:t>
      </w:r>
      <w:proofErr w:type="spellEnd"/>
      <w:r w:rsidR="009459E5" w:rsidRPr="009459E5">
        <w:rPr>
          <w:sz w:val="22"/>
          <w:lang w:val="en-US" w:eastAsia="ar-SA"/>
        </w:rPr>
        <w:t xml:space="preserve"> = </w:t>
      </w:r>
      <w:proofErr w:type="spellStart"/>
      <w:r w:rsidR="009459E5" w:rsidRPr="009459E5">
        <w:rPr>
          <w:sz w:val="22"/>
          <w:lang w:val="en-US" w:eastAsia="ar-SA"/>
        </w:rPr>
        <w:t>LayerMask.GetMask</w:t>
      </w:r>
      <w:proofErr w:type="spellEnd"/>
      <w:r w:rsidR="009459E5" w:rsidRPr="009459E5">
        <w:rPr>
          <w:sz w:val="22"/>
          <w:lang w:val="en-US" w:eastAsia="ar-SA"/>
        </w:rPr>
        <w:t xml:space="preserve">(new </w:t>
      </w:r>
      <w:proofErr w:type="gramStart"/>
      <w:r w:rsidR="009459E5" w:rsidRPr="009459E5">
        <w:rPr>
          <w:sz w:val="22"/>
          <w:lang w:val="en-US" w:eastAsia="ar-SA"/>
        </w:rPr>
        <w:t>string[</w:t>
      </w:r>
      <w:proofErr w:type="gramEnd"/>
      <w:r w:rsidR="009459E5" w:rsidRPr="009459E5">
        <w:rPr>
          <w:sz w:val="22"/>
          <w:lang w:val="en-US" w:eastAsia="ar-SA"/>
        </w:rPr>
        <w:t>] { "Default" });</w:t>
      </w:r>
    </w:p>
    <w:p w14:paraId="11D8A763" w14:textId="0DE6B19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F9A3CC2"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1B19B65F" w14:textId="50BBCD6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void </w:t>
      </w:r>
      <w:proofErr w:type="gramStart"/>
      <w:r w:rsidR="009459E5" w:rsidRPr="009459E5">
        <w:rPr>
          <w:sz w:val="22"/>
          <w:lang w:val="en-US" w:eastAsia="ar-SA"/>
        </w:rPr>
        <w:t>Awake(</w:t>
      </w:r>
      <w:proofErr w:type="gramEnd"/>
      <w:r w:rsidR="009459E5" w:rsidRPr="009459E5">
        <w:rPr>
          <w:sz w:val="22"/>
          <w:lang w:val="en-US" w:eastAsia="ar-SA"/>
        </w:rPr>
        <w:t>)</w:t>
      </w:r>
    </w:p>
    <w:p w14:paraId="44761076" w14:textId="17B2631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00625052" w14:textId="0766CAB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9459E5">
        <w:rPr>
          <w:sz w:val="22"/>
          <w:lang w:val="en-US" w:eastAsia="ar-SA"/>
        </w:rPr>
        <w:t>InitRaycast</w:t>
      </w:r>
      <w:proofErr w:type="spellEnd"/>
      <w:r w:rsidR="009459E5" w:rsidRPr="009459E5">
        <w:rPr>
          <w:sz w:val="22"/>
          <w:lang w:val="en-US" w:eastAsia="ar-SA"/>
        </w:rPr>
        <w:t>(</w:t>
      </w:r>
      <w:proofErr w:type="gramEnd"/>
      <w:r w:rsidR="009459E5" w:rsidRPr="009459E5">
        <w:rPr>
          <w:sz w:val="22"/>
          <w:lang w:val="en-US" w:eastAsia="ar-SA"/>
        </w:rPr>
        <w:t>);</w:t>
      </w:r>
    </w:p>
    <w:p w14:paraId="56AFF7E9" w14:textId="69E5D31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7C6803C"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553256D0" w14:textId="01AFFDF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void </w:t>
      </w:r>
      <w:proofErr w:type="spellStart"/>
      <w:proofErr w:type="gramStart"/>
      <w:r w:rsidR="009459E5" w:rsidRPr="009459E5">
        <w:rPr>
          <w:sz w:val="22"/>
          <w:lang w:val="en-US" w:eastAsia="ar-SA"/>
        </w:rPr>
        <w:t>InitRaycast</w:t>
      </w:r>
      <w:proofErr w:type="spellEnd"/>
      <w:r w:rsidR="009459E5" w:rsidRPr="009459E5">
        <w:rPr>
          <w:sz w:val="22"/>
          <w:lang w:val="en-US" w:eastAsia="ar-SA"/>
        </w:rPr>
        <w:t>(</w:t>
      </w:r>
      <w:proofErr w:type="gramEnd"/>
      <w:r w:rsidR="009459E5" w:rsidRPr="009459E5">
        <w:rPr>
          <w:sz w:val="22"/>
          <w:lang w:val="en-US" w:eastAsia="ar-SA"/>
        </w:rPr>
        <w:t>)</w:t>
      </w:r>
    </w:p>
    <w:p w14:paraId="07393B50" w14:textId="50051E1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9A5260F" w14:textId="5E9351E8"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sensorAngels</w:t>
      </w:r>
      <w:proofErr w:type="spellEnd"/>
      <w:r w:rsidR="009459E5" w:rsidRPr="009459E5">
        <w:rPr>
          <w:sz w:val="22"/>
          <w:lang w:val="en-US" w:eastAsia="ar-SA"/>
        </w:rPr>
        <w:t xml:space="preserve"> = new float[</w:t>
      </w:r>
      <w:proofErr w:type="spellStart"/>
      <w:r w:rsidR="009459E5" w:rsidRPr="009459E5">
        <w:rPr>
          <w:sz w:val="22"/>
          <w:lang w:val="en-US" w:eastAsia="ar-SA"/>
        </w:rPr>
        <w:t>numberOfSensor</w:t>
      </w:r>
      <w:proofErr w:type="spellEnd"/>
      <w:r w:rsidR="009459E5" w:rsidRPr="009459E5">
        <w:rPr>
          <w:sz w:val="22"/>
          <w:lang w:val="en-US" w:eastAsia="ar-SA"/>
        </w:rPr>
        <w:t>];</w:t>
      </w:r>
    </w:p>
    <w:p w14:paraId="0FB1D78E" w14:textId="7BF3C36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sensorValues</w:t>
      </w:r>
      <w:proofErr w:type="spellEnd"/>
      <w:r w:rsidR="009459E5" w:rsidRPr="009459E5">
        <w:rPr>
          <w:sz w:val="22"/>
          <w:lang w:val="en-US" w:eastAsia="ar-SA"/>
        </w:rPr>
        <w:t xml:space="preserve"> = new float[</w:t>
      </w:r>
      <w:proofErr w:type="spellStart"/>
      <w:r w:rsidR="009459E5" w:rsidRPr="009459E5">
        <w:rPr>
          <w:sz w:val="22"/>
          <w:lang w:val="en-US" w:eastAsia="ar-SA"/>
        </w:rPr>
        <w:t>numberOfSensor</w:t>
      </w:r>
      <w:proofErr w:type="spellEnd"/>
      <w:r w:rsidR="009459E5" w:rsidRPr="009459E5">
        <w:rPr>
          <w:sz w:val="22"/>
          <w:lang w:val="en-US" w:eastAsia="ar-SA"/>
        </w:rPr>
        <w:t>];</w:t>
      </w:r>
    </w:p>
    <w:p w14:paraId="34A72EB7"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0CB7EAF1" w14:textId="4A874E3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for (int </w:t>
      </w:r>
      <w:proofErr w:type="spellStart"/>
      <w:r w:rsidR="009459E5" w:rsidRPr="009459E5">
        <w:rPr>
          <w:sz w:val="22"/>
          <w:lang w:val="en-US" w:eastAsia="ar-SA"/>
        </w:rPr>
        <w:t>i</w:t>
      </w:r>
      <w:proofErr w:type="spellEnd"/>
      <w:r w:rsidR="009459E5" w:rsidRPr="009459E5">
        <w:rPr>
          <w:sz w:val="22"/>
          <w:lang w:val="en-US" w:eastAsia="ar-SA"/>
        </w:rPr>
        <w:t xml:space="preserve"> = 0; </w:t>
      </w:r>
      <w:proofErr w:type="spellStart"/>
      <w:r w:rsidR="009459E5" w:rsidRPr="009459E5">
        <w:rPr>
          <w:sz w:val="22"/>
          <w:lang w:val="en-US" w:eastAsia="ar-SA"/>
        </w:rPr>
        <w:t>i</w:t>
      </w:r>
      <w:proofErr w:type="spellEnd"/>
      <w:r w:rsidR="009459E5" w:rsidRPr="009459E5">
        <w:rPr>
          <w:sz w:val="22"/>
          <w:lang w:val="en-US" w:eastAsia="ar-SA"/>
        </w:rPr>
        <w:t xml:space="preserve"> &lt; _</w:t>
      </w:r>
      <w:proofErr w:type="spellStart"/>
      <w:r w:rsidR="009459E5" w:rsidRPr="009459E5">
        <w:rPr>
          <w:sz w:val="22"/>
          <w:lang w:val="en-US" w:eastAsia="ar-SA"/>
        </w:rPr>
        <w:t>numberOfMainSensor</w:t>
      </w:r>
      <w:proofErr w:type="spellEnd"/>
      <w:r w:rsidR="009459E5" w:rsidRPr="009459E5">
        <w:rPr>
          <w:sz w:val="22"/>
          <w:lang w:val="en-US" w:eastAsia="ar-SA"/>
        </w:rPr>
        <w:t xml:space="preserve">; </w:t>
      </w:r>
      <w:proofErr w:type="spellStart"/>
      <w:r w:rsidR="009459E5" w:rsidRPr="009459E5">
        <w:rPr>
          <w:sz w:val="22"/>
          <w:lang w:val="en-US" w:eastAsia="ar-SA"/>
        </w:rPr>
        <w:t>i</w:t>
      </w:r>
      <w:proofErr w:type="spellEnd"/>
      <w:r w:rsidR="009459E5" w:rsidRPr="009459E5">
        <w:rPr>
          <w:sz w:val="22"/>
          <w:lang w:val="en-US" w:eastAsia="ar-SA"/>
        </w:rPr>
        <w:t>++)</w:t>
      </w:r>
    </w:p>
    <w:p w14:paraId="06BCC578" w14:textId="1EB10DBD"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12F03CA0" w14:textId="125C8497"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sensorAngel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 180.0f / (_</w:t>
      </w:r>
      <w:proofErr w:type="spellStart"/>
      <w:r w:rsidR="009459E5" w:rsidRPr="009459E5">
        <w:rPr>
          <w:sz w:val="22"/>
          <w:lang w:val="en-US" w:eastAsia="ar-SA"/>
        </w:rPr>
        <w:t>numberOfMainSensor</w:t>
      </w:r>
      <w:proofErr w:type="spellEnd"/>
      <w:r w:rsidR="009459E5" w:rsidRPr="009459E5">
        <w:rPr>
          <w:sz w:val="22"/>
          <w:lang w:val="en-US" w:eastAsia="ar-SA"/>
        </w:rPr>
        <w:t xml:space="preserve"> - 1) * </w:t>
      </w:r>
      <w:proofErr w:type="spellStart"/>
      <w:r w:rsidR="009459E5" w:rsidRPr="009459E5">
        <w:rPr>
          <w:sz w:val="22"/>
          <w:lang w:val="en-US" w:eastAsia="ar-SA"/>
        </w:rPr>
        <w:t>i</w:t>
      </w:r>
      <w:proofErr w:type="spellEnd"/>
      <w:r w:rsidR="009459E5" w:rsidRPr="009459E5">
        <w:rPr>
          <w:sz w:val="22"/>
          <w:lang w:val="en-US" w:eastAsia="ar-SA"/>
        </w:rPr>
        <w:t xml:space="preserve"> - 90;</w:t>
      </w:r>
    </w:p>
    <w:p w14:paraId="25528A29" w14:textId="78263D42"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6A8B1E09"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760C229F" w14:textId="5E5A456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for (int </w:t>
      </w:r>
      <w:proofErr w:type="spellStart"/>
      <w:r w:rsidR="009459E5" w:rsidRPr="009459E5">
        <w:rPr>
          <w:sz w:val="22"/>
          <w:lang w:val="en-US" w:eastAsia="ar-SA"/>
        </w:rPr>
        <w:t>i</w:t>
      </w:r>
      <w:proofErr w:type="spellEnd"/>
      <w:r w:rsidR="009459E5" w:rsidRPr="009459E5">
        <w:rPr>
          <w:sz w:val="22"/>
          <w:lang w:val="en-US" w:eastAsia="ar-SA"/>
        </w:rPr>
        <w:t xml:space="preserve"> = 0; </w:t>
      </w:r>
      <w:proofErr w:type="spellStart"/>
      <w:r w:rsidR="009459E5" w:rsidRPr="009459E5">
        <w:rPr>
          <w:sz w:val="22"/>
          <w:lang w:val="en-US" w:eastAsia="ar-SA"/>
        </w:rPr>
        <w:t>i</w:t>
      </w:r>
      <w:proofErr w:type="spellEnd"/>
      <w:r w:rsidR="009459E5" w:rsidRPr="009459E5">
        <w:rPr>
          <w:sz w:val="22"/>
          <w:lang w:val="en-US" w:eastAsia="ar-SA"/>
        </w:rPr>
        <w:t xml:space="preserve"> &lt; _</w:t>
      </w:r>
      <w:proofErr w:type="spellStart"/>
      <w:r w:rsidR="009459E5" w:rsidRPr="009459E5">
        <w:rPr>
          <w:sz w:val="22"/>
          <w:lang w:val="en-US" w:eastAsia="ar-SA"/>
        </w:rPr>
        <w:t>numberOfBackSensor</w:t>
      </w:r>
      <w:proofErr w:type="spellEnd"/>
      <w:r w:rsidR="009459E5" w:rsidRPr="009459E5">
        <w:rPr>
          <w:sz w:val="22"/>
          <w:lang w:val="en-US" w:eastAsia="ar-SA"/>
        </w:rPr>
        <w:t xml:space="preserve">; </w:t>
      </w:r>
      <w:proofErr w:type="spellStart"/>
      <w:r w:rsidR="009459E5" w:rsidRPr="009459E5">
        <w:rPr>
          <w:sz w:val="22"/>
          <w:lang w:val="en-US" w:eastAsia="ar-SA"/>
        </w:rPr>
        <w:t>i</w:t>
      </w:r>
      <w:proofErr w:type="spellEnd"/>
      <w:r w:rsidR="009459E5" w:rsidRPr="009459E5">
        <w:rPr>
          <w:sz w:val="22"/>
          <w:lang w:val="en-US" w:eastAsia="ar-SA"/>
        </w:rPr>
        <w:t>++)</w:t>
      </w:r>
    </w:p>
    <w:p w14:paraId="4A99286B" w14:textId="0587B97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70B0780B" w14:textId="750A9B3B"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proofErr w:type="gramStart"/>
      <w:r w:rsidR="009459E5" w:rsidRPr="009459E5">
        <w:rPr>
          <w:sz w:val="22"/>
          <w:lang w:val="en-US" w:eastAsia="ar-SA"/>
        </w:rPr>
        <w:t>sensorAngels</w:t>
      </w:r>
      <w:proofErr w:type="spellEnd"/>
      <w:r w:rsidR="009459E5" w:rsidRPr="009459E5">
        <w:rPr>
          <w:sz w:val="22"/>
          <w:lang w:val="en-US" w:eastAsia="ar-SA"/>
        </w:rPr>
        <w:t>[</w:t>
      </w:r>
      <w:proofErr w:type="gramEnd"/>
      <w:r w:rsidR="009459E5" w:rsidRPr="009459E5">
        <w:rPr>
          <w:sz w:val="22"/>
          <w:lang w:val="en-US" w:eastAsia="ar-SA"/>
        </w:rPr>
        <w:t>_</w:t>
      </w:r>
      <w:proofErr w:type="spellStart"/>
      <w:r w:rsidR="009459E5" w:rsidRPr="009459E5">
        <w:rPr>
          <w:sz w:val="22"/>
          <w:lang w:val="en-US" w:eastAsia="ar-SA"/>
        </w:rPr>
        <w:t>numberOfMainSensor</w:t>
      </w:r>
      <w:proofErr w:type="spellEnd"/>
      <w:r w:rsidR="009459E5" w:rsidRPr="009459E5">
        <w:rPr>
          <w:sz w:val="22"/>
          <w:lang w:val="en-US" w:eastAsia="ar-SA"/>
        </w:rPr>
        <w:t xml:space="preserve"> + </w:t>
      </w:r>
      <w:proofErr w:type="spellStart"/>
      <w:r w:rsidR="009459E5" w:rsidRPr="009459E5">
        <w:rPr>
          <w:sz w:val="22"/>
          <w:lang w:val="en-US" w:eastAsia="ar-SA"/>
        </w:rPr>
        <w:t>i</w:t>
      </w:r>
      <w:proofErr w:type="spellEnd"/>
      <w:r w:rsidR="009459E5" w:rsidRPr="009459E5">
        <w:rPr>
          <w:sz w:val="22"/>
          <w:lang w:val="en-US" w:eastAsia="ar-SA"/>
        </w:rPr>
        <w:t>] = 180.0f / (_</w:t>
      </w:r>
      <w:proofErr w:type="spellStart"/>
      <w:r w:rsidR="009459E5" w:rsidRPr="009459E5">
        <w:rPr>
          <w:sz w:val="22"/>
          <w:lang w:val="en-US" w:eastAsia="ar-SA"/>
        </w:rPr>
        <w:t>numberOfBackSensor</w:t>
      </w:r>
      <w:proofErr w:type="spellEnd"/>
      <w:r w:rsidR="009459E5" w:rsidRPr="009459E5">
        <w:rPr>
          <w:sz w:val="22"/>
          <w:lang w:val="en-US" w:eastAsia="ar-SA"/>
        </w:rPr>
        <w:t xml:space="preserve"> + 1) * (</w:t>
      </w:r>
      <w:proofErr w:type="spellStart"/>
      <w:r w:rsidR="009459E5" w:rsidRPr="009459E5">
        <w:rPr>
          <w:sz w:val="22"/>
          <w:lang w:val="en-US" w:eastAsia="ar-SA"/>
        </w:rPr>
        <w:t>i</w:t>
      </w:r>
      <w:proofErr w:type="spellEnd"/>
      <w:r w:rsidR="009459E5" w:rsidRPr="009459E5">
        <w:rPr>
          <w:sz w:val="22"/>
          <w:lang w:val="en-US" w:eastAsia="ar-SA"/>
        </w:rPr>
        <w:t xml:space="preserve"> + 1) - 90 + (1 - 2 * (_</w:t>
      </w:r>
      <w:proofErr w:type="spellStart"/>
      <w:r w:rsidR="009459E5" w:rsidRPr="009459E5">
        <w:rPr>
          <w:sz w:val="22"/>
          <w:lang w:val="en-US" w:eastAsia="ar-SA"/>
        </w:rPr>
        <w:t>numberOfBackSensor</w:t>
      </w:r>
      <w:proofErr w:type="spellEnd"/>
      <w:r w:rsidR="009459E5" w:rsidRPr="009459E5">
        <w:rPr>
          <w:sz w:val="22"/>
          <w:lang w:val="en-US" w:eastAsia="ar-SA"/>
        </w:rPr>
        <w:t xml:space="preserve"> / 2 - </w:t>
      </w:r>
      <w:proofErr w:type="spellStart"/>
      <w:r w:rsidR="009459E5" w:rsidRPr="009459E5">
        <w:rPr>
          <w:sz w:val="22"/>
          <w:lang w:val="en-US" w:eastAsia="ar-SA"/>
        </w:rPr>
        <w:t>i</w:t>
      </w:r>
      <w:proofErr w:type="spellEnd"/>
      <w:r w:rsidR="009459E5" w:rsidRPr="009459E5">
        <w:rPr>
          <w:sz w:val="22"/>
          <w:lang w:val="en-US" w:eastAsia="ar-SA"/>
        </w:rPr>
        <w:t xml:space="preserve">) % 2) * </w:t>
      </w:r>
      <w:r w:rsidR="009459E5" w:rsidRPr="009459E5">
        <w:rPr>
          <w:sz w:val="22"/>
          <w:lang w:val="en-US" w:eastAsia="ar-SA"/>
        </w:rPr>
        <w:lastRenderedPageBreak/>
        <w:t>180;</w:t>
      </w:r>
    </w:p>
    <w:p w14:paraId="3CFA42C5" w14:textId="3EF576EB"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67E0544F" w14:textId="46AE8366"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240F4540"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78E066F6" w14:textId="3CD74773"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void </w:t>
      </w:r>
      <w:proofErr w:type="spellStart"/>
      <w:proofErr w:type="gramStart"/>
      <w:r w:rsidR="009459E5" w:rsidRPr="009459E5">
        <w:rPr>
          <w:sz w:val="22"/>
          <w:lang w:val="en-US" w:eastAsia="ar-SA"/>
        </w:rPr>
        <w:t>FixedUpdate</w:t>
      </w:r>
      <w:proofErr w:type="spellEnd"/>
      <w:r w:rsidR="009459E5" w:rsidRPr="009459E5">
        <w:rPr>
          <w:sz w:val="22"/>
          <w:lang w:val="en-US" w:eastAsia="ar-SA"/>
        </w:rPr>
        <w:t>(</w:t>
      </w:r>
      <w:proofErr w:type="gramEnd"/>
      <w:r w:rsidR="009459E5" w:rsidRPr="009459E5">
        <w:rPr>
          <w:sz w:val="22"/>
          <w:lang w:val="en-US" w:eastAsia="ar-SA"/>
        </w:rPr>
        <w:t>)</w:t>
      </w:r>
    </w:p>
    <w:p w14:paraId="53DAECD8" w14:textId="26051C7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10BCEF84" w14:textId="26D91B95"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for (int </w:t>
      </w:r>
      <w:proofErr w:type="spellStart"/>
      <w:r w:rsidR="009459E5" w:rsidRPr="009459E5">
        <w:rPr>
          <w:sz w:val="22"/>
          <w:lang w:val="en-US" w:eastAsia="ar-SA"/>
        </w:rPr>
        <w:t>i</w:t>
      </w:r>
      <w:proofErr w:type="spellEnd"/>
      <w:r w:rsidR="009459E5" w:rsidRPr="009459E5">
        <w:rPr>
          <w:sz w:val="22"/>
          <w:lang w:val="en-US" w:eastAsia="ar-SA"/>
        </w:rPr>
        <w:t xml:space="preserve"> = 0; </w:t>
      </w:r>
      <w:proofErr w:type="spellStart"/>
      <w:r w:rsidR="009459E5" w:rsidRPr="009459E5">
        <w:rPr>
          <w:sz w:val="22"/>
          <w:lang w:val="en-US" w:eastAsia="ar-SA"/>
        </w:rPr>
        <w:t>i</w:t>
      </w:r>
      <w:proofErr w:type="spellEnd"/>
      <w:r w:rsidR="009459E5" w:rsidRPr="009459E5">
        <w:rPr>
          <w:sz w:val="22"/>
          <w:lang w:val="en-US" w:eastAsia="ar-SA"/>
        </w:rPr>
        <w:t xml:space="preserve"> &lt; </w:t>
      </w:r>
      <w:proofErr w:type="spellStart"/>
      <w:r w:rsidR="009459E5" w:rsidRPr="009459E5">
        <w:rPr>
          <w:sz w:val="22"/>
          <w:lang w:val="en-US" w:eastAsia="ar-SA"/>
        </w:rPr>
        <w:t>numberOfSensor</w:t>
      </w:r>
      <w:proofErr w:type="spellEnd"/>
      <w:r w:rsidR="009459E5" w:rsidRPr="009459E5">
        <w:rPr>
          <w:sz w:val="22"/>
          <w:lang w:val="en-US" w:eastAsia="ar-SA"/>
        </w:rPr>
        <w:t xml:space="preserve">; </w:t>
      </w:r>
      <w:proofErr w:type="spellStart"/>
      <w:r w:rsidR="009459E5" w:rsidRPr="009459E5">
        <w:rPr>
          <w:sz w:val="22"/>
          <w:lang w:val="en-US" w:eastAsia="ar-SA"/>
        </w:rPr>
        <w:t>i</w:t>
      </w:r>
      <w:proofErr w:type="spellEnd"/>
      <w:r w:rsidR="009459E5" w:rsidRPr="009459E5">
        <w:rPr>
          <w:sz w:val="22"/>
          <w:lang w:val="en-US" w:eastAsia="ar-SA"/>
        </w:rPr>
        <w:t>++)</w:t>
      </w:r>
    </w:p>
    <w:p w14:paraId="3B3D54A6" w14:textId="13EA1E7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AE538E6" w14:textId="73E51FD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var direction = </w:t>
      </w:r>
      <w:proofErr w:type="spellStart"/>
      <w:r w:rsidR="009459E5" w:rsidRPr="009459E5">
        <w:rPr>
          <w:sz w:val="22"/>
          <w:lang w:val="en-US" w:eastAsia="ar-SA"/>
        </w:rPr>
        <w:t>Quaternion.Euler</w:t>
      </w:r>
      <w:proofErr w:type="spellEnd"/>
      <w:r w:rsidR="009459E5" w:rsidRPr="009459E5">
        <w:rPr>
          <w:sz w:val="22"/>
          <w:lang w:val="en-US" w:eastAsia="ar-SA"/>
        </w:rPr>
        <w:t>(0, _</w:t>
      </w:r>
      <w:proofErr w:type="spellStart"/>
      <w:r w:rsidR="009459E5" w:rsidRPr="009459E5">
        <w:rPr>
          <w:sz w:val="22"/>
          <w:lang w:val="en-US" w:eastAsia="ar-SA"/>
        </w:rPr>
        <w:t>sensorAngel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0) * </w:t>
      </w:r>
      <w:proofErr w:type="spellStart"/>
      <w:r w:rsidR="009459E5" w:rsidRPr="009459E5">
        <w:rPr>
          <w:sz w:val="22"/>
          <w:lang w:val="en-US" w:eastAsia="ar-SA"/>
        </w:rPr>
        <w:t>transform.forward</w:t>
      </w:r>
      <w:proofErr w:type="spellEnd"/>
      <w:r w:rsidR="009459E5" w:rsidRPr="009459E5">
        <w:rPr>
          <w:sz w:val="22"/>
          <w:lang w:val="en-US" w:eastAsia="ar-SA"/>
        </w:rPr>
        <w:t>;</w:t>
      </w:r>
    </w:p>
    <w:p w14:paraId="06C4AC2B" w14:textId="5391384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if (</w:t>
      </w:r>
      <w:proofErr w:type="spellStart"/>
      <w:r w:rsidR="009459E5" w:rsidRPr="009459E5">
        <w:rPr>
          <w:sz w:val="22"/>
          <w:lang w:val="en-US" w:eastAsia="ar-SA"/>
        </w:rPr>
        <w:t>Physics.Raycast</w:t>
      </w:r>
      <w:proofErr w:type="spellEnd"/>
      <w:r w:rsidR="009459E5" w:rsidRPr="009459E5">
        <w:rPr>
          <w:sz w:val="22"/>
          <w:lang w:val="en-US" w:eastAsia="ar-SA"/>
        </w:rPr>
        <w:t>(</w:t>
      </w:r>
      <w:proofErr w:type="spellStart"/>
      <w:proofErr w:type="gramStart"/>
      <w:r w:rsidR="009459E5" w:rsidRPr="009459E5">
        <w:rPr>
          <w:sz w:val="22"/>
          <w:lang w:val="en-US" w:eastAsia="ar-SA"/>
        </w:rPr>
        <w:t>transform.position</w:t>
      </w:r>
      <w:proofErr w:type="spellEnd"/>
      <w:proofErr w:type="gramEnd"/>
      <w:r w:rsidR="009459E5" w:rsidRPr="009459E5">
        <w:rPr>
          <w:sz w:val="22"/>
          <w:lang w:val="en-US" w:eastAsia="ar-SA"/>
        </w:rPr>
        <w:t xml:space="preserve">, direction, out </w:t>
      </w:r>
      <w:proofErr w:type="spellStart"/>
      <w:r w:rsidR="009459E5" w:rsidRPr="009459E5">
        <w:rPr>
          <w:sz w:val="22"/>
          <w:lang w:val="en-US" w:eastAsia="ar-SA"/>
        </w:rPr>
        <w:t>RaycastHit</w:t>
      </w:r>
      <w:proofErr w:type="spellEnd"/>
      <w:r w:rsidR="009459E5" w:rsidRPr="009459E5">
        <w:rPr>
          <w:sz w:val="22"/>
          <w:lang w:val="en-US" w:eastAsia="ar-SA"/>
        </w:rPr>
        <w:t xml:space="preserve"> hit, </w:t>
      </w:r>
      <w:proofErr w:type="spellStart"/>
      <w:r w:rsidR="009459E5" w:rsidRPr="009459E5">
        <w:rPr>
          <w:sz w:val="22"/>
          <w:lang w:val="en-US" w:eastAsia="ar-SA"/>
        </w:rPr>
        <w:t>lengthOfSensors</w:t>
      </w:r>
      <w:proofErr w:type="spellEnd"/>
      <w:r w:rsidR="009459E5" w:rsidRPr="009459E5">
        <w:rPr>
          <w:sz w:val="22"/>
          <w:lang w:val="en-US" w:eastAsia="ar-SA"/>
        </w:rPr>
        <w:t xml:space="preserve">, </w:t>
      </w:r>
      <w:proofErr w:type="spellStart"/>
      <w:r w:rsidR="009459E5" w:rsidRPr="009459E5">
        <w:rPr>
          <w:sz w:val="22"/>
          <w:lang w:val="en-US" w:eastAsia="ar-SA"/>
        </w:rPr>
        <w:t>sensorMask</w:t>
      </w:r>
      <w:proofErr w:type="spellEnd"/>
      <w:r w:rsidR="009459E5" w:rsidRPr="009459E5">
        <w:rPr>
          <w:sz w:val="22"/>
          <w:lang w:val="en-US" w:eastAsia="ar-SA"/>
        </w:rPr>
        <w:t xml:space="preserve">, </w:t>
      </w:r>
      <w:proofErr w:type="spellStart"/>
      <w:r w:rsidR="009459E5" w:rsidRPr="009459E5">
        <w:rPr>
          <w:sz w:val="22"/>
          <w:lang w:val="en-US" w:eastAsia="ar-SA"/>
        </w:rPr>
        <w:t>QueryTriggerInteraction.Ignore</w:t>
      </w:r>
      <w:proofErr w:type="spellEnd"/>
      <w:r w:rsidR="009459E5" w:rsidRPr="009459E5">
        <w:rPr>
          <w:sz w:val="22"/>
          <w:lang w:val="en-US" w:eastAsia="ar-SA"/>
        </w:rPr>
        <w:t>))</w:t>
      </w:r>
    </w:p>
    <w:p w14:paraId="420DB494" w14:textId="57ED886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22D56C22" w14:textId="7A283F3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sensorValue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 </w:t>
      </w:r>
      <w:proofErr w:type="spellStart"/>
      <w:proofErr w:type="gramStart"/>
      <w:r w:rsidR="009459E5" w:rsidRPr="009459E5">
        <w:rPr>
          <w:sz w:val="22"/>
          <w:lang w:val="en-US" w:eastAsia="ar-SA"/>
        </w:rPr>
        <w:t>hit.distance</w:t>
      </w:r>
      <w:proofErr w:type="spellEnd"/>
      <w:proofErr w:type="gramEnd"/>
      <w:r w:rsidR="009459E5" w:rsidRPr="009459E5">
        <w:rPr>
          <w:sz w:val="22"/>
          <w:lang w:val="en-US" w:eastAsia="ar-SA"/>
        </w:rPr>
        <w:t xml:space="preserve"> / </w:t>
      </w:r>
      <w:proofErr w:type="spellStart"/>
      <w:r w:rsidR="009459E5" w:rsidRPr="009459E5">
        <w:rPr>
          <w:sz w:val="22"/>
          <w:lang w:val="en-US" w:eastAsia="ar-SA"/>
        </w:rPr>
        <w:t>lengthOfSensors</w:t>
      </w:r>
      <w:proofErr w:type="spellEnd"/>
      <w:r w:rsidR="009459E5" w:rsidRPr="009459E5">
        <w:rPr>
          <w:sz w:val="22"/>
          <w:lang w:val="en-US" w:eastAsia="ar-SA"/>
        </w:rPr>
        <w:t xml:space="preserve"> * </w:t>
      </w:r>
      <w:proofErr w:type="spellStart"/>
      <w:r w:rsidR="009459E5" w:rsidRPr="009459E5">
        <w:rPr>
          <w:sz w:val="22"/>
          <w:lang w:val="en-US" w:eastAsia="ar-SA"/>
        </w:rPr>
        <w:t>normilize</w:t>
      </w:r>
      <w:proofErr w:type="spellEnd"/>
      <w:r w:rsidR="009459E5" w:rsidRPr="009459E5">
        <w:rPr>
          <w:sz w:val="22"/>
          <w:lang w:val="en-US" w:eastAsia="ar-SA"/>
        </w:rPr>
        <w:t>;</w:t>
      </w:r>
    </w:p>
    <w:p w14:paraId="70A20A13" w14:textId="521B4F7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13695DD0" w14:textId="6CF6A071"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else</w:t>
      </w:r>
    </w:p>
    <w:p w14:paraId="4C409F0C" w14:textId="72BD1AC2"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662268D2" w14:textId="1EFAB607"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_</w:t>
      </w:r>
      <w:proofErr w:type="spellStart"/>
      <w:r w:rsidR="009459E5" w:rsidRPr="009459E5">
        <w:rPr>
          <w:sz w:val="22"/>
          <w:lang w:val="en-US" w:eastAsia="ar-SA"/>
        </w:rPr>
        <w:t>sensorValue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 </w:t>
      </w:r>
      <w:proofErr w:type="spellStart"/>
      <w:r w:rsidR="009459E5" w:rsidRPr="009459E5">
        <w:rPr>
          <w:sz w:val="22"/>
          <w:lang w:val="en-US" w:eastAsia="ar-SA"/>
        </w:rPr>
        <w:t>normilize</w:t>
      </w:r>
      <w:proofErr w:type="spellEnd"/>
      <w:r w:rsidR="009459E5" w:rsidRPr="009459E5">
        <w:rPr>
          <w:sz w:val="22"/>
          <w:lang w:val="en-US" w:eastAsia="ar-SA"/>
        </w:rPr>
        <w:t>;</w:t>
      </w:r>
    </w:p>
    <w:p w14:paraId="511C3BD8" w14:textId="73ABFBE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4330BB77" w14:textId="59F56C3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3F949095" w14:textId="4126FEB4"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417B817D" w14:textId="77777777" w:rsidR="009459E5" w:rsidRPr="009459E5" w:rsidRDefault="009459E5" w:rsidP="001275E8">
      <w:pPr>
        <w:shd w:val="clear" w:color="auto" w:fill="BFBFBF" w:themeFill="background1" w:themeFillShade="BF"/>
        <w:spacing w:line="276" w:lineRule="auto"/>
        <w:ind w:firstLine="0"/>
        <w:jc w:val="left"/>
        <w:rPr>
          <w:sz w:val="22"/>
          <w:lang w:val="en-US" w:eastAsia="ar-SA"/>
        </w:rPr>
      </w:pPr>
    </w:p>
    <w:p w14:paraId="3A237EB0" w14:textId="309EEE0C"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private void </w:t>
      </w:r>
      <w:proofErr w:type="spellStart"/>
      <w:proofErr w:type="gramStart"/>
      <w:r w:rsidR="009459E5" w:rsidRPr="009459E5">
        <w:rPr>
          <w:sz w:val="22"/>
          <w:lang w:val="en-US" w:eastAsia="ar-SA"/>
        </w:rPr>
        <w:t>OnDrawGizmos</w:t>
      </w:r>
      <w:proofErr w:type="spellEnd"/>
      <w:r w:rsidR="009459E5" w:rsidRPr="009459E5">
        <w:rPr>
          <w:sz w:val="22"/>
          <w:lang w:val="en-US" w:eastAsia="ar-SA"/>
        </w:rPr>
        <w:t>(</w:t>
      </w:r>
      <w:proofErr w:type="gramEnd"/>
      <w:r w:rsidR="009459E5" w:rsidRPr="009459E5">
        <w:rPr>
          <w:sz w:val="22"/>
          <w:lang w:val="en-US" w:eastAsia="ar-SA"/>
        </w:rPr>
        <w:t>)</w:t>
      </w:r>
    </w:p>
    <w:p w14:paraId="7EBFFD73" w14:textId="581C34D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266B2AFA" w14:textId="4A86279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var color = </w:t>
      </w:r>
      <w:proofErr w:type="spellStart"/>
      <w:r w:rsidR="009459E5" w:rsidRPr="009459E5">
        <w:rPr>
          <w:sz w:val="22"/>
          <w:lang w:val="en-US" w:eastAsia="ar-SA"/>
        </w:rPr>
        <w:t>Gizmos.color</w:t>
      </w:r>
      <w:proofErr w:type="spellEnd"/>
      <w:r w:rsidR="009459E5" w:rsidRPr="009459E5">
        <w:rPr>
          <w:sz w:val="22"/>
          <w:lang w:val="en-US" w:eastAsia="ar-SA"/>
        </w:rPr>
        <w:t>;</w:t>
      </w:r>
    </w:p>
    <w:p w14:paraId="785C7895" w14:textId="25AD0830"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for (int </w:t>
      </w:r>
      <w:proofErr w:type="spellStart"/>
      <w:r w:rsidR="009459E5" w:rsidRPr="009459E5">
        <w:rPr>
          <w:sz w:val="22"/>
          <w:lang w:val="en-US" w:eastAsia="ar-SA"/>
        </w:rPr>
        <w:t>i</w:t>
      </w:r>
      <w:proofErr w:type="spellEnd"/>
      <w:r w:rsidR="009459E5" w:rsidRPr="009459E5">
        <w:rPr>
          <w:sz w:val="22"/>
          <w:lang w:val="en-US" w:eastAsia="ar-SA"/>
        </w:rPr>
        <w:t xml:space="preserve"> = 0; </w:t>
      </w:r>
      <w:proofErr w:type="spellStart"/>
      <w:r w:rsidR="009459E5" w:rsidRPr="009459E5">
        <w:rPr>
          <w:sz w:val="22"/>
          <w:lang w:val="en-US" w:eastAsia="ar-SA"/>
        </w:rPr>
        <w:t>i</w:t>
      </w:r>
      <w:proofErr w:type="spellEnd"/>
      <w:r w:rsidR="009459E5" w:rsidRPr="009459E5">
        <w:rPr>
          <w:sz w:val="22"/>
          <w:lang w:val="en-US" w:eastAsia="ar-SA"/>
        </w:rPr>
        <w:t xml:space="preserve"> &lt; </w:t>
      </w:r>
      <w:proofErr w:type="spellStart"/>
      <w:r w:rsidR="009459E5" w:rsidRPr="009459E5">
        <w:rPr>
          <w:sz w:val="22"/>
          <w:lang w:val="en-US" w:eastAsia="ar-SA"/>
        </w:rPr>
        <w:t>numberOfSensor</w:t>
      </w:r>
      <w:proofErr w:type="spellEnd"/>
      <w:r w:rsidR="009459E5" w:rsidRPr="009459E5">
        <w:rPr>
          <w:sz w:val="22"/>
          <w:lang w:val="en-US" w:eastAsia="ar-SA"/>
        </w:rPr>
        <w:t xml:space="preserve">; </w:t>
      </w:r>
      <w:proofErr w:type="spellStart"/>
      <w:r w:rsidR="009459E5" w:rsidRPr="009459E5">
        <w:rPr>
          <w:sz w:val="22"/>
          <w:lang w:val="en-US" w:eastAsia="ar-SA"/>
        </w:rPr>
        <w:t>i</w:t>
      </w:r>
      <w:proofErr w:type="spellEnd"/>
      <w:r w:rsidR="009459E5" w:rsidRPr="009459E5">
        <w:rPr>
          <w:sz w:val="22"/>
          <w:lang w:val="en-US" w:eastAsia="ar-SA"/>
        </w:rPr>
        <w:t>++)</w:t>
      </w:r>
    </w:p>
    <w:p w14:paraId="0E8ADC13" w14:textId="3F1AAB6A"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002986C5" w14:textId="1F57B9D5"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9459E5">
        <w:rPr>
          <w:sz w:val="22"/>
          <w:lang w:val="en-US" w:eastAsia="ar-SA"/>
        </w:rPr>
        <w:t>Gizmos.color</w:t>
      </w:r>
      <w:proofErr w:type="spellEnd"/>
      <w:r w:rsidR="009459E5" w:rsidRPr="009459E5">
        <w:rPr>
          <w:sz w:val="22"/>
          <w:lang w:val="en-US" w:eastAsia="ar-SA"/>
        </w:rPr>
        <w:t xml:space="preserve"> = </w:t>
      </w:r>
      <w:proofErr w:type="spellStart"/>
      <w:r w:rsidR="009459E5" w:rsidRPr="009459E5">
        <w:rPr>
          <w:sz w:val="22"/>
          <w:lang w:val="en-US" w:eastAsia="ar-SA"/>
        </w:rPr>
        <w:t>Color.Lerp</w:t>
      </w:r>
      <w:proofErr w:type="spellEnd"/>
      <w:r w:rsidR="009459E5" w:rsidRPr="009459E5">
        <w:rPr>
          <w:sz w:val="22"/>
          <w:lang w:val="en-US" w:eastAsia="ar-SA"/>
        </w:rPr>
        <w:t>(</w:t>
      </w:r>
      <w:proofErr w:type="spellStart"/>
      <w:r w:rsidR="009459E5" w:rsidRPr="009459E5">
        <w:rPr>
          <w:sz w:val="22"/>
          <w:lang w:val="en-US" w:eastAsia="ar-SA"/>
        </w:rPr>
        <w:t>raycastHitsColor</w:t>
      </w:r>
      <w:proofErr w:type="spellEnd"/>
      <w:r w:rsidR="009459E5" w:rsidRPr="009459E5">
        <w:rPr>
          <w:sz w:val="22"/>
          <w:lang w:val="en-US" w:eastAsia="ar-SA"/>
        </w:rPr>
        <w:t xml:space="preserve">, </w:t>
      </w:r>
      <w:proofErr w:type="spellStart"/>
      <w:r w:rsidR="009459E5" w:rsidRPr="009459E5">
        <w:rPr>
          <w:sz w:val="22"/>
          <w:lang w:val="en-US" w:eastAsia="ar-SA"/>
        </w:rPr>
        <w:t>raycastBaseColor</w:t>
      </w:r>
      <w:proofErr w:type="spellEnd"/>
      <w:r w:rsidR="009459E5" w:rsidRPr="009459E5">
        <w:rPr>
          <w:sz w:val="22"/>
          <w:lang w:val="en-US" w:eastAsia="ar-SA"/>
        </w:rPr>
        <w:t>, _</w:t>
      </w:r>
      <w:proofErr w:type="spellStart"/>
      <w:r w:rsidR="009459E5" w:rsidRPr="009459E5">
        <w:rPr>
          <w:sz w:val="22"/>
          <w:lang w:val="en-US" w:eastAsia="ar-SA"/>
        </w:rPr>
        <w:t>sensorValue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 </w:t>
      </w:r>
      <w:proofErr w:type="spellStart"/>
      <w:r w:rsidR="009459E5" w:rsidRPr="009459E5">
        <w:rPr>
          <w:sz w:val="22"/>
          <w:lang w:val="en-US" w:eastAsia="ar-SA"/>
        </w:rPr>
        <w:t>normilize</w:t>
      </w:r>
      <w:proofErr w:type="spellEnd"/>
      <w:r w:rsidR="009459E5" w:rsidRPr="009459E5">
        <w:rPr>
          <w:sz w:val="22"/>
          <w:lang w:val="en-US" w:eastAsia="ar-SA"/>
        </w:rPr>
        <w:t xml:space="preserve"> - 0.1f);</w:t>
      </w:r>
    </w:p>
    <w:p w14:paraId="5423DA14" w14:textId="26B589D2"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 xml:space="preserve">var direction = </w:t>
      </w:r>
      <w:proofErr w:type="spellStart"/>
      <w:r w:rsidR="009459E5" w:rsidRPr="009459E5">
        <w:rPr>
          <w:sz w:val="22"/>
          <w:lang w:val="en-US" w:eastAsia="ar-SA"/>
        </w:rPr>
        <w:t>Quaternion.Euler</w:t>
      </w:r>
      <w:proofErr w:type="spellEnd"/>
      <w:r w:rsidR="009459E5" w:rsidRPr="009459E5">
        <w:rPr>
          <w:sz w:val="22"/>
          <w:lang w:val="en-US" w:eastAsia="ar-SA"/>
        </w:rPr>
        <w:t>(0, _</w:t>
      </w:r>
      <w:proofErr w:type="spellStart"/>
      <w:r w:rsidR="009459E5" w:rsidRPr="009459E5">
        <w:rPr>
          <w:sz w:val="22"/>
          <w:lang w:val="en-US" w:eastAsia="ar-SA"/>
        </w:rPr>
        <w:t>sensorAngel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0) * </w:t>
      </w:r>
      <w:proofErr w:type="spellStart"/>
      <w:r w:rsidR="009459E5" w:rsidRPr="009459E5">
        <w:rPr>
          <w:sz w:val="22"/>
          <w:lang w:val="en-US" w:eastAsia="ar-SA"/>
        </w:rPr>
        <w:t>transform.forward</w:t>
      </w:r>
      <w:proofErr w:type="spellEnd"/>
      <w:r w:rsidR="009459E5" w:rsidRPr="009459E5">
        <w:rPr>
          <w:sz w:val="22"/>
          <w:lang w:val="en-US" w:eastAsia="ar-SA"/>
        </w:rPr>
        <w:t>;</w:t>
      </w:r>
    </w:p>
    <w:p w14:paraId="7E72190A" w14:textId="02B57492"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9459E5">
        <w:rPr>
          <w:sz w:val="22"/>
          <w:lang w:val="en-US" w:eastAsia="ar-SA"/>
        </w:rPr>
        <w:t>Gizmos.DrawLine</w:t>
      </w:r>
      <w:proofErr w:type="spellEnd"/>
      <w:r w:rsidR="009459E5" w:rsidRPr="009459E5">
        <w:rPr>
          <w:sz w:val="22"/>
          <w:lang w:val="en-US" w:eastAsia="ar-SA"/>
        </w:rPr>
        <w:t>(</w:t>
      </w:r>
      <w:proofErr w:type="spellStart"/>
      <w:proofErr w:type="gramStart"/>
      <w:r w:rsidR="009459E5" w:rsidRPr="009459E5">
        <w:rPr>
          <w:sz w:val="22"/>
          <w:lang w:val="en-US" w:eastAsia="ar-SA"/>
        </w:rPr>
        <w:t>transform.position</w:t>
      </w:r>
      <w:proofErr w:type="spellEnd"/>
      <w:proofErr w:type="gramEnd"/>
      <w:r w:rsidR="009459E5" w:rsidRPr="009459E5">
        <w:rPr>
          <w:sz w:val="22"/>
          <w:lang w:val="en-US" w:eastAsia="ar-SA"/>
        </w:rPr>
        <w:t xml:space="preserve">, </w:t>
      </w:r>
      <w:proofErr w:type="spellStart"/>
      <w:r w:rsidR="009459E5" w:rsidRPr="009459E5">
        <w:rPr>
          <w:sz w:val="22"/>
          <w:lang w:val="en-US" w:eastAsia="ar-SA"/>
        </w:rPr>
        <w:t>transform.position</w:t>
      </w:r>
      <w:proofErr w:type="spellEnd"/>
      <w:r w:rsidR="009459E5" w:rsidRPr="009459E5">
        <w:rPr>
          <w:sz w:val="22"/>
          <w:lang w:val="en-US" w:eastAsia="ar-SA"/>
        </w:rPr>
        <w:t xml:space="preserve"> + direction * _</w:t>
      </w:r>
      <w:proofErr w:type="spellStart"/>
      <w:r w:rsidR="009459E5" w:rsidRPr="009459E5">
        <w:rPr>
          <w:sz w:val="22"/>
          <w:lang w:val="en-US" w:eastAsia="ar-SA"/>
        </w:rPr>
        <w:t>sensorValues</w:t>
      </w:r>
      <w:proofErr w:type="spellEnd"/>
      <w:r w:rsidR="009459E5" w:rsidRPr="009459E5">
        <w:rPr>
          <w:sz w:val="22"/>
          <w:lang w:val="en-US" w:eastAsia="ar-SA"/>
        </w:rPr>
        <w:t>[</w:t>
      </w:r>
      <w:proofErr w:type="spellStart"/>
      <w:r w:rsidR="009459E5" w:rsidRPr="009459E5">
        <w:rPr>
          <w:sz w:val="22"/>
          <w:lang w:val="en-US" w:eastAsia="ar-SA"/>
        </w:rPr>
        <w:t>i</w:t>
      </w:r>
      <w:proofErr w:type="spellEnd"/>
      <w:r w:rsidR="009459E5" w:rsidRPr="009459E5">
        <w:rPr>
          <w:sz w:val="22"/>
          <w:lang w:val="en-US" w:eastAsia="ar-SA"/>
        </w:rPr>
        <w:t xml:space="preserve">] / </w:t>
      </w:r>
      <w:proofErr w:type="spellStart"/>
      <w:r w:rsidR="009459E5" w:rsidRPr="009459E5">
        <w:rPr>
          <w:sz w:val="22"/>
          <w:lang w:val="en-US" w:eastAsia="ar-SA"/>
        </w:rPr>
        <w:t>normilize</w:t>
      </w:r>
      <w:proofErr w:type="spellEnd"/>
      <w:r w:rsidR="009459E5" w:rsidRPr="009459E5">
        <w:rPr>
          <w:sz w:val="22"/>
          <w:lang w:val="en-US" w:eastAsia="ar-SA"/>
        </w:rPr>
        <w:t xml:space="preserve"> * </w:t>
      </w:r>
      <w:proofErr w:type="spellStart"/>
      <w:r w:rsidR="009459E5" w:rsidRPr="009459E5">
        <w:rPr>
          <w:sz w:val="22"/>
          <w:lang w:val="en-US" w:eastAsia="ar-SA"/>
        </w:rPr>
        <w:t>lengthOfSensors</w:t>
      </w:r>
      <w:proofErr w:type="spellEnd"/>
      <w:r w:rsidR="009459E5" w:rsidRPr="009459E5">
        <w:rPr>
          <w:sz w:val="22"/>
          <w:lang w:val="en-US" w:eastAsia="ar-SA"/>
        </w:rPr>
        <w:t>);</w:t>
      </w:r>
    </w:p>
    <w:p w14:paraId="7A3792CF" w14:textId="024ED6C7"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41080AE8" w14:textId="0B85ED1F"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9459E5">
        <w:rPr>
          <w:sz w:val="22"/>
          <w:lang w:val="en-US" w:eastAsia="ar-SA"/>
        </w:rPr>
        <w:t>Gizmos.color</w:t>
      </w:r>
      <w:proofErr w:type="spellEnd"/>
      <w:r w:rsidR="009459E5" w:rsidRPr="009459E5">
        <w:rPr>
          <w:sz w:val="22"/>
          <w:lang w:val="en-US" w:eastAsia="ar-SA"/>
        </w:rPr>
        <w:t xml:space="preserve"> = color;</w:t>
      </w:r>
    </w:p>
    <w:p w14:paraId="00E2BE2E" w14:textId="4D843E76" w:rsid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655D0DA8" w14:textId="77777777" w:rsidR="00151166" w:rsidRPr="009459E5" w:rsidRDefault="00151166" w:rsidP="001275E8">
      <w:pPr>
        <w:shd w:val="clear" w:color="auto" w:fill="BFBFBF" w:themeFill="background1" w:themeFillShade="BF"/>
        <w:spacing w:line="276" w:lineRule="auto"/>
        <w:ind w:firstLine="0"/>
        <w:jc w:val="left"/>
        <w:rPr>
          <w:sz w:val="22"/>
          <w:lang w:val="en-US" w:eastAsia="ar-SA"/>
        </w:rPr>
      </w:pPr>
    </w:p>
    <w:p w14:paraId="15A69E7D" w14:textId="15140A3E" w:rsidR="009459E5" w:rsidRP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roofErr w:type="spellStart"/>
      <w:r w:rsidR="009459E5" w:rsidRPr="009459E5">
        <w:rPr>
          <w:sz w:val="22"/>
          <w:lang w:val="en-US" w:eastAsia="ar-SA"/>
        </w:rPr>
        <w:t>endregion</w:t>
      </w:r>
      <w:proofErr w:type="spellEnd"/>
    </w:p>
    <w:p w14:paraId="35F4A62A" w14:textId="39AEABF0" w:rsidR="00DA70B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9459E5">
        <w:rPr>
          <w:sz w:val="22"/>
          <w:lang w:val="en-US" w:eastAsia="ar-SA"/>
        </w:rPr>
        <w:t>}</w:t>
      </w:r>
    </w:p>
    <w:p w14:paraId="7D680ED8" w14:textId="7EB253EB" w:rsidR="00DA70B8" w:rsidRPr="001275E8" w:rsidRDefault="009459E5" w:rsidP="001275E8">
      <w:pPr>
        <w:shd w:val="clear" w:color="auto" w:fill="BFBFBF" w:themeFill="background1" w:themeFillShade="BF"/>
        <w:spacing w:line="276" w:lineRule="auto"/>
        <w:ind w:firstLine="0"/>
        <w:jc w:val="left"/>
        <w:rPr>
          <w:sz w:val="22"/>
          <w:lang w:val="en-US" w:eastAsia="ar-SA"/>
        </w:rPr>
      </w:pPr>
      <w:r w:rsidRPr="009459E5">
        <w:rPr>
          <w:sz w:val="22"/>
          <w:lang w:val="en-US" w:eastAsia="ar-SA"/>
        </w:rPr>
        <w:t>}</w:t>
      </w:r>
    </w:p>
    <w:p w14:paraId="3F3D3DA8" w14:textId="036678DD" w:rsidR="009459E5" w:rsidRPr="00A02652" w:rsidRDefault="009459E5" w:rsidP="001275E8">
      <w:pPr>
        <w:shd w:val="clear" w:color="auto" w:fill="BFBFBF" w:themeFill="background1" w:themeFillShade="BF"/>
        <w:spacing w:line="276" w:lineRule="auto"/>
        <w:ind w:firstLine="0"/>
        <w:jc w:val="left"/>
        <w:rPr>
          <w:sz w:val="22"/>
          <w:lang w:eastAsia="ar-SA"/>
        </w:rPr>
        <w:sectPr w:rsidR="009459E5" w:rsidRPr="00A02652" w:rsidSect="00116E87">
          <w:type w:val="continuous"/>
          <w:pgSz w:w="11906" w:h="16838"/>
          <w:pgMar w:top="1134" w:right="851" w:bottom="1134" w:left="1701" w:header="709" w:footer="709" w:gutter="0"/>
          <w:cols w:num="2" w:space="282"/>
          <w:titlePg/>
          <w:docGrid w:linePitch="381"/>
        </w:sectPr>
      </w:pPr>
    </w:p>
    <w:p w14:paraId="1BD34A10" w14:textId="55447B5B" w:rsidR="004373F1" w:rsidRDefault="004373F1" w:rsidP="006E532F">
      <w:pPr>
        <w:rPr>
          <w:lang w:eastAsia="ar-SA"/>
        </w:rPr>
      </w:pPr>
    </w:p>
    <w:p w14:paraId="7EE8F6A3" w14:textId="246A2462" w:rsidR="009A27B7" w:rsidRPr="004C5205" w:rsidRDefault="004373F1" w:rsidP="00F95280">
      <w:pPr>
        <w:pStyle w:val="Subtitle"/>
        <w:numPr>
          <w:ilvl w:val="0"/>
          <w:numId w:val="40"/>
        </w:numPr>
      </w:pPr>
      <w:r>
        <w:t>Контролер автомобілю заснованого на нейронних мережах</w:t>
      </w:r>
    </w:p>
    <w:p w14:paraId="28E9D766" w14:textId="77777777" w:rsidR="0076616E" w:rsidRDefault="0076616E" w:rsidP="0076616E">
      <w:pPr>
        <w:shd w:val="clear" w:color="auto" w:fill="BFBFBF" w:themeFill="background1" w:themeFillShade="BF"/>
        <w:ind w:firstLine="0"/>
        <w:rPr>
          <w:lang w:eastAsia="ar-SA"/>
        </w:rPr>
        <w:sectPr w:rsidR="0076616E" w:rsidSect="00116E87">
          <w:type w:val="continuous"/>
          <w:pgSz w:w="11906" w:h="16838"/>
          <w:pgMar w:top="1134" w:right="851" w:bottom="1134" w:left="1701" w:header="709" w:footer="709" w:gutter="0"/>
          <w:cols w:space="708"/>
          <w:titlePg/>
          <w:docGrid w:linePitch="381"/>
        </w:sectPr>
      </w:pPr>
    </w:p>
    <w:p w14:paraId="6C75581C"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using System;</w:t>
      </w:r>
    </w:p>
    <w:p w14:paraId="6CC22D12"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System.Linq</w:t>
      </w:r>
      <w:proofErr w:type="spellEnd"/>
      <w:r w:rsidRPr="001275E8">
        <w:rPr>
          <w:sz w:val="22"/>
          <w:lang w:val="en-US" w:eastAsia="ar-SA"/>
        </w:rPr>
        <w:t>;</w:t>
      </w:r>
    </w:p>
    <w:p w14:paraId="7047F1F7"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UnityEngine</w:t>
      </w:r>
      <w:proofErr w:type="spellEnd"/>
      <w:r w:rsidRPr="001275E8">
        <w:rPr>
          <w:sz w:val="22"/>
          <w:lang w:val="en-US" w:eastAsia="ar-SA"/>
        </w:rPr>
        <w:t>;</w:t>
      </w:r>
    </w:p>
    <w:p w14:paraId="131A7643"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Vehicles.Utility</w:t>
      </w:r>
      <w:proofErr w:type="spellEnd"/>
      <w:r w:rsidRPr="001275E8">
        <w:rPr>
          <w:sz w:val="22"/>
          <w:lang w:val="en-US" w:eastAsia="ar-SA"/>
        </w:rPr>
        <w:t>;</w:t>
      </w:r>
    </w:p>
    <w:p w14:paraId="7937A09C"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66196A52"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namespace </w:t>
      </w:r>
      <w:proofErr w:type="spellStart"/>
      <w:r w:rsidRPr="001275E8">
        <w:rPr>
          <w:sz w:val="22"/>
          <w:lang w:val="en-US" w:eastAsia="ar-SA"/>
        </w:rPr>
        <w:t>Vehicles.Car</w:t>
      </w:r>
      <w:proofErr w:type="spellEnd"/>
    </w:p>
    <w:p w14:paraId="7810AA1F"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w:t>
      </w:r>
    </w:p>
    <w:p w14:paraId="325B5B67" w14:textId="75C74B73"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roofErr w:type="spellStart"/>
      <w:r w:rsidR="009459E5" w:rsidRPr="001275E8">
        <w:rPr>
          <w:sz w:val="22"/>
          <w:lang w:val="en-US" w:eastAsia="ar-SA"/>
        </w:rPr>
        <w:t>RequireComponent</w:t>
      </w:r>
      <w:proofErr w:type="spellEnd"/>
      <w:r w:rsidR="009459E5" w:rsidRPr="001275E8">
        <w:rPr>
          <w:sz w:val="22"/>
          <w:lang w:val="en-US" w:eastAsia="ar-SA"/>
        </w:rPr>
        <w:t>(</w:t>
      </w:r>
      <w:proofErr w:type="spellStart"/>
      <w:proofErr w:type="gramStart"/>
      <w:r w:rsidR="009459E5" w:rsidRPr="001275E8">
        <w:rPr>
          <w:sz w:val="22"/>
          <w:lang w:val="en-US" w:eastAsia="ar-SA"/>
        </w:rPr>
        <w:t>typeof</w:t>
      </w:r>
      <w:proofErr w:type="spellEnd"/>
      <w:r w:rsidR="009459E5" w:rsidRPr="001275E8">
        <w:rPr>
          <w:sz w:val="22"/>
          <w:lang w:val="en-US" w:eastAsia="ar-SA"/>
        </w:rPr>
        <w:t>(</w:t>
      </w:r>
      <w:proofErr w:type="spellStart"/>
      <w:proofErr w:type="gramEnd"/>
      <w:r w:rsidR="009459E5" w:rsidRPr="001275E8">
        <w:rPr>
          <w:sz w:val="22"/>
          <w:lang w:val="en-US" w:eastAsia="ar-SA"/>
        </w:rPr>
        <w:t>CarRaycastSystem</w:t>
      </w:r>
      <w:proofErr w:type="spellEnd"/>
      <w:r w:rsidR="009459E5" w:rsidRPr="001275E8">
        <w:rPr>
          <w:sz w:val="22"/>
          <w:lang w:val="en-US" w:eastAsia="ar-SA"/>
        </w:rPr>
        <w:t>))]</w:t>
      </w:r>
    </w:p>
    <w:p w14:paraId="75CE46DF" w14:textId="029AC301"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class </w:t>
      </w:r>
      <w:proofErr w:type="spellStart"/>
      <w:proofErr w:type="gramStart"/>
      <w:r w:rsidR="009459E5" w:rsidRPr="001275E8">
        <w:rPr>
          <w:sz w:val="22"/>
          <w:lang w:val="en-US" w:eastAsia="ar-SA"/>
        </w:rPr>
        <w:t>CarNeuralControl</w:t>
      </w:r>
      <w:proofErr w:type="spellEnd"/>
      <w:r w:rsidR="009459E5" w:rsidRPr="001275E8">
        <w:rPr>
          <w:sz w:val="22"/>
          <w:lang w:val="en-US" w:eastAsia="ar-SA"/>
        </w:rPr>
        <w:t xml:space="preserve"> :</w:t>
      </w:r>
      <w:proofErr w:type="gramEnd"/>
      <w:r w:rsidR="009459E5" w:rsidRPr="001275E8">
        <w:rPr>
          <w:sz w:val="22"/>
          <w:lang w:val="en-US" w:eastAsia="ar-SA"/>
        </w:rPr>
        <w:t xml:space="preserve"> </w:t>
      </w:r>
      <w:proofErr w:type="spellStart"/>
      <w:r w:rsidR="009459E5" w:rsidRPr="001275E8">
        <w:rPr>
          <w:sz w:val="22"/>
          <w:lang w:val="en-US" w:eastAsia="ar-SA"/>
        </w:rPr>
        <w:t>CarAbstractControl</w:t>
      </w:r>
      <w:proofErr w:type="spellEnd"/>
    </w:p>
    <w:p w14:paraId="0581CBA8" w14:textId="20E7010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F6E9C35"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316B9597" w14:textId="296DEED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region Members</w:t>
      </w:r>
    </w:p>
    <w:p w14:paraId="075690C2"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1EFC2038" w14:textId="3F545B3F"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rivate </w:t>
      </w:r>
      <w:proofErr w:type="spellStart"/>
      <w:r w:rsidR="009459E5" w:rsidRPr="001275E8">
        <w:rPr>
          <w:sz w:val="22"/>
          <w:lang w:val="en-US" w:eastAsia="ar-SA"/>
        </w:rPr>
        <w:t>CarRaycastSystem</w:t>
      </w:r>
      <w:proofErr w:type="spellEnd"/>
      <w:r w:rsidR="009459E5" w:rsidRPr="001275E8">
        <w:rPr>
          <w:sz w:val="22"/>
          <w:lang w:val="en-US" w:eastAsia="ar-SA"/>
        </w:rPr>
        <w:t xml:space="preserve"> </w:t>
      </w:r>
      <w:proofErr w:type="spellStart"/>
      <w:r w:rsidR="009459E5" w:rsidRPr="001275E8">
        <w:rPr>
          <w:sz w:val="22"/>
          <w:lang w:val="en-US" w:eastAsia="ar-SA"/>
        </w:rPr>
        <w:t>raycastSystem</w:t>
      </w:r>
      <w:proofErr w:type="spellEnd"/>
      <w:r w:rsidR="009459E5" w:rsidRPr="001275E8">
        <w:rPr>
          <w:sz w:val="22"/>
          <w:lang w:val="en-US" w:eastAsia="ar-SA"/>
        </w:rPr>
        <w:t xml:space="preserve">; // the </w:t>
      </w:r>
      <w:proofErr w:type="spellStart"/>
      <w:r w:rsidR="009459E5" w:rsidRPr="001275E8">
        <w:rPr>
          <w:sz w:val="22"/>
          <w:lang w:val="en-US" w:eastAsia="ar-SA"/>
        </w:rPr>
        <w:t>raycas</w:t>
      </w:r>
      <w:proofErr w:type="spellEnd"/>
      <w:r w:rsidR="009459E5" w:rsidRPr="001275E8">
        <w:rPr>
          <w:sz w:val="22"/>
          <w:lang w:val="en-US" w:eastAsia="ar-SA"/>
        </w:rPr>
        <w:t xml:space="preserve"> </w:t>
      </w:r>
      <w:proofErr w:type="spellStart"/>
      <w:r w:rsidR="009459E5" w:rsidRPr="001275E8">
        <w:rPr>
          <w:sz w:val="22"/>
          <w:lang w:val="en-US" w:eastAsia="ar-SA"/>
        </w:rPr>
        <w:t>seystems</w:t>
      </w:r>
      <w:proofErr w:type="spellEnd"/>
    </w:p>
    <w:p w14:paraId="496CD198"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6EB19878" w14:textId="45DBEE4C"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roofErr w:type="spellStart"/>
      <w:r w:rsidR="009459E5" w:rsidRPr="001275E8">
        <w:rPr>
          <w:sz w:val="22"/>
          <w:lang w:val="en-US" w:eastAsia="ar-SA"/>
        </w:rPr>
        <w:t>SerializeField</w:t>
      </w:r>
      <w:proofErr w:type="spellEnd"/>
      <w:r w:rsidR="009459E5" w:rsidRPr="001275E8">
        <w:rPr>
          <w:sz w:val="22"/>
          <w:lang w:val="en-US" w:eastAsia="ar-SA"/>
        </w:rPr>
        <w:t xml:space="preserve">] private </w:t>
      </w:r>
      <w:proofErr w:type="spellStart"/>
      <w:r w:rsidR="009459E5" w:rsidRPr="001275E8">
        <w:rPr>
          <w:sz w:val="22"/>
          <w:lang w:val="en-US" w:eastAsia="ar-SA"/>
        </w:rPr>
        <w:t>NNAgent</w:t>
      </w:r>
      <w:proofErr w:type="spellEnd"/>
      <w:r w:rsidR="009459E5" w:rsidRPr="001275E8">
        <w:rPr>
          <w:sz w:val="22"/>
          <w:lang w:val="en-US" w:eastAsia="ar-SA"/>
        </w:rPr>
        <w:t xml:space="preserve"> _agent = null;</w:t>
      </w:r>
    </w:p>
    <w:p w14:paraId="2E333525" w14:textId="00F26AC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w:t>
      </w:r>
      <w:proofErr w:type="spellStart"/>
      <w:r w:rsidR="009459E5" w:rsidRPr="001275E8">
        <w:rPr>
          <w:sz w:val="22"/>
          <w:lang w:val="en-US" w:eastAsia="ar-SA"/>
        </w:rPr>
        <w:t>NNAgent</w:t>
      </w:r>
      <w:proofErr w:type="spellEnd"/>
      <w:r w:rsidR="009459E5" w:rsidRPr="001275E8">
        <w:rPr>
          <w:sz w:val="22"/>
          <w:lang w:val="en-US" w:eastAsia="ar-SA"/>
        </w:rPr>
        <w:t xml:space="preserve"> agent</w:t>
      </w:r>
    </w:p>
    <w:p w14:paraId="7D8AA886" w14:textId="1CDC02B2"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4B7025F3" w14:textId="014231D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get =&gt; _agent;</w:t>
      </w:r>
    </w:p>
    <w:p w14:paraId="286CAC20" w14:textId="538E703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set</w:t>
      </w:r>
    </w:p>
    <w:p w14:paraId="6C142116" w14:textId="5111145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B46448C" w14:textId="7F7777B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if (value == null) _agent = null;</w:t>
      </w:r>
    </w:p>
    <w:p w14:paraId="31C09CEE" w14:textId="1A233261"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if (</w:t>
      </w:r>
      <w:proofErr w:type="spellStart"/>
      <w:proofErr w:type="gramStart"/>
      <w:r w:rsidR="009459E5" w:rsidRPr="001275E8">
        <w:rPr>
          <w:sz w:val="22"/>
          <w:lang w:val="en-US" w:eastAsia="ar-SA"/>
        </w:rPr>
        <w:t>value.layers</w:t>
      </w:r>
      <w:proofErr w:type="gramEnd"/>
      <w:r w:rsidR="009459E5" w:rsidRPr="001275E8">
        <w:rPr>
          <w:sz w:val="22"/>
          <w:lang w:val="en-US" w:eastAsia="ar-SA"/>
        </w:rPr>
        <w:t>.First</w:t>
      </w:r>
      <w:proofErr w:type="spellEnd"/>
      <w:r w:rsidR="009459E5" w:rsidRPr="001275E8">
        <w:rPr>
          <w:sz w:val="22"/>
          <w:lang w:val="en-US" w:eastAsia="ar-SA"/>
        </w:rPr>
        <w:t xml:space="preserve">() == </w:t>
      </w:r>
      <w:proofErr w:type="spellStart"/>
      <w:r w:rsidR="009459E5" w:rsidRPr="001275E8">
        <w:rPr>
          <w:sz w:val="22"/>
          <w:lang w:val="en-US" w:eastAsia="ar-SA"/>
        </w:rPr>
        <w:t>raycastSystem.numberOfSensor</w:t>
      </w:r>
      <w:proofErr w:type="spellEnd"/>
      <w:r w:rsidR="009459E5" w:rsidRPr="001275E8">
        <w:rPr>
          <w:sz w:val="22"/>
          <w:lang w:val="en-US" w:eastAsia="ar-SA"/>
        </w:rPr>
        <w:t xml:space="preserve"> || </w:t>
      </w:r>
      <w:proofErr w:type="spellStart"/>
      <w:r w:rsidR="009459E5" w:rsidRPr="001275E8">
        <w:rPr>
          <w:sz w:val="22"/>
          <w:lang w:val="en-US" w:eastAsia="ar-SA"/>
        </w:rPr>
        <w:t>value.layers.Last</w:t>
      </w:r>
      <w:proofErr w:type="spellEnd"/>
      <w:r w:rsidR="009459E5" w:rsidRPr="001275E8">
        <w:rPr>
          <w:sz w:val="22"/>
          <w:lang w:val="en-US" w:eastAsia="ar-SA"/>
        </w:rPr>
        <w:t>() == 2)</w:t>
      </w:r>
    </w:p>
    <w:p w14:paraId="455129C8" w14:textId="5B53540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5BCB6E5" w14:textId="72629DEF"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_agent = value;</w:t>
      </w:r>
    </w:p>
    <w:p w14:paraId="43C155D8" w14:textId="6616EA1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_</w:t>
      </w:r>
      <w:proofErr w:type="spellStart"/>
      <w:proofErr w:type="gramStart"/>
      <w:r w:rsidR="009459E5" w:rsidRPr="001275E8">
        <w:rPr>
          <w:sz w:val="22"/>
          <w:lang w:val="en-US" w:eastAsia="ar-SA"/>
        </w:rPr>
        <w:t>agent.normalize</w:t>
      </w:r>
      <w:proofErr w:type="spellEnd"/>
      <w:proofErr w:type="gramEnd"/>
      <w:r w:rsidR="009459E5" w:rsidRPr="001275E8">
        <w:rPr>
          <w:sz w:val="22"/>
          <w:lang w:val="en-US" w:eastAsia="ar-SA"/>
        </w:rPr>
        <w:t xml:space="preserve"> = </w:t>
      </w:r>
      <w:proofErr w:type="spellStart"/>
      <w:r w:rsidR="009459E5" w:rsidRPr="001275E8">
        <w:rPr>
          <w:sz w:val="22"/>
          <w:lang w:val="en-US" w:eastAsia="ar-SA"/>
        </w:rPr>
        <w:t>raycastSystem.normilize</w:t>
      </w:r>
      <w:proofErr w:type="spellEnd"/>
      <w:r w:rsidR="009459E5" w:rsidRPr="001275E8">
        <w:rPr>
          <w:sz w:val="22"/>
          <w:lang w:val="en-US" w:eastAsia="ar-SA"/>
        </w:rPr>
        <w:t>;</w:t>
      </w:r>
    </w:p>
    <w:p w14:paraId="6B071376" w14:textId="4D7EC62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09828776" w14:textId="7234206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6F937B6D" w14:textId="3E5C7B8C"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07F30255"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10AD2291" w14:textId="2192887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roofErr w:type="spellStart"/>
      <w:r w:rsidR="009459E5" w:rsidRPr="001275E8">
        <w:rPr>
          <w:sz w:val="22"/>
          <w:lang w:val="en-US" w:eastAsia="ar-SA"/>
        </w:rPr>
        <w:t>endregion</w:t>
      </w:r>
      <w:proofErr w:type="spellEnd"/>
    </w:p>
    <w:p w14:paraId="5D13C42E"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5A59F8B1" w14:textId="35B8108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region Actions</w:t>
      </w:r>
    </w:p>
    <w:p w14:paraId="48A6924A"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3947019E" w14:textId="5B88AF2E"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rotected override void </w:t>
      </w:r>
      <w:proofErr w:type="gramStart"/>
      <w:r w:rsidR="009459E5" w:rsidRPr="001275E8">
        <w:rPr>
          <w:sz w:val="22"/>
          <w:lang w:val="en-US" w:eastAsia="ar-SA"/>
        </w:rPr>
        <w:t>Awake(</w:t>
      </w:r>
      <w:proofErr w:type="gramEnd"/>
      <w:r w:rsidR="009459E5" w:rsidRPr="001275E8">
        <w:rPr>
          <w:sz w:val="22"/>
          <w:lang w:val="en-US" w:eastAsia="ar-SA"/>
        </w:rPr>
        <w:t>)</w:t>
      </w:r>
    </w:p>
    <w:p w14:paraId="7415D0FA" w14:textId="33A1DCA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03FF0B13" w14:textId="6A590F9A"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base.Awake</w:t>
      </w:r>
      <w:proofErr w:type="spellEnd"/>
      <w:proofErr w:type="gramEnd"/>
      <w:r w:rsidR="009459E5" w:rsidRPr="001275E8">
        <w:rPr>
          <w:sz w:val="22"/>
          <w:lang w:val="en-US" w:eastAsia="ar-SA"/>
        </w:rPr>
        <w:t>();</w:t>
      </w:r>
    </w:p>
    <w:p w14:paraId="6A587BF1" w14:textId="0CDAD5B9"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raycastSystem</w:t>
      </w:r>
      <w:proofErr w:type="spellEnd"/>
      <w:r w:rsidR="009459E5" w:rsidRPr="001275E8">
        <w:rPr>
          <w:sz w:val="22"/>
          <w:lang w:val="en-US" w:eastAsia="ar-SA"/>
        </w:rPr>
        <w:t xml:space="preserve"> = </w:t>
      </w:r>
      <w:proofErr w:type="spellStart"/>
      <w:r w:rsidR="009459E5" w:rsidRPr="001275E8">
        <w:rPr>
          <w:sz w:val="22"/>
          <w:lang w:val="en-US" w:eastAsia="ar-SA"/>
        </w:rPr>
        <w:t>GetComponent</w:t>
      </w:r>
      <w:proofErr w:type="spellEnd"/>
      <w:r w:rsidR="009459E5" w:rsidRPr="001275E8">
        <w:rPr>
          <w:sz w:val="22"/>
          <w:lang w:val="en-US" w:eastAsia="ar-SA"/>
        </w:rPr>
        <w:t>&lt;</w:t>
      </w:r>
      <w:proofErr w:type="spellStart"/>
      <w:r w:rsidR="009459E5" w:rsidRPr="001275E8">
        <w:rPr>
          <w:sz w:val="22"/>
          <w:lang w:val="en-US" w:eastAsia="ar-SA"/>
        </w:rPr>
        <w:t>CarRaycastSystem</w:t>
      </w:r>
      <w:proofErr w:type="spellEnd"/>
      <w:proofErr w:type="gramStart"/>
      <w:r w:rsidR="009459E5" w:rsidRPr="001275E8">
        <w:rPr>
          <w:sz w:val="22"/>
          <w:lang w:val="en-US" w:eastAsia="ar-SA"/>
        </w:rPr>
        <w:t>&gt;(</w:t>
      </w:r>
      <w:proofErr w:type="gramEnd"/>
      <w:r w:rsidR="009459E5" w:rsidRPr="001275E8">
        <w:rPr>
          <w:sz w:val="22"/>
          <w:lang w:val="en-US" w:eastAsia="ar-SA"/>
        </w:rPr>
        <w:t>);</w:t>
      </w:r>
    </w:p>
    <w:p w14:paraId="5F97B48D" w14:textId="3DE4359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9F6638E"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5C5632B9"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71E4D1E0" w14:textId="2DECB26D"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rivate void </w:t>
      </w:r>
      <w:proofErr w:type="spellStart"/>
      <w:proofErr w:type="gramStart"/>
      <w:r w:rsidR="009459E5" w:rsidRPr="001275E8">
        <w:rPr>
          <w:sz w:val="22"/>
          <w:lang w:val="en-US" w:eastAsia="ar-SA"/>
        </w:rPr>
        <w:t>FixedUpdate</w:t>
      </w:r>
      <w:proofErr w:type="spellEnd"/>
      <w:r w:rsidR="009459E5" w:rsidRPr="001275E8">
        <w:rPr>
          <w:sz w:val="22"/>
          <w:lang w:val="en-US" w:eastAsia="ar-SA"/>
        </w:rPr>
        <w:t>(</w:t>
      </w:r>
      <w:proofErr w:type="gramEnd"/>
      <w:r w:rsidR="009459E5" w:rsidRPr="001275E8">
        <w:rPr>
          <w:sz w:val="22"/>
          <w:lang w:val="en-US" w:eastAsia="ar-SA"/>
        </w:rPr>
        <w:t>)</w:t>
      </w:r>
    </w:p>
    <w:p w14:paraId="72546313" w14:textId="591250A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2A69D4E7" w14:textId="7F76109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lastRenderedPageBreak/>
        <w:t xml:space="preserve">   </w:t>
      </w:r>
      <w:r w:rsidR="009459E5" w:rsidRPr="001275E8">
        <w:rPr>
          <w:sz w:val="22"/>
          <w:lang w:val="en-US" w:eastAsia="ar-SA"/>
        </w:rPr>
        <w:t>if (</w:t>
      </w:r>
      <w:proofErr w:type="spellStart"/>
      <w:r w:rsidR="009459E5" w:rsidRPr="001275E8">
        <w:rPr>
          <w:sz w:val="22"/>
          <w:lang w:val="en-US" w:eastAsia="ar-SA"/>
        </w:rPr>
        <w:t>controlSystem.driving</w:t>
      </w:r>
      <w:proofErr w:type="spellEnd"/>
      <w:r w:rsidR="009459E5" w:rsidRPr="001275E8">
        <w:rPr>
          <w:sz w:val="22"/>
          <w:lang w:val="en-US" w:eastAsia="ar-SA"/>
        </w:rPr>
        <w:t xml:space="preserve"> &amp;&amp; </w:t>
      </w:r>
      <w:proofErr w:type="gramStart"/>
      <w:r w:rsidR="009459E5" w:rsidRPr="001275E8">
        <w:rPr>
          <w:sz w:val="22"/>
          <w:lang w:val="en-US" w:eastAsia="ar-SA"/>
        </w:rPr>
        <w:t>agent !</w:t>
      </w:r>
      <w:proofErr w:type="gramEnd"/>
      <w:r w:rsidR="009459E5" w:rsidRPr="001275E8">
        <w:rPr>
          <w:sz w:val="22"/>
          <w:lang w:val="en-US" w:eastAsia="ar-SA"/>
        </w:rPr>
        <w:t>= null)</w:t>
      </w:r>
    </w:p>
    <w:p w14:paraId="39196547" w14:textId="636AC17A"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1E4F39F3" w14:textId="21503ADF"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gramStart"/>
      <w:r w:rsidR="009459E5" w:rsidRPr="001275E8">
        <w:rPr>
          <w:sz w:val="22"/>
          <w:lang w:val="en-US" w:eastAsia="ar-SA"/>
        </w:rPr>
        <w:t>float[</w:t>
      </w:r>
      <w:proofErr w:type="gramEnd"/>
      <w:r w:rsidR="009459E5" w:rsidRPr="001275E8">
        <w:rPr>
          <w:sz w:val="22"/>
          <w:lang w:val="en-US" w:eastAsia="ar-SA"/>
        </w:rPr>
        <w:t xml:space="preserve">] </w:t>
      </w:r>
      <w:proofErr w:type="spellStart"/>
      <w:r w:rsidR="009459E5" w:rsidRPr="001275E8">
        <w:rPr>
          <w:sz w:val="22"/>
          <w:lang w:val="en-US" w:eastAsia="ar-SA"/>
        </w:rPr>
        <w:t>sensorValues</w:t>
      </w:r>
      <w:proofErr w:type="spellEnd"/>
      <w:r w:rsidR="009459E5" w:rsidRPr="001275E8">
        <w:rPr>
          <w:sz w:val="22"/>
          <w:lang w:val="en-US" w:eastAsia="ar-SA"/>
        </w:rPr>
        <w:t xml:space="preserve"> = </w:t>
      </w:r>
      <w:proofErr w:type="spellStart"/>
      <w:r w:rsidR="009459E5" w:rsidRPr="001275E8">
        <w:rPr>
          <w:sz w:val="22"/>
          <w:lang w:val="en-US" w:eastAsia="ar-SA"/>
        </w:rPr>
        <w:t>raycastSystem.sensorValues</w:t>
      </w:r>
      <w:proofErr w:type="spellEnd"/>
      <w:r w:rsidR="009459E5" w:rsidRPr="001275E8">
        <w:rPr>
          <w:sz w:val="22"/>
          <w:lang w:val="en-US" w:eastAsia="ar-SA"/>
        </w:rPr>
        <w:t>;</w:t>
      </w:r>
    </w:p>
    <w:p w14:paraId="606EDAFE" w14:textId="038206F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gramStart"/>
      <w:r w:rsidR="009459E5" w:rsidRPr="001275E8">
        <w:rPr>
          <w:sz w:val="22"/>
          <w:lang w:val="en-US" w:eastAsia="ar-SA"/>
        </w:rPr>
        <w:t>float[</w:t>
      </w:r>
      <w:proofErr w:type="gramEnd"/>
      <w:r w:rsidR="009459E5" w:rsidRPr="001275E8">
        <w:rPr>
          <w:sz w:val="22"/>
          <w:lang w:val="en-US" w:eastAsia="ar-SA"/>
        </w:rPr>
        <w:t xml:space="preserve">] output = </w:t>
      </w:r>
      <w:proofErr w:type="spellStart"/>
      <w:r w:rsidR="009459E5" w:rsidRPr="001275E8">
        <w:rPr>
          <w:sz w:val="22"/>
          <w:lang w:val="en-US" w:eastAsia="ar-SA"/>
        </w:rPr>
        <w:t>agent.FeedForward</w:t>
      </w:r>
      <w:proofErr w:type="spellEnd"/>
      <w:r w:rsidR="009459E5" w:rsidRPr="001275E8">
        <w:rPr>
          <w:sz w:val="22"/>
          <w:lang w:val="en-US" w:eastAsia="ar-SA"/>
        </w:rPr>
        <w:t>(</w:t>
      </w:r>
      <w:proofErr w:type="spellStart"/>
      <w:r w:rsidR="009459E5" w:rsidRPr="001275E8">
        <w:rPr>
          <w:sz w:val="22"/>
          <w:lang w:val="en-US" w:eastAsia="ar-SA"/>
        </w:rPr>
        <w:t>sensorValues</w:t>
      </w:r>
      <w:proofErr w:type="spellEnd"/>
      <w:r w:rsidR="009459E5" w:rsidRPr="001275E8">
        <w:rPr>
          <w:sz w:val="22"/>
          <w:lang w:val="en-US" w:eastAsia="ar-SA"/>
        </w:rPr>
        <w:t>);</w:t>
      </w:r>
    </w:p>
    <w:p w14:paraId="17D43990"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43B10362" w14:textId="6997E21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float v = </w:t>
      </w:r>
      <w:proofErr w:type="gramStart"/>
      <w:r w:rsidR="009459E5" w:rsidRPr="001275E8">
        <w:rPr>
          <w:sz w:val="22"/>
          <w:lang w:val="en-US" w:eastAsia="ar-SA"/>
        </w:rPr>
        <w:t>output[</w:t>
      </w:r>
      <w:proofErr w:type="gramEnd"/>
      <w:r w:rsidR="009459E5" w:rsidRPr="001275E8">
        <w:rPr>
          <w:sz w:val="22"/>
          <w:lang w:val="en-US" w:eastAsia="ar-SA"/>
        </w:rPr>
        <w:t>0];</w:t>
      </w:r>
    </w:p>
    <w:p w14:paraId="78DB97AC" w14:textId="4BCB582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float h = </w:t>
      </w:r>
      <w:proofErr w:type="gramStart"/>
      <w:r w:rsidR="009459E5" w:rsidRPr="001275E8">
        <w:rPr>
          <w:sz w:val="22"/>
          <w:lang w:val="en-US" w:eastAsia="ar-SA"/>
        </w:rPr>
        <w:t>output[</w:t>
      </w:r>
      <w:proofErr w:type="gramEnd"/>
      <w:r w:rsidR="009459E5" w:rsidRPr="001275E8">
        <w:rPr>
          <w:sz w:val="22"/>
          <w:lang w:val="en-US" w:eastAsia="ar-SA"/>
        </w:rPr>
        <w:t>1];</w:t>
      </w:r>
    </w:p>
    <w:p w14:paraId="1B568FDB"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62D98D76" w14:textId="1004291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controlSystem.Move</w:t>
      </w:r>
      <w:proofErr w:type="spellEnd"/>
      <w:r w:rsidR="009459E5" w:rsidRPr="001275E8">
        <w:rPr>
          <w:sz w:val="22"/>
          <w:lang w:val="en-US" w:eastAsia="ar-SA"/>
        </w:rPr>
        <w:t>(h, v, v, 0f);</w:t>
      </w:r>
    </w:p>
    <w:p w14:paraId="4F14DDF4" w14:textId="0208857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6E93BDAB" w14:textId="4C1510C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34E035C5"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187B88BB" w14:textId="09BC5968"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override void </w:t>
      </w:r>
      <w:proofErr w:type="spellStart"/>
      <w:proofErr w:type="gramStart"/>
      <w:r w:rsidR="009459E5" w:rsidRPr="001275E8">
        <w:rPr>
          <w:sz w:val="22"/>
          <w:lang w:val="en-US" w:eastAsia="ar-SA"/>
        </w:rPr>
        <w:t>KillCar</w:t>
      </w:r>
      <w:proofErr w:type="spellEnd"/>
      <w:r w:rsidR="009459E5" w:rsidRPr="001275E8">
        <w:rPr>
          <w:sz w:val="22"/>
          <w:lang w:val="en-US" w:eastAsia="ar-SA"/>
        </w:rPr>
        <w:t>(</w:t>
      </w:r>
      <w:proofErr w:type="gramEnd"/>
      <w:r w:rsidR="009459E5" w:rsidRPr="001275E8">
        <w:rPr>
          <w:sz w:val="22"/>
          <w:lang w:val="en-US" w:eastAsia="ar-SA"/>
        </w:rPr>
        <w:t>)</w:t>
      </w:r>
    </w:p>
    <w:p w14:paraId="56393052" w14:textId="07B92F0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6AFF9114" w14:textId="75270A1F"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NeuralCarSpawner.instance.OnCarDie</w:t>
      </w:r>
      <w:proofErr w:type="spellEnd"/>
      <w:proofErr w:type="gramEnd"/>
      <w:r w:rsidR="009459E5" w:rsidRPr="001275E8">
        <w:rPr>
          <w:sz w:val="22"/>
          <w:lang w:val="en-US" w:eastAsia="ar-SA"/>
        </w:rPr>
        <w:t>(this);</w:t>
      </w:r>
    </w:p>
    <w:p w14:paraId="696D9D8E" w14:textId="05C12F9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base.KillCar</w:t>
      </w:r>
      <w:proofErr w:type="spellEnd"/>
      <w:proofErr w:type="gramEnd"/>
      <w:r w:rsidR="009459E5" w:rsidRPr="001275E8">
        <w:rPr>
          <w:sz w:val="22"/>
          <w:lang w:val="en-US" w:eastAsia="ar-SA"/>
        </w:rPr>
        <w:t>();</w:t>
      </w:r>
    </w:p>
    <w:p w14:paraId="2D424301" w14:textId="4AFD0D74"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62113ED9"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4AA50198" w14:textId="2B27B9AA"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void </w:t>
      </w:r>
      <w:proofErr w:type="spellStart"/>
      <w:proofErr w:type="gramStart"/>
      <w:r w:rsidR="009459E5" w:rsidRPr="001275E8">
        <w:rPr>
          <w:sz w:val="22"/>
          <w:lang w:val="en-US" w:eastAsia="ar-SA"/>
        </w:rPr>
        <w:t>SetSensors</w:t>
      </w:r>
      <w:proofErr w:type="spellEnd"/>
      <w:r w:rsidR="009459E5" w:rsidRPr="001275E8">
        <w:rPr>
          <w:sz w:val="22"/>
          <w:lang w:val="en-US" w:eastAsia="ar-SA"/>
        </w:rPr>
        <w:t>(</w:t>
      </w:r>
      <w:proofErr w:type="gramEnd"/>
      <w:r w:rsidR="009459E5" w:rsidRPr="001275E8">
        <w:rPr>
          <w:sz w:val="22"/>
          <w:lang w:val="en-US" w:eastAsia="ar-SA"/>
        </w:rPr>
        <w:t>float length, int main, int back, float normalize)</w:t>
      </w:r>
    </w:p>
    <w:p w14:paraId="373AFA3D" w14:textId="3547E67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6C9EBDB7" w14:textId="3258EC71"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raycastSystem.lengthOfSensors</w:t>
      </w:r>
      <w:proofErr w:type="spellEnd"/>
      <w:r w:rsidR="009459E5" w:rsidRPr="001275E8">
        <w:rPr>
          <w:sz w:val="22"/>
          <w:lang w:val="en-US" w:eastAsia="ar-SA"/>
        </w:rPr>
        <w:t xml:space="preserve"> = length;</w:t>
      </w:r>
    </w:p>
    <w:p w14:paraId="20E1013B" w14:textId="49AB54D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raycastSystem.numberOfMainSensor</w:t>
      </w:r>
      <w:proofErr w:type="spellEnd"/>
      <w:r w:rsidR="009459E5" w:rsidRPr="001275E8">
        <w:rPr>
          <w:sz w:val="22"/>
          <w:lang w:val="en-US" w:eastAsia="ar-SA"/>
        </w:rPr>
        <w:t xml:space="preserve"> = main;</w:t>
      </w:r>
    </w:p>
    <w:p w14:paraId="72F8EFB3" w14:textId="3A5729C4"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raycastSystem.numberOfBackSensor</w:t>
      </w:r>
      <w:proofErr w:type="spellEnd"/>
      <w:r w:rsidR="009459E5" w:rsidRPr="001275E8">
        <w:rPr>
          <w:sz w:val="22"/>
          <w:lang w:val="en-US" w:eastAsia="ar-SA"/>
        </w:rPr>
        <w:t xml:space="preserve"> = back;</w:t>
      </w:r>
    </w:p>
    <w:p w14:paraId="531099DE" w14:textId="427AAAB3"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3EEBAC98"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72491FFA" w14:textId="13CC7451"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w:t>
      </w:r>
      <w:proofErr w:type="spellStart"/>
      <w:r w:rsidR="009459E5" w:rsidRPr="001275E8">
        <w:rPr>
          <w:sz w:val="22"/>
          <w:lang w:val="en-US" w:eastAsia="ar-SA"/>
        </w:rPr>
        <w:t>NeuralCarSave</w:t>
      </w:r>
      <w:proofErr w:type="spellEnd"/>
      <w:r w:rsidR="009459E5" w:rsidRPr="001275E8">
        <w:rPr>
          <w:sz w:val="22"/>
          <w:lang w:val="en-US" w:eastAsia="ar-SA"/>
        </w:rPr>
        <w:t xml:space="preserve"> </w:t>
      </w:r>
      <w:proofErr w:type="spellStart"/>
      <w:proofErr w:type="gramStart"/>
      <w:r w:rsidR="009459E5" w:rsidRPr="001275E8">
        <w:rPr>
          <w:sz w:val="22"/>
          <w:lang w:val="en-US" w:eastAsia="ar-SA"/>
        </w:rPr>
        <w:t>GetSave</w:t>
      </w:r>
      <w:proofErr w:type="spellEnd"/>
      <w:r w:rsidR="009459E5" w:rsidRPr="001275E8">
        <w:rPr>
          <w:sz w:val="22"/>
          <w:lang w:val="en-US" w:eastAsia="ar-SA"/>
        </w:rPr>
        <w:t>(</w:t>
      </w:r>
      <w:proofErr w:type="gramEnd"/>
      <w:r w:rsidR="009459E5" w:rsidRPr="001275E8">
        <w:rPr>
          <w:sz w:val="22"/>
          <w:lang w:val="en-US" w:eastAsia="ar-SA"/>
        </w:rPr>
        <w:t>)</w:t>
      </w:r>
    </w:p>
    <w:p w14:paraId="7A5CB513" w14:textId="2C2B9149"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19B9276" w14:textId="3C5A5A5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009459E5" w:rsidRPr="001275E8">
        <w:rPr>
          <w:sz w:val="22"/>
          <w:lang w:val="en-US" w:eastAsia="ar-SA"/>
        </w:rPr>
        <w:t>NeuralCarSave</w:t>
      </w:r>
      <w:proofErr w:type="spellEnd"/>
      <w:r w:rsidR="009459E5" w:rsidRPr="001275E8">
        <w:rPr>
          <w:sz w:val="22"/>
          <w:lang w:val="en-US" w:eastAsia="ar-SA"/>
        </w:rPr>
        <w:t xml:space="preserve"> save = new </w:t>
      </w:r>
      <w:proofErr w:type="spellStart"/>
      <w:proofErr w:type="gramStart"/>
      <w:r w:rsidR="009459E5" w:rsidRPr="001275E8">
        <w:rPr>
          <w:sz w:val="22"/>
          <w:lang w:val="en-US" w:eastAsia="ar-SA"/>
        </w:rPr>
        <w:t>NeuralCarSave</w:t>
      </w:r>
      <w:proofErr w:type="spellEnd"/>
      <w:r w:rsidR="009459E5" w:rsidRPr="001275E8">
        <w:rPr>
          <w:sz w:val="22"/>
          <w:lang w:val="en-US" w:eastAsia="ar-SA"/>
        </w:rPr>
        <w:t>(</w:t>
      </w:r>
      <w:proofErr w:type="gramEnd"/>
      <w:r w:rsidR="009459E5" w:rsidRPr="001275E8">
        <w:rPr>
          <w:sz w:val="22"/>
          <w:lang w:val="en-US" w:eastAsia="ar-SA"/>
        </w:rPr>
        <w:t>);</w:t>
      </w:r>
    </w:p>
    <w:p w14:paraId="584E9CBF" w14:textId="33079B5B"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save.lenghtOfSensors</w:t>
      </w:r>
      <w:proofErr w:type="spellEnd"/>
      <w:proofErr w:type="gramEnd"/>
      <w:r w:rsidR="009459E5" w:rsidRPr="001275E8">
        <w:rPr>
          <w:sz w:val="22"/>
          <w:lang w:val="en-US" w:eastAsia="ar-SA"/>
        </w:rPr>
        <w:t xml:space="preserve"> = </w:t>
      </w:r>
      <w:proofErr w:type="spellStart"/>
      <w:r w:rsidR="009459E5" w:rsidRPr="001275E8">
        <w:rPr>
          <w:sz w:val="22"/>
          <w:lang w:val="en-US" w:eastAsia="ar-SA"/>
        </w:rPr>
        <w:t>raycastSystem.lengthOfSensors</w:t>
      </w:r>
      <w:proofErr w:type="spellEnd"/>
      <w:r w:rsidR="009459E5" w:rsidRPr="001275E8">
        <w:rPr>
          <w:sz w:val="22"/>
          <w:lang w:val="en-US" w:eastAsia="ar-SA"/>
        </w:rPr>
        <w:t>;</w:t>
      </w:r>
    </w:p>
    <w:p w14:paraId="5AE02A18" w14:textId="4A3844F0"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save.mainSensors</w:t>
      </w:r>
      <w:proofErr w:type="spellEnd"/>
      <w:proofErr w:type="gramEnd"/>
      <w:r w:rsidR="009459E5" w:rsidRPr="001275E8">
        <w:rPr>
          <w:sz w:val="22"/>
          <w:lang w:val="en-US" w:eastAsia="ar-SA"/>
        </w:rPr>
        <w:t xml:space="preserve"> = </w:t>
      </w:r>
      <w:proofErr w:type="spellStart"/>
      <w:r w:rsidR="009459E5" w:rsidRPr="001275E8">
        <w:rPr>
          <w:sz w:val="22"/>
          <w:lang w:val="en-US" w:eastAsia="ar-SA"/>
        </w:rPr>
        <w:t>raycastSystem.numberOfMainSensor</w:t>
      </w:r>
      <w:proofErr w:type="spellEnd"/>
      <w:r w:rsidR="009459E5" w:rsidRPr="001275E8">
        <w:rPr>
          <w:sz w:val="22"/>
          <w:lang w:val="en-US" w:eastAsia="ar-SA"/>
        </w:rPr>
        <w:t>;</w:t>
      </w:r>
    </w:p>
    <w:p w14:paraId="64BBCB56" w14:textId="542A141E"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save.backSensors</w:t>
      </w:r>
      <w:proofErr w:type="spellEnd"/>
      <w:proofErr w:type="gramEnd"/>
      <w:r w:rsidR="009459E5" w:rsidRPr="001275E8">
        <w:rPr>
          <w:sz w:val="22"/>
          <w:lang w:val="en-US" w:eastAsia="ar-SA"/>
        </w:rPr>
        <w:t xml:space="preserve"> = </w:t>
      </w:r>
      <w:proofErr w:type="spellStart"/>
      <w:r w:rsidR="009459E5" w:rsidRPr="001275E8">
        <w:rPr>
          <w:sz w:val="22"/>
          <w:lang w:val="en-US" w:eastAsia="ar-SA"/>
        </w:rPr>
        <w:t>raycastSystem.numberOfBackSensor</w:t>
      </w:r>
      <w:proofErr w:type="spellEnd"/>
      <w:r w:rsidR="009459E5" w:rsidRPr="001275E8">
        <w:rPr>
          <w:sz w:val="22"/>
          <w:lang w:val="en-US" w:eastAsia="ar-SA"/>
        </w:rPr>
        <w:t>;</w:t>
      </w:r>
    </w:p>
    <w:p w14:paraId="13747C4F" w14:textId="34131B5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save.agent</w:t>
      </w:r>
      <w:proofErr w:type="spellEnd"/>
      <w:proofErr w:type="gramEnd"/>
      <w:r w:rsidR="009459E5" w:rsidRPr="001275E8">
        <w:rPr>
          <w:sz w:val="22"/>
          <w:lang w:val="en-US" w:eastAsia="ar-SA"/>
        </w:rPr>
        <w:t xml:space="preserve"> = agent;</w:t>
      </w:r>
    </w:p>
    <w:p w14:paraId="76D1A2E9" w14:textId="571F1072"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return save;</w:t>
      </w:r>
    </w:p>
    <w:p w14:paraId="6363B808" w14:textId="551232EE"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0398009F"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795C94F2" w14:textId="79846B82"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void </w:t>
      </w:r>
      <w:proofErr w:type="spellStart"/>
      <w:proofErr w:type="gramStart"/>
      <w:r w:rsidR="009459E5" w:rsidRPr="001275E8">
        <w:rPr>
          <w:sz w:val="22"/>
          <w:lang w:val="en-US" w:eastAsia="ar-SA"/>
        </w:rPr>
        <w:t>SetSave</w:t>
      </w:r>
      <w:proofErr w:type="spellEnd"/>
      <w:r w:rsidR="009459E5" w:rsidRPr="001275E8">
        <w:rPr>
          <w:sz w:val="22"/>
          <w:lang w:val="en-US" w:eastAsia="ar-SA"/>
        </w:rPr>
        <w:t>(</w:t>
      </w:r>
      <w:proofErr w:type="spellStart"/>
      <w:proofErr w:type="gramEnd"/>
      <w:r w:rsidR="009459E5" w:rsidRPr="001275E8">
        <w:rPr>
          <w:sz w:val="22"/>
          <w:lang w:val="en-US" w:eastAsia="ar-SA"/>
        </w:rPr>
        <w:t>NeuralCarSave</w:t>
      </w:r>
      <w:proofErr w:type="spellEnd"/>
      <w:r w:rsidR="009459E5" w:rsidRPr="001275E8">
        <w:rPr>
          <w:sz w:val="22"/>
          <w:lang w:val="en-US" w:eastAsia="ar-SA"/>
        </w:rPr>
        <w:t xml:space="preserve"> save)</w:t>
      </w:r>
    </w:p>
    <w:p w14:paraId="6FCB092A" w14:textId="4A460075"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5B2B76D5" w14:textId="2F2F2E37"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009459E5" w:rsidRPr="001275E8">
        <w:rPr>
          <w:sz w:val="22"/>
          <w:lang w:val="en-US" w:eastAsia="ar-SA"/>
        </w:rPr>
        <w:t>SetSensors</w:t>
      </w:r>
      <w:proofErr w:type="spellEnd"/>
      <w:r w:rsidR="009459E5" w:rsidRPr="001275E8">
        <w:rPr>
          <w:sz w:val="22"/>
          <w:lang w:val="en-US" w:eastAsia="ar-SA"/>
        </w:rPr>
        <w:t>(</w:t>
      </w:r>
      <w:proofErr w:type="spellStart"/>
      <w:proofErr w:type="gramEnd"/>
      <w:r w:rsidR="009459E5" w:rsidRPr="001275E8">
        <w:rPr>
          <w:sz w:val="22"/>
          <w:lang w:val="en-US" w:eastAsia="ar-SA"/>
        </w:rPr>
        <w:t>save.lenghtOfSensors</w:t>
      </w:r>
      <w:proofErr w:type="spellEnd"/>
      <w:r w:rsidR="009459E5" w:rsidRPr="001275E8">
        <w:rPr>
          <w:sz w:val="22"/>
          <w:lang w:val="en-US" w:eastAsia="ar-SA"/>
        </w:rPr>
        <w:t xml:space="preserve">, </w:t>
      </w:r>
      <w:proofErr w:type="spellStart"/>
      <w:r w:rsidR="009459E5" w:rsidRPr="001275E8">
        <w:rPr>
          <w:sz w:val="22"/>
          <w:lang w:val="en-US" w:eastAsia="ar-SA"/>
        </w:rPr>
        <w:t>save.mainSensors</w:t>
      </w:r>
      <w:proofErr w:type="spellEnd"/>
      <w:r w:rsidR="009459E5" w:rsidRPr="001275E8">
        <w:rPr>
          <w:sz w:val="22"/>
          <w:lang w:val="en-US" w:eastAsia="ar-SA"/>
        </w:rPr>
        <w:t xml:space="preserve">, </w:t>
      </w:r>
      <w:proofErr w:type="spellStart"/>
      <w:r w:rsidR="009459E5" w:rsidRPr="001275E8">
        <w:rPr>
          <w:sz w:val="22"/>
          <w:lang w:val="en-US" w:eastAsia="ar-SA"/>
        </w:rPr>
        <w:t>save.backSensors</w:t>
      </w:r>
      <w:proofErr w:type="spellEnd"/>
      <w:r w:rsidR="009459E5" w:rsidRPr="001275E8">
        <w:rPr>
          <w:sz w:val="22"/>
          <w:lang w:val="en-US" w:eastAsia="ar-SA"/>
        </w:rPr>
        <w:t xml:space="preserve">, </w:t>
      </w:r>
      <w:proofErr w:type="spellStart"/>
      <w:r w:rsidR="009459E5" w:rsidRPr="001275E8">
        <w:rPr>
          <w:sz w:val="22"/>
          <w:lang w:val="en-US" w:eastAsia="ar-SA"/>
        </w:rPr>
        <w:t>save.normilize</w:t>
      </w:r>
      <w:proofErr w:type="spellEnd"/>
      <w:r w:rsidR="009459E5" w:rsidRPr="001275E8">
        <w:rPr>
          <w:sz w:val="22"/>
          <w:lang w:val="en-US" w:eastAsia="ar-SA"/>
        </w:rPr>
        <w:t>);</w:t>
      </w:r>
    </w:p>
    <w:p w14:paraId="2D7ABCD8" w14:textId="56E19952"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agent = </w:t>
      </w:r>
      <w:proofErr w:type="spellStart"/>
      <w:proofErr w:type="gramStart"/>
      <w:r w:rsidR="009459E5" w:rsidRPr="001275E8">
        <w:rPr>
          <w:sz w:val="22"/>
          <w:lang w:val="en-US" w:eastAsia="ar-SA"/>
        </w:rPr>
        <w:t>save.agent</w:t>
      </w:r>
      <w:proofErr w:type="spellEnd"/>
      <w:proofErr w:type="gramEnd"/>
      <w:r w:rsidR="009459E5" w:rsidRPr="001275E8">
        <w:rPr>
          <w:sz w:val="22"/>
          <w:lang w:val="en-US" w:eastAsia="ar-SA"/>
        </w:rPr>
        <w:t>;</w:t>
      </w:r>
    </w:p>
    <w:p w14:paraId="58AB80C9" w14:textId="4252261A"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46788273"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1831510B" w14:textId="282F69C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roofErr w:type="spellStart"/>
      <w:r w:rsidR="009459E5" w:rsidRPr="001275E8">
        <w:rPr>
          <w:sz w:val="22"/>
          <w:lang w:val="en-US" w:eastAsia="ar-SA"/>
        </w:rPr>
        <w:t>endregion</w:t>
      </w:r>
      <w:proofErr w:type="spellEnd"/>
    </w:p>
    <w:p w14:paraId="36FECF9D"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686F91D9" w14:textId="256A0BF9"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region Structs</w:t>
      </w:r>
    </w:p>
    <w:p w14:paraId="1B3B2D8B" w14:textId="77777777" w:rsidR="009459E5" w:rsidRPr="001275E8" w:rsidRDefault="009459E5" w:rsidP="001275E8">
      <w:pPr>
        <w:shd w:val="clear" w:color="auto" w:fill="BFBFBF" w:themeFill="background1" w:themeFillShade="BF"/>
        <w:spacing w:line="276" w:lineRule="auto"/>
        <w:ind w:firstLine="0"/>
        <w:jc w:val="left"/>
        <w:rPr>
          <w:sz w:val="22"/>
          <w:lang w:val="en-US" w:eastAsia="ar-SA"/>
        </w:rPr>
      </w:pPr>
    </w:p>
    <w:p w14:paraId="484EDCB3" w14:textId="42B5A4F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Serializable]</w:t>
      </w:r>
    </w:p>
    <w:p w14:paraId="1475A981" w14:textId="3D68544D"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struct </w:t>
      </w:r>
      <w:proofErr w:type="spellStart"/>
      <w:r w:rsidR="009459E5" w:rsidRPr="001275E8">
        <w:rPr>
          <w:sz w:val="22"/>
          <w:lang w:val="en-US" w:eastAsia="ar-SA"/>
        </w:rPr>
        <w:t>NeuralCarSave</w:t>
      </w:r>
      <w:proofErr w:type="spellEnd"/>
    </w:p>
    <w:p w14:paraId="00F4719D" w14:textId="63614926"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3CB74CE8" w14:textId="2501CE53"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float </w:t>
      </w:r>
      <w:proofErr w:type="spellStart"/>
      <w:r w:rsidR="009459E5" w:rsidRPr="001275E8">
        <w:rPr>
          <w:sz w:val="22"/>
          <w:lang w:val="en-US" w:eastAsia="ar-SA"/>
        </w:rPr>
        <w:t>lenghtOfSensors</w:t>
      </w:r>
      <w:proofErr w:type="spellEnd"/>
      <w:r w:rsidR="009459E5" w:rsidRPr="001275E8">
        <w:rPr>
          <w:sz w:val="22"/>
          <w:lang w:val="en-US" w:eastAsia="ar-SA"/>
        </w:rPr>
        <w:t>;</w:t>
      </w:r>
    </w:p>
    <w:p w14:paraId="5F0E34F3" w14:textId="31E29BDF"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int </w:t>
      </w:r>
      <w:proofErr w:type="spellStart"/>
      <w:r w:rsidR="009459E5" w:rsidRPr="001275E8">
        <w:rPr>
          <w:sz w:val="22"/>
          <w:lang w:val="en-US" w:eastAsia="ar-SA"/>
        </w:rPr>
        <w:t>mainSensors</w:t>
      </w:r>
      <w:proofErr w:type="spellEnd"/>
      <w:r w:rsidR="009459E5" w:rsidRPr="001275E8">
        <w:rPr>
          <w:sz w:val="22"/>
          <w:lang w:val="en-US" w:eastAsia="ar-SA"/>
        </w:rPr>
        <w:t>;</w:t>
      </w:r>
    </w:p>
    <w:p w14:paraId="3F123D52" w14:textId="34054F9D"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int </w:t>
      </w:r>
      <w:proofErr w:type="spellStart"/>
      <w:r w:rsidR="009459E5" w:rsidRPr="001275E8">
        <w:rPr>
          <w:sz w:val="22"/>
          <w:lang w:val="en-US" w:eastAsia="ar-SA"/>
        </w:rPr>
        <w:t>backSensors</w:t>
      </w:r>
      <w:proofErr w:type="spellEnd"/>
      <w:r w:rsidR="009459E5" w:rsidRPr="001275E8">
        <w:rPr>
          <w:sz w:val="22"/>
          <w:lang w:val="en-US" w:eastAsia="ar-SA"/>
        </w:rPr>
        <w:t>;</w:t>
      </w:r>
    </w:p>
    <w:p w14:paraId="39C753F9" w14:textId="3599C184"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float </w:t>
      </w:r>
      <w:proofErr w:type="spellStart"/>
      <w:r w:rsidR="009459E5" w:rsidRPr="001275E8">
        <w:rPr>
          <w:sz w:val="22"/>
          <w:lang w:val="en-US" w:eastAsia="ar-SA"/>
        </w:rPr>
        <w:t>normilize</w:t>
      </w:r>
      <w:proofErr w:type="spellEnd"/>
      <w:r w:rsidR="009459E5" w:rsidRPr="001275E8">
        <w:rPr>
          <w:sz w:val="22"/>
          <w:lang w:val="en-US" w:eastAsia="ar-SA"/>
        </w:rPr>
        <w:t>;</w:t>
      </w:r>
    </w:p>
    <w:p w14:paraId="2EED417D" w14:textId="19F6C5F9"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 xml:space="preserve">public </w:t>
      </w:r>
      <w:proofErr w:type="spellStart"/>
      <w:r w:rsidR="009459E5" w:rsidRPr="001275E8">
        <w:rPr>
          <w:sz w:val="22"/>
          <w:lang w:val="en-US" w:eastAsia="ar-SA"/>
        </w:rPr>
        <w:t>NNAgent</w:t>
      </w:r>
      <w:proofErr w:type="spellEnd"/>
      <w:r w:rsidR="009459E5" w:rsidRPr="001275E8">
        <w:rPr>
          <w:sz w:val="22"/>
          <w:lang w:val="en-US" w:eastAsia="ar-SA"/>
        </w:rPr>
        <w:t xml:space="preserve"> agent;</w:t>
      </w:r>
    </w:p>
    <w:p w14:paraId="0211174E" w14:textId="68E7B388" w:rsidR="009459E5"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1BDF6311" w14:textId="77777777" w:rsidR="00151166" w:rsidRPr="001275E8" w:rsidRDefault="00151166" w:rsidP="001275E8">
      <w:pPr>
        <w:shd w:val="clear" w:color="auto" w:fill="BFBFBF" w:themeFill="background1" w:themeFillShade="BF"/>
        <w:spacing w:line="276" w:lineRule="auto"/>
        <w:ind w:firstLine="0"/>
        <w:jc w:val="left"/>
        <w:rPr>
          <w:sz w:val="22"/>
          <w:lang w:val="en-US" w:eastAsia="ar-SA"/>
        </w:rPr>
      </w:pPr>
    </w:p>
    <w:p w14:paraId="64B7BEE2" w14:textId="22D6F73C" w:rsidR="009459E5"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roofErr w:type="spellStart"/>
      <w:r w:rsidR="009459E5" w:rsidRPr="001275E8">
        <w:rPr>
          <w:sz w:val="22"/>
          <w:lang w:val="en-US" w:eastAsia="ar-SA"/>
        </w:rPr>
        <w:t>endregion</w:t>
      </w:r>
      <w:proofErr w:type="spellEnd"/>
    </w:p>
    <w:p w14:paraId="3F14D008" w14:textId="7FC8F7A4" w:rsidR="00151166"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009459E5" w:rsidRPr="001275E8">
        <w:rPr>
          <w:sz w:val="22"/>
          <w:lang w:val="en-US" w:eastAsia="ar-SA"/>
        </w:rPr>
        <w:t>}</w:t>
      </w:r>
    </w:p>
    <w:p w14:paraId="383B440F" w14:textId="382C167C" w:rsidR="0076616E" w:rsidRPr="001275E8" w:rsidRDefault="009459E5"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w:t>
      </w:r>
    </w:p>
    <w:p w14:paraId="4BEE0134" w14:textId="77777777" w:rsidR="0076616E" w:rsidRDefault="0076616E" w:rsidP="001275E8">
      <w:pPr>
        <w:ind w:firstLine="0"/>
        <w:jc w:val="left"/>
        <w:rPr>
          <w:lang w:eastAsia="ar-SA"/>
        </w:rPr>
        <w:sectPr w:rsidR="0076616E" w:rsidSect="0076616E">
          <w:type w:val="continuous"/>
          <w:pgSz w:w="11906" w:h="16838"/>
          <w:pgMar w:top="1134" w:right="851" w:bottom="1134" w:left="1701" w:header="709" w:footer="709" w:gutter="0"/>
          <w:cols w:num="2" w:space="282"/>
          <w:titlePg/>
          <w:docGrid w:linePitch="381"/>
        </w:sectPr>
      </w:pPr>
    </w:p>
    <w:p w14:paraId="7992EDB9" w14:textId="2DF93188" w:rsidR="004373F1" w:rsidRDefault="004373F1" w:rsidP="006E532F">
      <w:pPr>
        <w:rPr>
          <w:lang w:eastAsia="ar-SA"/>
        </w:rPr>
      </w:pPr>
    </w:p>
    <w:p w14:paraId="4104024F" w14:textId="724FABE9" w:rsidR="004373F1" w:rsidRDefault="004373F1" w:rsidP="00F95280">
      <w:pPr>
        <w:pStyle w:val="Subtitle"/>
        <w:numPr>
          <w:ilvl w:val="0"/>
          <w:numId w:val="40"/>
        </w:numPr>
      </w:pPr>
      <w:r>
        <w:t>Програмний код менеджеру популяцій</w:t>
      </w:r>
    </w:p>
    <w:p w14:paraId="7E381EB8" w14:textId="77777777" w:rsidR="0076616E" w:rsidRDefault="0076616E" w:rsidP="0076616E">
      <w:pPr>
        <w:shd w:val="clear" w:color="auto" w:fill="BFBFBF" w:themeFill="background1" w:themeFillShade="BF"/>
        <w:ind w:firstLine="0"/>
        <w:rPr>
          <w:lang w:eastAsia="ar-SA"/>
        </w:rPr>
        <w:sectPr w:rsidR="0076616E" w:rsidSect="00116E87">
          <w:type w:val="continuous"/>
          <w:pgSz w:w="11906" w:h="16838"/>
          <w:pgMar w:top="1134" w:right="851" w:bottom="1134" w:left="1701" w:header="709" w:footer="709" w:gutter="0"/>
          <w:cols w:space="708"/>
          <w:titlePg/>
          <w:docGrid w:linePitch="381"/>
        </w:sectPr>
      </w:pPr>
    </w:p>
    <w:p w14:paraId="4EAE4416"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using System;</w:t>
      </w:r>
    </w:p>
    <w:p w14:paraId="0E76E1A1"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System.Collections</w:t>
      </w:r>
      <w:proofErr w:type="spellEnd"/>
      <w:r w:rsidRPr="001275E8">
        <w:rPr>
          <w:sz w:val="22"/>
          <w:lang w:val="en-US" w:eastAsia="ar-SA"/>
        </w:rPr>
        <w:t>;</w:t>
      </w:r>
    </w:p>
    <w:p w14:paraId="01BA849B"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proofErr w:type="gramStart"/>
      <w:r w:rsidRPr="001275E8">
        <w:rPr>
          <w:sz w:val="22"/>
          <w:lang w:val="en-US" w:eastAsia="ar-SA"/>
        </w:rPr>
        <w:t>System.Collections.Generic</w:t>
      </w:r>
      <w:proofErr w:type="spellEnd"/>
      <w:proofErr w:type="gramEnd"/>
      <w:r w:rsidRPr="001275E8">
        <w:rPr>
          <w:sz w:val="22"/>
          <w:lang w:val="en-US" w:eastAsia="ar-SA"/>
        </w:rPr>
        <w:t>;</w:t>
      </w:r>
    </w:p>
    <w:p w14:paraId="6B7DDABD"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UnityEngine</w:t>
      </w:r>
      <w:proofErr w:type="spellEnd"/>
      <w:r w:rsidRPr="001275E8">
        <w:rPr>
          <w:sz w:val="22"/>
          <w:lang w:val="en-US" w:eastAsia="ar-SA"/>
        </w:rPr>
        <w:t>;</w:t>
      </w:r>
    </w:p>
    <w:p w14:paraId="563D79D9"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Vehicles.Car</w:t>
      </w:r>
      <w:proofErr w:type="spellEnd"/>
      <w:r w:rsidRPr="001275E8">
        <w:rPr>
          <w:sz w:val="22"/>
          <w:lang w:val="en-US" w:eastAsia="ar-SA"/>
        </w:rPr>
        <w:t>;</w:t>
      </w:r>
    </w:p>
    <w:p w14:paraId="0F786E0D"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using </w:t>
      </w:r>
      <w:proofErr w:type="spellStart"/>
      <w:r w:rsidRPr="001275E8">
        <w:rPr>
          <w:sz w:val="22"/>
          <w:lang w:val="en-US" w:eastAsia="ar-SA"/>
        </w:rPr>
        <w:t>System.Linq</w:t>
      </w:r>
      <w:proofErr w:type="spellEnd"/>
      <w:r w:rsidRPr="001275E8">
        <w:rPr>
          <w:sz w:val="22"/>
          <w:lang w:val="en-US" w:eastAsia="ar-SA"/>
        </w:rPr>
        <w:t>;</w:t>
      </w:r>
    </w:p>
    <w:p w14:paraId="1A2291A3"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B39D46F"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 xml:space="preserve">namespace </w:t>
      </w:r>
      <w:proofErr w:type="spellStart"/>
      <w:r w:rsidRPr="001275E8">
        <w:rPr>
          <w:sz w:val="22"/>
          <w:lang w:val="en-US" w:eastAsia="ar-SA"/>
        </w:rPr>
        <w:t>Vehicles.Utility</w:t>
      </w:r>
      <w:proofErr w:type="spellEnd"/>
    </w:p>
    <w:p w14:paraId="34978556"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r w:rsidRPr="001275E8">
        <w:rPr>
          <w:sz w:val="22"/>
          <w:lang w:val="en-US" w:eastAsia="ar-SA"/>
        </w:rPr>
        <w:t>{</w:t>
      </w:r>
    </w:p>
    <w:p w14:paraId="33E2F402" w14:textId="65A5C5D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class </w:t>
      </w:r>
      <w:proofErr w:type="spellStart"/>
      <w:proofErr w:type="gramStart"/>
      <w:r w:rsidRPr="001275E8">
        <w:rPr>
          <w:sz w:val="22"/>
          <w:lang w:val="en-US" w:eastAsia="ar-SA"/>
        </w:rPr>
        <w:t>NeuralCarSpawner</w:t>
      </w:r>
      <w:proofErr w:type="spellEnd"/>
      <w:r w:rsidRPr="001275E8">
        <w:rPr>
          <w:sz w:val="22"/>
          <w:lang w:val="en-US" w:eastAsia="ar-SA"/>
        </w:rPr>
        <w:t xml:space="preserve"> :</w:t>
      </w:r>
      <w:proofErr w:type="gramEnd"/>
      <w:r w:rsidRPr="001275E8">
        <w:rPr>
          <w:sz w:val="22"/>
          <w:lang w:val="en-US" w:eastAsia="ar-SA"/>
        </w:rPr>
        <w:t xml:space="preserve"> </w:t>
      </w:r>
      <w:proofErr w:type="spellStart"/>
      <w:r w:rsidRPr="001275E8">
        <w:rPr>
          <w:sz w:val="22"/>
          <w:lang w:val="en-US" w:eastAsia="ar-SA"/>
        </w:rPr>
        <w:t>AbstractCarSpawner</w:t>
      </w:r>
      <w:proofErr w:type="spellEnd"/>
      <w:r w:rsidRPr="001275E8">
        <w:rPr>
          <w:sz w:val="22"/>
          <w:lang w:val="en-US" w:eastAsia="ar-SA"/>
        </w:rPr>
        <w:t>&lt;</w:t>
      </w:r>
      <w:proofErr w:type="spellStart"/>
      <w:r w:rsidRPr="001275E8">
        <w:rPr>
          <w:sz w:val="22"/>
          <w:lang w:val="en-US" w:eastAsia="ar-SA"/>
        </w:rPr>
        <w:t>NeuralCarSpawner</w:t>
      </w:r>
      <w:proofErr w:type="spellEnd"/>
      <w:r w:rsidRPr="001275E8">
        <w:rPr>
          <w:sz w:val="22"/>
          <w:lang w:val="en-US" w:eastAsia="ar-SA"/>
        </w:rPr>
        <w:t xml:space="preserve">, </w:t>
      </w:r>
      <w:proofErr w:type="spellStart"/>
      <w:r w:rsidRPr="001275E8">
        <w:rPr>
          <w:sz w:val="22"/>
          <w:lang w:val="en-US" w:eastAsia="ar-SA"/>
        </w:rPr>
        <w:t>CarNeuralControl</w:t>
      </w:r>
      <w:proofErr w:type="spellEnd"/>
      <w:r w:rsidRPr="001275E8">
        <w:rPr>
          <w:sz w:val="22"/>
          <w:lang w:val="en-US" w:eastAsia="ar-SA"/>
        </w:rPr>
        <w:t>&gt;</w:t>
      </w:r>
    </w:p>
    <w:p w14:paraId="24B7BA4F" w14:textId="3447A75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7732A6A" w14:textId="06817B0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region Members </w:t>
      </w:r>
    </w:p>
    <w:p w14:paraId="582EE372"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9D87C6F" w14:textId="32D57E1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w:t>
      </w:r>
      <w:proofErr w:type="spellStart"/>
      <w:r w:rsidRPr="001275E8">
        <w:rPr>
          <w:sz w:val="22"/>
          <w:lang w:val="en-US" w:eastAsia="ar-SA"/>
        </w:rPr>
        <w:t>RespawnMode</w:t>
      </w:r>
      <w:proofErr w:type="spellEnd"/>
      <w:r w:rsidRPr="001275E8">
        <w:rPr>
          <w:sz w:val="22"/>
          <w:lang w:val="en-US" w:eastAsia="ar-SA"/>
        </w:rPr>
        <w:t xml:space="preserve"> </w:t>
      </w:r>
      <w:proofErr w:type="spellStart"/>
      <w:r w:rsidRPr="001275E8">
        <w:rPr>
          <w:sz w:val="22"/>
          <w:lang w:val="en-US" w:eastAsia="ar-SA"/>
        </w:rPr>
        <w:t>respawnType</w:t>
      </w:r>
      <w:proofErr w:type="spellEnd"/>
      <w:r w:rsidRPr="001275E8">
        <w:rPr>
          <w:sz w:val="22"/>
          <w:lang w:val="en-US" w:eastAsia="ar-SA"/>
        </w:rPr>
        <w:t xml:space="preserve"> = </w:t>
      </w:r>
      <w:proofErr w:type="spellStart"/>
      <w:r w:rsidRPr="001275E8">
        <w:rPr>
          <w:sz w:val="22"/>
          <w:lang w:val="en-US" w:eastAsia="ar-SA"/>
        </w:rPr>
        <w:t>RespawnMode.Training</w:t>
      </w:r>
      <w:proofErr w:type="spellEnd"/>
      <w:r w:rsidRPr="001275E8">
        <w:rPr>
          <w:sz w:val="22"/>
          <w:lang w:val="en-US" w:eastAsia="ar-SA"/>
        </w:rPr>
        <w:t>;</w:t>
      </w:r>
    </w:p>
    <w:p w14:paraId="212A7702"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524428B" w14:textId="315012A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roofErr w:type="gramStart"/>
      <w:r w:rsidRPr="001275E8">
        <w:rPr>
          <w:sz w:val="22"/>
          <w:lang w:val="en-US" w:eastAsia="ar-SA"/>
        </w:rPr>
        <w:t>Header(</w:t>
      </w:r>
      <w:proofErr w:type="gramEnd"/>
      <w:r w:rsidRPr="001275E8">
        <w:rPr>
          <w:sz w:val="22"/>
          <w:lang w:val="en-US" w:eastAsia="ar-SA"/>
        </w:rPr>
        <w:t>"Training mode")]</w:t>
      </w:r>
    </w:p>
    <w:p w14:paraId="0B19BEE4" w14:textId="3E50713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w:t>
      </w:r>
      <w:proofErr w:type="spellStart"/>
      <w:r w:rsidRPr="001275E8">
        <w:rPr>
          <w:sz w:val="22"/>
          <w:lang w:val="en-US" w:eastAsia="ar-SA"/>
        </w:rPr>
        <w:t>ReadOnly</w:t>
      </w:r>
      <w:proofErr w:type="spellEnd"/>
      <w:r w:rsidRPr="001275E8">
        <w:rPr>
          <w:sz w:val="22"/>
          <w:lang w:val="en-US" w:eastAsia="ar-SA"/>
        </w:rPr>
        <w:t>] [</w:t>
      </w:r>
      <w:proofErr w:type="spellStart"/>
      <w:r w:rsidRPr="001275E8">
        <w:rPr>
          <w:sz w:val="22"/>
          <w:lang w:val="en-US" w:eastAsia="ar-SA"/>
        </w:rPr>
        <w:t>SerializeField</w:t>
      </w:r>
      <w:proofErr w:type="spellEnd"/>
      <w:r w:rsidRPr="001275E8">
        <w:rPr>
          <w:sz w:val="22"/>
          <w:lang w:val="en-US" w:eastAsia="ar-SA"/>
        </w:rPr>
        <w:t>] private bool _spawning = false;</w:t>
      </w:r>
    </w:p>
    <w:p w14:paraId="75BCF5FC" w14:textId="6FC3F44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public bool spawning =&gt; _spawning;</w:t>
      </w:r>
    </w:p>
    <w:p w14:paraId="6D35B77C" w14:textId="232C596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roofErr w:type="spellStart"/>
      <w:r w:rsidRPr="001275E8">
        <w:rPr>
          <w:sz w:val="22"/>
          <w:lang w:val="en-US" w:eastAsia="ar-SA"/>
        </w:rPr>
        <w:t>ReadOnly</w:t>
      </w:r>
      <w:proofErr w:type="spellEnd"/>
      <w:r w:rsidRPr="001275E8">
        <w:rPr>
          <w:sz w:val="22"/>
          <w:lang w:val="en-US" w:eastAsia="ar-SA"/>
        </w:rPr>
        <w:t>] [</w:t>
      </w:r>
      <w:proofErr w:type="spellStart"/>
      <w:r w:rsidRPr="001275E8">
        <w:rPr>
          <w:sz w:val="22"/>
          <w:lang w:val="en-US" w:eastAsia="ar-SA"/>
        </w:rPr>
        <w:t>SerializeField</w:t>
      </w:r>
      <w:proofErr w:type="spellEnd"/>
      <w:r w:rsidRPr="001275E8">
        <w:rPr>
          <w:sz w:val="22"/>
          <w:lang w:val="en-US" w:eastAsia="ar-SA"/>
        </w:rPr>
        <w:t>] private int _generation = -1;</w:t>
      </w:r>
    </w:p>
    <w:p w14:paraId="40CD0276" w14:textId="3629F52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generation =&gt; _generation;</w:t>
      </w:r>
    </w:p>
    <w:p w14:paraId="13E450CC"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8FC531D" w14:textId="1BB2AB1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lastRenderedPageBreak/>
        <w:t xml:space="preserve">  </w:t>
      </w:r>
      <w:r w:rsidRPr="001275E8">
        <w:rPr>
          <w:sz w:val="22"/>
          <w:lang w:val="en-US" w:eastAsia="ar-SA"/>
        </w:rPr>
        <w:t>[Header("Topology")]</w:t>
      </w:r>
    </w:p>
    <w:p w14:paraId="430D516F" w14:textId="0F355D3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float </w:t>
      </w:r>
      <w:proofErr w:type="spellStart"/>
      <w:r w:rsidRPr="001275E8">
        <w:rPr>
          <w:sz w:val="22"/>
          <w:lang w:val="en-US" w:eastAsia="ar-SA"/>
        </w:rPr>
        <w:t>lenghtOfSensors</w:t>
      </w:r>
      <w:proofErr w:type="spellEnd"/>
      <w:r w:rsidRPr="001275E8">
        <w:rPr>
          <w:sz w:val="22"/>
          <w:lang w:val="en-US" w:eastAsia="ar-SA"/>
        </w:rPr>
        <w:t xml:space="preserve"> = 10;</w:t>
      </w:r>
    </w:p>
    <w:p w14:paraId="70F9D741" w14:textId="1AEF987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float </w:t>
      </w:r>
      <w:proofErr w:type="spellStart"/>
      <w:r w:rsidRPr="001275E8">
        <w:rPr>
          <w:sz w:val="22"/>
          <w:lang w:val="en-US" w:eastAsia="ar-SA"/>
        </w:rPr>
        <w:t>normalizeSensors</w:t>
      </w:r>
      <w:proofErr w:type="spellEnd"/>
      <w:r w:rsidRPr="001275E8">
        <w:rPr>
          <w:sz w:val="22"/>
          <w:lang w:val="en-US" w:eastAsia="ar-SA"/>
        </w:rPr>
        <w:t xml:space="preserve"> = 10;</w:t>
      </w:r>
    </w:p>
    <w:p w14:paraId="3BC3C0D7" w14:textId="7C84635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int </w:t>
      </w:r>
      <w:proofErr w:type="spellStart"/>
      <w:r w:rsidRPr="001275E8">
        <w:rPr>
          <w:sz w:val="22"/>
          <w:lang w:val="en-US" w:eastAsia="ar-SA"/>
        </w:rPr>
        <w:t>mainSensors</w:t>
      </w:r>
      <w:proofErr w:type="spellEnd"/>
      <w:r w:rsidRPr="001275E8">
        <w:rPr>
          <w:sz w:val="22"/>
          <w:lang w:val="en-US" w:eastAsia="ar-SA"/>
        </w:rPr>
        <w:t xml:space="preserve"> = 5;</w:t>
      </w:r>
    </w:p>
    <w:p w14:paraId="5FC9C50E" w14:textId="2F0965C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int </w:t>
      </w:r>
      <w:proofErr w:type="spellStart"/>
      <w:r w:rsidRPr="001275E8">
        <w:rPr>
          <w:sz w:val="22"/>
          <w:lang w:val="en-US" w:eastAsia="ar-SA"/>
        </w:rPr>
        <w:t>backSensors</w:t>
      </w:r>
      <w:proofErr w:type="spellEnd"/>
      <w:r w:rsidRPr="001275E8">
        <w:rPr>
          <w:sz w:val="22"/>
          <w:lang w:val="en-US" w:eastAsia="ar-SA"/>
        </w:rPr>
        <w:t xml:space="preserve"> = 1;</w:t>
      </w:r>
    </w:p>
    <w:p w14:paraId="5A9998D4" w14:textId="24F8228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int sensors =&gt; </w:t>
      </w:r>
      <w:proofErr w:type="spellStart"/>
      <w:r w:rsidRPr="001275E8">
        <w:rPr>
          <w:sz w:val="22"/>
          <w:lang w:val="en-US" w:eastAsia="ar-SA"/>
        </w:rPr>
        <w:t>mainSensors</w:t>
      </w:r>
      <w:proofErr w:type="spellEnd"/>
      <w:r w:rsidRPr="001275E8">
        <w:rPr>
          <w:sz w:val="22"/>
          <w:lang w:val="en-US" w:eastAsia="ar-SA"/>
        </w:rPr>
        <w:t xml:space="preserve"> + </w:t>
      </w:r>
      <w:proofErr w:type="spellStart"/>
      <w:r w:rsidRPr="001275E8">
        <w:rPr>
          <w:sz w:val="22"/>
          <w:lang w:val="en-US" w:eastAsia="ar-SA"/>
        </w:rPr>
        <w:t>backSensors</w:t>
      </w:r>
      <w:proofErr w:type="spellEnd"/>
      <w:r w:rsidRPr="001275E8">
        <w:rPr>
          <w:sz w:val="22"/>
          <w:lang w:val="en-US" w:eastAsia="ar-SA"/>
        </w:rPr>
        <w:t>;</w:t>
      </w:r>
    </w:p>
    <w:p w14:paraId="5188E8B0"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0C538274" w14:textId="2FE6C7D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w:t>
      </w:r>
      <w:proofErr w:type="gramStart"/>
      <w:r w:rsidRPr="001275E8">
        <w:rPr>
          <w:sz w:val="22"/>
          <w:lang w:val="en-US" w:eastAsia="ar-SA"/>
        </w:rPr>
        <w:t>int[</w:t>
      </w:r>
      <w:proofErr w:type="gramEnd"/>
      <w:r w:rsidRPr="001275E8">
        <w:rPr>
          <w:sz w:val="22"/>
          <w:lang w:val="en-US" w:eastAsia="ar-SA"/>
        </w:rPr>
        <w:t>] layers;</w:t>
      </w:r>
    </w:p>
    <w:p w14:paraId="7AC05FCC" w14:textId="23A0302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bool bias = true;</w:t>
      </w:r>
    </w:p>
    <w:p w14:paraId="41281623"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9E60E76" w14:textId="29D7966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Header("Population")]</w:t>
      </w:r>
    </w:p>
    <w:p w14:paraId="49C5A53A" w14:textId="71D7782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elitism = 20;</w:t>
      </w:r>
    </w:p>
    <w:p w14:paraId="3E606C2D" w14:textId="41D9CEA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mutation = 20;</w:t>
      </w:r>
    </w:p>
    <w:p w14:paraId="1422C67A" w14:textId="5444C5F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crossover = 20;</w:t>
      </w:r>
    </w:p>
    <w:p w14:paraId="1524FEC7" w14:textId="3561808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random = 0;</w:t>
      </w:r>
    </w:p>
    <w:p w14:paraId="474EE492" w14:textId="26692FC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public int number =&gt; elitism + mutation + crossover + random;</w:t>
      </w:r>
    </w:p>
    <w:p w14:paraId="38A38B6F"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528E55B" w14:textId="2DC7291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Separator]</w:t>
      </w:r>
    </w:p>
    <w:p w14:paraId="3CF3D190" w14:textId="4D9A792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float </w:t>
      </w:r>
      <w:proofErr w:type="spellStart"/>
      <w:r w:rsidRPr="001275E8">
        <w:rPr>
          <w:sz w:val="22"/>
          <w:lang w:val="en-US" w:eastAsia="ar-SA"/>
        </w:rPr>
        <w:t>mutationNeuronProb</w:t>
      </w:r>
      <w:proofErr w:type="spellEnd"/>
      <w:r w:rsidRPr="001275E8">
        <w:rPr>
          <w:sz w:val="22"/>
          <w:lang w:val="en-US" w:eastAsia="ar-SA"/>
        </w:rPr>
        <w:t xml:space="preserve"> = 1.00f;</w:t>
      </w:r>
    </w:p>
    <w:p w14:paraId="70BB64BD" w14:textId="776315C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float </w:t>
      </w:r>
      <w:proofErr w:type="spellStart"/>
      <w:r w:rsidRPr="001275E8">
        <w:rPr>
          <w:sz w:val="22"/>
          <w:lang w:val="en-US" w:eastAsia="ar-SA"/>
        </w:rPr>
        <w:t>mutationWeightProb</w:t>
      </w:r>
      <w:proofErr w:type="spellEnd"/>
      <w:r w:rsidRPr="001275E8">
        <w:rPr>
          <w:sz w:val="22"/>
          <w:lang w:val="en-US" w:eastAsia="ar-SA"/>
        </w:rPr>
        <w:t xml:space="preserve"> = 0.08f;</w:t>
      </w:r>
    </w:p>
    <w:p w14:paraId="6014A849" w14:textId="1206977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float </w:t>
      </w:r>
      <w:proofErr w:type="spellStart"/>
      <w:r w:rsidRPr="001275E8">
        <w:rPr>
          <w:sz w:val="22"/>
          <w:lang w:val="en-US" w:eastAsia="ar-SA"/>
        </w:rPr>
        <w:t>uniformRate</w:t>
      </w:r>
      <w:proofErr w:type="spellEnd"/>
      <w:r w:rsidRPr="001275E8">
        <w:rPr>
          <w:sz w:val="22"/>
          <w:lang w:val="en-US" w:eastAsia="ar-SA"/>
        </w:rPr>
        <w:t xml:space="preserve"> = 0.02f;</w:t>
      </w:r>
    </w:p>
    <w:p w14:paraId="1388DBA7"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045F5510" w14:textId="17ECF80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rivate </w:t>
      </w:r>
      <w:proofErr w:type="spellStart"/>
      <w:proofErr w:type="gramStart"/>
      <w:r w:rsidRPr="001275E8">
        <w:rPr>
          <w:sz w:val="22"/>
          <w:lang w:val="en-US" w:eastAsia="ar-SA"/>
        </w:rPr>
        <w:t>NNAgent</w:t>
      </w:r>
      <w:proofErr w:type="spellEnd"/>
      <w:r w:rsidRPr="001275E8">
        <w:rPr>
          <w:sz w:val="22"/>
          <w:lang w:val="en-US" w:eastAsia="ar-SA"/>
        </w:rPr>
        <w:t>[</w:t>
      </w:r>
      <w:proofErr w:type="gramEnd"/>
      <w:r w:rsidRPr="001275E8">
        <w:rPr>
          <w:sz w:val="22"/>
          <w:lang w:val="en-US" w:eastAsia="ar-SA"/>
        </w:rPr>
        <w:t>] agents;</w:t>
      </w:r>
    </w:p>
    <w:p w14:paraId="584EED8D"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66FC108A" w14:textId="31C4930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roofErr w:type="spellStart"/>
      <w:r w:rsidRPr="001275E8">
        <w:rPr>
          <w:sz w:val="22"/>
          <w:lang w:val="en-US" w:eastAsia="ar-SA"/>
        </w:rPr>
        <w:t>endregion</w:t>
      </w:r>
      <w:proofErr w:type="spellEnd"/>
    </w:p>
    <w:p w14:paraId="6F13618F"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5592AC93" w14:textId="1E7EB30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region Actions</w:t>
      </w:r>
    </w:p>
    <w:p w14:paraId="76F36688"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2B15528" w14:textId="49E01A6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rivate void </w:t>
      </w:r>
      <w:proofErr w:type="spellStart"/>
      <w:proofErr w:type="gramStart"/>
      <w:r w:rsidRPr="001275E8">
        <w:rPr>
          <w:sz w:val="22"/>
          <w:lang w:val="en-US" w:eastAsia="ar-SA"/>
        </w:rPr>
        <w:t>FixedUpdate</w:t>
      </w:r>
      <w:proofErr w:type="spellEnd"/>
      <w:r w:rsidRPr="001275E8">
        <w:rPr>
          <w:sz w:val="22"/>
          <w:lang w:val="en-US" w:eastAsia="ar-SA"/>
        </w:rPr>
        <w:t>(</w:t>
      </w:r>
      <w:proofErr w:type="gramEnd"/>
      <w:r w:rsidRPr="001275E8">
        <w:rPr>
          <w:sz w:val="22"/>
          <w:lang w:val="en-US" w:eastAsia="ar-SA"/>
        </w:rPr>
        <w:t>)</w:t>
      </w:r>
    </w:p>
    <w:p w14:paraId="181CD326" w14:textId="1456B2C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24DD16C6" w14:textId="3E84756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if (_generation &gt; -1 &amp;&amp; </w:t>
      </w:r>
      <w:proofErr w:type="spellStart"/>
      <w:r w:rsidRPr="001275E8">
        <w:rPr>
          <w:sz w:val="22"/>
          <w:lang w:val="en-US" w:eastAsia="ar-SA"/>
        </w:rPr>
        <w:t>livedCarCounts</w:t>
      </w:r>
      <w:proofErr w:type="spellEnd"/>
      <w:r w:rsidRPr="001275E8">
        <w:rPr>
          <w:sz w:val="22"/>
          <w:lang w:val="en-US" w:eastAsia="ar-SA"/>
        </w:rPr>
        <w:t xml:space="preserve"> == 0)</w:t>
      </w:r>
    </w:p>
    <w:p w14:paraId="50BF65B9" w14:textId="797386B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9AE4219" w14:textId="2051557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SpawnStart</w:t>
      </w:r>
      <w:proofErr w:type="spellEnd"/>
      <w:r w:rsidRPr="001275E8">
        <w:rPr>
          <w:sz w:val="22"/>
          <w:lang w:val="en-US" w:eastAsia="ar-SA"/>
        </w:rPr>
        <w:t>(</w:t>
      </w:r>
      <w:proofErr w:type="gramEnd"/>
      <w:r w:rsidRPr="001275E8">
        <w:rPr>
          <w:sz w:val="22"/>
          <w:lang w:val="en-US" w:eastAsia="ar-SA"/>
        </w:rPr>
        <w:t>);</w:t>
      </w:r>
    </w:p>
    <w:p w14:paraId="0D2A9566" w14:textId="4B01D3F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5B21524" w14:textId="21E3AB4D"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0BE1CA91"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024D0E6" w14:textId="73ED604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roofErr w:type="spellStart"/>
      <w:r w:rsidRPr="001275E8">
        <w:rPr>
          <w:sz w:val="22"/>
          <w:lang w:val="en-US" w:eastAsia="ar-SA"/>
        </w:rPr>
        <w:t>endregion</w:t>
      </w:r>
      <w:proofErr w:type="spellEnd"/>
    </w:p>
    <w:p w14:paraId="6DD3A9EA"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6C2A6161" w14:textId="059B779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region </w:t>
      </w:r>
      <w:proofErr w:type="spellStart"/>
      <w:r w:rsidRPr="001275E8">
        <w:rPr>
          <w:sz w:val="22"/>
          <w:lang w:val="en-US" w:eastAsia="ar-SA"/>
        </w:rPr>
        <w:t>Inherts</w:t>
      </w:r>
      <w:proofErr w:type="spellEnd"/>
    </w:p>
    <w:p w14:paraId="30E6B6DB"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E01C9B3" w14:textId="0ABCC2C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rotected override </w:t>
      </w:r>
      <w:proofErr w:type="spellStart"/>
      <w:r w:rsidRPr="001275E8">
        <w:rPr>
          <w:sz w:val="22"/>
          <w:lang w:val="en-US" w:eastAsia="ar-SA"/>
        </w:rPr>
        <w:t>CarNeuralControl</w:t>
      </w:r>
      <w:proofErr w:type="spellEnd"/>
      <w:r w:rsidRPr="001275E8">
        <w:rPr>
          <w:sz w:val="22"/>
          <w:lang w:val="en-US" w:eastAsia="ar-SA"/>
        </w:rPr>
        <w:t xml:space="preserve"> </w:t>
      </w:r>
      <w:proofErr w:type="spellStart"/>
      <w:proofErr w:type="gramStart"/>
      <w:r w:rsidRPr="001275E8">
        <w:rPr>
          <w:sz w:val="22"/>
          <w:lang w:val="en-US" w:eastAsia="ar-SA"/>
        </w:rPr>
        <w:t>GenerateCar</w:t>
      </w:r>
      <w:proofErr w:type="spellEnd"/>
      <w:r w:rsidRPr="001275E8">
        <w:rPr>
          <w:sz w:val="22"/>
          <w:lang w:val="en-US" w:eastAsia="ar-SA"/>
        </w:rPr>
        <w:t>(</w:t>
      </w:r>
      <w:proofErr w:type="gramEnd"/>
      <w:r w:rsidRPr="001275E8">
        <w:rPr>
          <w:sz w:val="22"/>
          <w:lang w:val="en-US" w:eastAsia="ar-SA"/>
        </w:rPr>
        <w:t xml:space="preserve">int </w:t>
      </w:r>
      <w:proofErr w:type="spellStart"/>
      <w:r w:rsidRPr="001275E8">
        <w:rPr>
          <w:sz w:val="22"/>
          <w:lang w:val="en-US" w:eastAsia="ar-SA"/>
        </w:rPr>
        <w:t>i</w:t>
      </w:r>
      <w:proofErr w:type="spellEnd"/>
      <w:r w:rsidRPr="001275E8">
        <w:rPr>
          <w:sz w:val="22"/>
          <w:lang w:val="en-US" w:eastAsia="ar-SA"/>
        </w:rPr>
        <w:t xml:space="preserve"> = -1)</w:t>
      </w:r>
    </w:p>
    <w:p w14:paraId="45A39F36" w14:textId="532621D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11FA386" w14:textId="0E06DA5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var car = </w:t>
      </w:r>
      <w:proofErr w:type="spellStart"/>
      <w:proofErr w:type="gramStart"/>
      <w:r w:rsidRPr="001275E8">
        <w:rPr>
          <w:sz w:val="22"/>
          <w:lang w:val="en-US" w:eastAsia="ar-SA"/>
        </w:rPr>
        <w:t>base.GenerateCar</w:t>
      </w:r>
      <w:proofErr w:type="spellEnd"/>
      <w:proofErr w:type="gramEnd"/>
      <w:r w:rsidRPr="001275E8">
        <w:rPr>
          <w:sz w:val="22"/>
          <w:lang w:val="en-US" w:eastAsia="ar-SA"/>
        </w:rPr>
        <w:t>(</w:t>
      </w:r>
      <w:proofErr w:type="spellStart"/>
      <w:r w:rsidRPr="001275E8">
        <w:rPr>
          <w:sz w:val="22"/>
          <w:lang w:val="en-US" w:eastAsia="ar-SA"/>
        </w:rPr>
        <w:t>i</w:t>
      </w:r>
      <w:proofErr w:type="spellEnd"/>
      <w:r w:rsidRPr="001275E8">
        <w:rPr>
          <w:sz w:val="22"/>
          <w:lang w:val="en-US" w:eastAsia="ar-SA"/>
        </w:rPr>
        <w:t>);</w:t>
      </w:r>
    </w:p>
    <w:p w14:paraId="25D11B68" w14:textId="6D17269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switch (</w:t>
      </w:r>
      <w:proofErr w:type="spellStart"/>
      <w:r w:rsidRPr="001275E8">
        <w:rPr>
          <w:sz w:val="22"/>
          <w:lang w:val="en-US" w:eastAsia="ar-SA"/>
        </w:rPr>
        <w:t>respawnType</w:t>
      </w:r>
      <w:proofErr w:type="spellEnd"/>
      <w:r w:rsidRPr="001275E8">
        <w:rPr>
          <w:sz w:val="22"/>
          <w:lang w:val="en-US" w:eastAsia="ar-SA"/>
        </w:rPr>
        <w:t>)</w:t>
      </w:r>
    </w:p>
    <w:p w14:paraId="62152272" w14:textId="7F228BC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FD75C0F" w14:textId="630A64B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case </w:t>
      </w:r>
      <w:proofErr w:type="spellStart"/>
      <w:r w:rsidRPr="001275E8">
        <w:rPr>
          <w:sz w:val="22"/>
          <w:lang w:val="en-US" w:eastAsia="ar-SA"/>
        </w:rPr>
        <w:t>RespawnMode.Standart</w:t>
      </w:r>
      <w:proofErr w:type="spellEnd"/>
      <w:r w:rsidRPr="001275E8">
        <w:rPr>
          <w:sz w:val="22"/>
          <w:lang w:val="en-US" w:eastAsia="ar-SA"/>
        </w:rPr>
        <w:t>:</w:t>
      </w:r>
    </w:p>
    <w:p w14:paraId="63F393D3" w14:textId="739B778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var save = </w:t>
      </w:r>
      <w:proofErr w:type="spellStart"/>
      <w:r w:rsidRPr="001275E8">
        <w:rPr>
          <w:sz w:val="22"/>
          <w:lang w:val="en-US" w:eastAsia="ar-SA"/>
        </w:rPr>
        <w:t>NeuralCarStore.saves</w:t>
      </w:r>
      <w:proofErr w:type="spellEnd"/>
      <w:r w:rsidRPr="001275E8">
        <w:rPr>
          <w:sz w:val="22"/>
          <w:lang w:val="en-US" w:eastAsia="ar-SA"/>
        </w:rPr>
        <w:t>[</w:t>
      </w:r>
      <w:proofErr w:type="spellStart"/>
      <w:r w:rsidRPr="001275E8">
        <w:rPr>
          <w:sz w:val="22"/>
          <w:lang w:val="en-US" w:eastAsia="ar-SA"/>
        </w:rPr>
        <w:t>i</w:t>
      </w:r>
      <w:proofErr w:type="spellEnd"/>
      <w:r w:rsidRPr="001275E8">
        <w:rPr>
          <w:sz w:val="22"/>
          <w:lang w:val="en-US" w:eastAsia="ar-SA"/>
        </w:rPr>
        <w:t>];</w:t>
      </w:r>
    </w:p>
    <w:p w14:paraId="127AE078" w14:textId="06F908A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car.SetSave</w:t>
      </w:r>
      <w:proofErr w:type="spellEnd"/>
      <w:proofErr w:type="gramEnd"/>
      <w:r w:rsidRPr="001275E8">
        <w:rPr>
          <w:sz w:val="22"/>
          <w:lang w:val="en-US" w:eastAsia="ar-SA"/>
        </w:rPr>
        <w:t>(save);</w:t>
      </w:r>
    </w:p>
    <w:p w14:paraId="0F0214C4" w14:textId="4303E11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break;</w:t>
      </w:r>
    </w:p>
    <w:p w14:paraId="5DE36D61" w14:textId="57BC977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case </w:t>
      </w:r>
      <w:proofErr w:type="spellStart"/>
      <w:r w:rsidRPr="001275E8">
        <w:rPr>
          <w:sz w:val="22"/>
          <w:lang w:val="en-US" w:eastAsia="ar-SA"/>
        </w:rPr>
        <w:t>RespawnMode.Training</w:t>
      </w:r>
      <w:proofErr w:type="spellEnd"/>
      <w:r w:rsidRPr="001275E8">
        <w:rPr>
          <w:sz w:val="22"/>
          <w:lang w:val="en-US" w:eastAsia="ar-SA"/>
        </w:rPr>
        <w:t>:</w:t>
      </w:r>
    </w:p>
    <w:p w14:paraId="78E81BB2" w14:textId="428B8467"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car.SetSensors</w:t>
      </w:r>
      <w:proofErr w:type="spellEnd"/>
      <w:proofErr w:type="gramEnd"/>
      <w:r w:rsidRPr="001275E8">
        <w:rPr>
          <w:sz w:val="22"/>
          <w:lang w:val="en-US" w:eastAsia="ar-SA"/>
        </w:rPr>
        <w:t>(</w:t>
      </w:r>
      <w:proofErr w:type="spellStart"/>
      <w:r w:rsidRPr="001275E8">
        <w:rPr>
          <w:sz w:val="22"/>
          <w:lang w:val="en-US" w:eastAsia="ar-SA"/>
        </w:rPr>
        <w:t>lenghtOfSensors</w:t>
      </w:r>
      <w:proofErr w:type="spellEnd"/>
      <w:r w:rsidRPr="001275E8">
        <w:rPr>
          <w:sz w:val="22"/>
          <w:lang w:val="en-US" w:eastAsia="ar-SA"/>
        </w:rPr>
        <w:t xml:space="preserve">, </w:t>
      </w:r>
      <w:proofErr w:type="spellStart"/>
      <w:r w:rsidRPr="001275E8">
        <w:rPr>
          <w:sz w:val="22"/>
          <w:lang w:val="en-US" w:eastAsia="ar-SA"/>
        </w:rPr>
        <w:t>mainSensors</w:t>
      </w:r>
      <w:proofErr w:type="spellEnd"/>
      <w:r w:rsidRPr="001275E8">
        <w:rPr>
          <w:sz w:val="22"/>
          <w:lang w:val="en-US" w:eastAsia="ar-SA"/>
        </w:rPr>
        <w:t xml:space="preserve">, </w:t>
      </w:r>
      <w:proofErr w:type="spellStart"/>
      <w:r w:rsidRPr="001275E8">
        <w:rPr>
          <w:sz w:val="22"/>
          <w:lang w:val="en-US" w:eastAsia="ar-SA"/>
        </w:rPr>
        <w:t>backSensors</w:t>
      </w:r>
      <w:proofErr w:type="spellEnd"/>
      <w:r w:rsidRPr="001275E8">
        <w:rPr>
          <w:sz w:val="22"/>
          <w:lang w:val="en-US" w:eastAsia="ar-SA"/>
        </w:rPr>
        <w:t xml:space="preserve">, </w:t>
      </w:r>
      <w:proofErr w:type="spellStart"/>
      <w:r w:rsidRPr="001275E8">
        <w:rPr>
          <w:sz w:val="22"/>
          <w:lang w:val="en-US" w:eastAsia="ar-SA"/>
        </w:rPr>
        <w:t>normalizeSensors</w:t>
      </w:r>
      <w:proofErr w:type="spellEnd"/>
      <w:r w:rsidRPr="001275E8">
        <w:rPr>
          <w:sz w:val="22"/>
          <w:lang w:val="en-US" w:eastAsia="ar-SA"/>
        </w:rPr>
        <w:t>);</w:t>
      </w:r>
    </w:p>
    <w:p w14:paraId="7B7B665C" w14:textId="3C34649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car.agent</w:t>
      </w:r>
      <w:proofErr w:type="spellEnd"/>
      <w:proofErr w:type="gramEnd"/>
      <w:r w:rsidRPr="001275E8">
        <w:rPr>
          <w:sz w:val="22"/>
          <w:lang w:val="en-US" w:eastAsia="ar-SA"/>
        </w:rPr>
        <w:t xml:space="preserve"> = agents[</w:t>
      </w:r>
      <w:proofErr w:type="spellStart"/>
      <w:r w:rsidRPr="001275E8">
        <w:rPr>
          <w:sz w:val="22"/>
          <w:lang w:val="en-US" w:eastAsia="ar-SA"/>
        </w:rPr>
        <w:t>i</w:t>
      </w:r>
      <w:proofErr w:type="spellEnd"/>
      <w:r w:rsidRPr="001275E8">
        <w:rPr>
          <w:sz w:val="22"/>
          <w:lang w:val="en-US" w:eastAsia="ar-SA"/>
        </w:rPr>
        <w:t>];</w:t>
      </w:r>
    </w:p>
    <w:p w14:paraId="4812CA70" w14:textId="61D79B7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car.name = carPrefab.name + " " + _</w:t>
      </w:r>
      <w:proofErr w:type="spellStart"/>
      <w:proofErr w:type="gramStart"/>
      <w:r w:rsidRPr="001275E8">
        <w:rPr>
          <w:sz w:val="22"/>
          <w:lang w:val="en-US" w:eastAsia="ar-SA"/>
        </w:rPr>
        <w:t>generation.ToString</w:t>
      </w:r>
      <w:proofErr w:type="spellEnd"/>
      <w:proofErr w:type="gramEnd"/>
      <w:r w:rsidRPr="001275E8">
        <w:rPr>
          <w:sz w:val="22"/>
          <w:lang w:val="en-US" w:eastAsia="ar-SA"/>
        </w:rPr>
        <w:t xml:space="preserve">("000") + "." + </w:t>
      </w:r>
      <w:proofErr w:type="spellStart"/>
      <w:r w:rsidRPr="001275E8">
        <w:rPr>
          <w:sz w:val="22"/>
          <w:lang w:val="en-US" w:eastAsia="ar-SA"/>
        </w:rPr>
        <w:t>i.ToString</w:t>
      </w:r>
      <w:proofErr w:type="spellEnd"/>
      <w:r w:rsidRPr="001275E8">
        <w:rPr>
          <w:sz w:val="22"/>
          <w:lang w:val="en-US" w:eastAsia="ar-SA"/>
        </w:rPr>
        <w:t>("000");</w:t>
      </w:r>
    </w:p>
    <w:p w14:paraId="13ECFDA3" w14:textId="4DA4A63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break;</w:t>
      </w:r>
    </w:p>
    <w:p w14:paraId="05CB0C9E" w14:textId="3CA8FAD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9AFB7ED" w14:textId="13F21D6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return car;</w:t>
      </w:r>
    </w:p>
    <w:p w14:paraId="452FF795" w14:textId="1E52591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C39EBF7"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51E3E98" w14:textId="27C27D97"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override void </w:t>
      </w:r>
      <w:proofErr w:type="spellStart"/>
      <w:proofErr w:type="gramStart"/>
      <w:r w:rsidRPr="001275E8">
        <w:rPr>
          <w:sz w:val="22"/>
          <w:lang w:val="en-US" w:eastAsia="ar-SA"/>
        </w:rPr>
        <w:t>SpawnStart</w:t>
      </w:r>
      <w:proofErr w:type="spellEnd"/>
      <w:r w:rsidRPr="001275E8">
        <w:rPr>
          <w:sz w:val="22"/>
          <w:lang w:val="en-US" w:eastAsia="ar-SA"/>
        </w:rPr>
        <w:t>(</w:t>
      </w:r>
      <w:proofErr w:type="gramEnd"/>
      <w:r w:rsidRPr="001275E8">
        <w:rPr>
          <w:sz w:val="22"/>
          <w:lang w:val="en-US" w:eastAsia="ar-SA"/>
        </w:rPr>
        <w:t>)</w:t>
      </w:r>
    </w:p>
    <w:p w14:paraId="64541B38" w14:textId="7711EF37"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09A5108F" w14:textId="16CEC17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switch (</w:t>
      </w:r>
      <w:proofErr w:type="spellStart"/>
      <w:r w:rsidRPr="001275E8">
        <w:rPr>
          <w:sz w:val="22"/>
          <w:lang w:val="en-US" w:eastAsia="ar-SA"/>
        </w:rPr>
        <w:t>respawnType</w:t>
      </w:r>
      <w:proofErr w:type="spellEnd"/>
      <w:r w:rsidRPr="001275E8">
        <w:rPr>
          <w:sz w:val="22"/>
          <w:lang w:val="en-US" w:eastAsia="ar-SA"/>
        </w:rPr>
        <w:t>)</w:t>
      </w:r>
    </w:p>
    <w:p w14:paraId="1C78EFEE" w14:textId="3AC53E6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669936DB" w14:textId="000B4EE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case </w:t>
      </w:r>
      <w:proofErr w:type="spellStart"/>
      <w:r w:rsidRPr="001275E8">
        <w:rPr>
          <w:sz w:val="22"/>
          <w:lang w:val="en-US" w:eastAsia="ar-SA"/>
        </w:rPr>
        <w:t>RespawnMode.Standart</w:t>
      </w:r>
      <w:proofErr w:type="spellEnd"/>
      <w:r w:rsidRPr="001275E8">
        <w:rPr>
          <w:sz w:val="22"/>
          <w:lang w:val="en-US" w:eastAsia="ar-SA"/>
        </w:rPr>
        <w:t>:</w:t>
      </w:r>
    </w:p>
    <w:p w14:paraId="1EDA4EA5" w14:textId="35D425A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int num = </w:t>
      </w:r>
      <w:proofErr w:type="spellStart"/>
      <w:proofErr w:type="gramStart"/>
      <w:r w:rsidRPr="001275E8">
        <w:rPr>
          <w:sz w:val="22"/>
          <w:lang w:val="en-US" w:eastAsia="ar-SA"/>
        </w:rPr>
        <w:t>NeuralCarStore.saves.Count</w:t>
      </w:r>
      <w:proofErr w:type="spellEnd"/>
      <w:proofErr w:type="gramEnd"/>
      <w:r w:rsidRPr="001275E8">
        <w:rPr>
          <w:sz w:val="22"/>
          <w:lang w:val="en-US" w:eastAsia="ar-SA"/>
        </w:rPr>
        <w:t>;</w:t>
      </w:r>
    </w:p>
    <w:p w14:paraId="3807D6AD" w14:textId="02E1758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spawned = new </w:t>
      </w:r>
      <w:proofErr w:type="spellStart"/>
      <w:r w:rsidRPr="001275E8">
        <w:rPr>
          <w:sz w:val="22"/>
          <w:lang w:val="en-US" w:eastAsia="ar-SA"/>
        </w:rPr>
        <w:t>CarNeuralControl</w:t>
      </w:r>
      <w:proofErr w:type="spellEnd"/>
      <w:r w:rsidRPr="001275E8">
        <w:rPr>
          <w:sz w:val="22"/>
          <w:lang w:val="en-US" w:eastAsia="ar-SA"/>
        </w:rPr>
        <w:t>[num];</w:t>
      </w:r>
    </w:p>
    <w:p w14:paraId="1FC3704F" w14:textId="186A082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break;</w:t>
      </w:r>
    </w:p>
    <w:p w14:paraId="27B848CA" w14:textId="734B309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case </w:t>
      </w:r>
      <w:proofErr w:type="spellStart"/>
      <w:r w:rsidRPr="001275E8">
        <w:rPr>
          <w:sz w:val="22"/>
          <w:lang w:val="en-US" w:eastAsia="ar-SA"/>
        </w:rPr>
        <w:t>RespawnMode.Training</w:t>
      </w:r>
      <w:proofErr w:type="spellEnd"/>
      <w:r w:rsidRPr="001275E8">
        <w:rPr>
          <w:sz w:val="22"/>
          <w:lang w:val="en-US" w:eastAsia="ar-SA"/>
        </w:rPr>
        <w:t>:</w:t>
      </w:r>
    </w:p>
    <w:p w14:paraId="63CD28CD" w14:textId="04BEF86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if (_generation &lt; 0)</w:t>
      </w:r>
    </w:p>
    <w:p w14:paraId="50A31BE2" w14:textId="3420950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C719E05" w14:textId="1587740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spawned = new </w:t>
      </w:r>
      <w:proofErr w:type="spellStart"/>
      <w:r w:rsidRPr="001275E8">
        <w:rPr>
          <w:sz w:val="22"/>
          <w:lang w:val="en-US" w:eastAsia="ar-SA"/>
        </w:rPr>
        <w:t>CarNeuralControl</w:t>
      </w:r>
      <w:proofErr w:type="spellEnd"/>
      <w:r w:rsidRPr="001275E8">
        <w:rPr>
          <w:sz w:val="22"/>
          <w:lang w:val="en-US" w:eastAsia="ar-SA"/>
        </w:rPr>
        <w:t>[number];</w:t>
      </w:r>
    </w:p>
    <w:p w14:paraId="4DC7F564" w14:textId="4B2C2887"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GenerateAgents</w:t>
      </w:r>
      <w:proofErr w:type="spellEnd"/>
      <w:r w:rsidRPr="001275E8">
        <w:rPr>
          <w:sz w:val="22"/>
          <w:lang w:val="en-US" w:eastAsia="ar-SA"/>
        </w:rPr>
        <w:t>(</w:t>
      </w:r>
      <w:proofErr w:type="gramEnd"/>
      <w:r w:rsidRPr="001275E8">
        <w:rPr>
          <w:sz w:val="22"/>
          <w:lang w:val="en-US" w:eastAsia="ar-SA"/>
        </w:rPr>
        <w:t>);</w:t>
      </w:r>
    </w:p>
    <w:p w14:paraId="0B1DD36D" w14:textId="69EE79F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244A4C3" w14:textId="2F5135D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else</w:t>
      </w:r>
    </w:p>
    <w:p w14:paraId="6E718E1A" w14:textId="383215F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5655D4E" w14:textId="72F563B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GenerateAgents</w:t>
      </w:r>
      <w:proofErr w:type="spellEnd"/>
      <w:r w:rsidRPr="001275E8">
        <w:rPr>
          <w:sz w:val="22"/>
          <w:lang w:val="en-US" w:eastAsia="ar-SA"/>
        </w:rPr>
        <w:t>(</w:t>
      </w:r>
      <w:proofErr w:type="gramEnd"/>
      <w:r w:rsidRPr="001275E8">
        <w:rPr>
          <w:sz w:val="22"/>
          <w:lang w:val="en-US" w:eastAsia="ar-SA"/>
        </w:rPr>
        <w:t>);</w:t>
      </w:r>
    </w:p>
    <w:p w14:paraId="6CB93580" w14:textId="7CFF987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DestroyCars</w:t>
      </w:r>
      <w:proofErr w:type="spellEnd"/>
      <w:r w:rsidRPr="001275E8">
        <w:rPr>
          <w:sz w:val="22"/>
          <w:lang w:val="en-US" w:eastAsia="ar-SA"/>
        </w:rPr>
        <w:t>(</w:t>
      </w:r>
      <w:proofErr w:type="gramEnd"/>
      <w:r w:rsidRPr="001275E8">
        <w:rPr>
          <w:sz w:val="22"/>
          <w:lang w:val="en-US" w:eastAsia="ar-SA"/>
        </w:rPr>
        <w:t>);</w:t>
      </w:r>
    </w:p>
    <w:p w14:paraId="18466A3C" w14:textId="444A256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606647A7" w14:textId="1230C4B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break;</w:t>
      </w:r>
    </w:p>
    <w:p w14:paraId="4ED7B2ED" w14:textId="411986C7"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43F7FF18" w14:textId="269C24A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base.SpawnStart</w:t>
      </w:r>
      <w:proofErr w:type="spellEnd"/>
      <w:proofErr w:type="gramEnd"/>
      <w:r w:rsidRPr="001275E8">
        <w:rPr>
          <w:sz w:val="22"/>
          <w:lang w:val="en-US" w:eastAsia="ar-SA"/>
        </w:rPr>
        <w:t>();</w:t>
      </w:r>
    </w:p>
    <w:p w14:paraId="1C02231F" w14:textId="24F9B22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GUIManager.instance.SelectCar</w:t>
      </w:r>
      <w:proofErr w:type="spellEnd"/>
      <w:proofErr w:type="gramEnd"/>
      <w:r w:rsidRPr="001275E8">
        <w:rPr>
          <w:sz w:val="22"/>
          <w:lang w:val="en-US" w:eastAsia="ar-SA"/>
        </w:rPr>
        <w:t>(</w:t>
      </w:r>
      <w:proofErr w:type="spellStart"/>
      <w:r w:rsidRPr="001275E8">
        <w:rPr>
          <w:sz w:val="22"/>
          <w:lang w:val="en-US" w:eastAsia="ar-SA"/>
        </w:rPr>
        <w:t>spawned.Length</w:t>
      </w:r>
      <w:proofErr w:type="spellEnd"/>
      <w:r w:rsidRPr="001275E8">
        <w:rPr>
          <w:sz w:val="22"/>
          <w:lang w:val="en-US" w:eastAsia="ar-SA"/>
        </w:rPr>
        <w:t xml:space="preserve"> &gt; 0 ? spawned[0].</w:t>
      </w:r>
      <w:proofErr w:type="spellStart"/>
      <w:r w:rsidRPr="001275E8">
        <w:rPr>
          <w:sz w:val="22"/>
          <w:lang w:val="en-US" w:eastAsia="ar-SA"/>
        </w:rPr>
        <w:t>GetComponent</w:t>
      </w:r>
      <w:proofErr w:type="spellEnd"/>
      <w:r w:rsidRPr="001275E8">
        <w:rPr>
          <w:sz w:val="22"/>
          <w:lang w:val="en-US" w:eastAsia="ar-SA"/>
        </w:rPr>
        <w:t>&lt;</w:t>
      </w:r>
      <w:proofErr w:type="spellStart"/>
      <w:r w:rsidRPr="001275E8">
        <w:rPr>
          <w:sz w:val="22"/>
          <w:lang w:val="en-US" w:eastAsia="ar-SA"/>
        </w:rPr>
        <w:t>CarControlSystem</w:t>
      </w:r>
      <w:proofErr w:type="spellEnd"/>
      <w:r w:rsidRPr="001275E8">
        <w:rPr>
          <w:sz w:val="22"/>
          <w:lang w:val="en-US" w:eastAsia="ar-SA"/>
        </w:rPr>
        <w:t>&gt;() : null);</w:t>
      </w:r>
    </w:p>
    <w:p w14:paraId="190A2937" w14:textId="56C3595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5DBEB5D"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50E11418" w14:textId="51A0D5B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rivate void </w:t>
      </w:r>
      <w:proofErr w:type="spellStart"/>
      <w:proofErr w:type="gramStart"/>
      <w:r w:rsidRPr="001275E8">
        <w:rPr>
          <w:sz w:val="22"/>
          <w:lang w:val="en-US" w:eastAsia="ar-SA"/>
        </w:rPr>
        <w:t>AddFitnessToChart</w:t>
      </w:r>
      <w:proofErr w:type="spellEnd"/>
      <w:r w:rsidRPr="001275E8">
        <w:rPr>
          <w:sz w:val="22"/>
          <w:lang w:val="en-US" w:eastAsia="ar-SA"/>
        </w:rPr>
        <w:t>(</w:t>
      </w:r>
      <w:proofErr w:type="gramEnd"/>
      <w:r w:rsidRPr="001275E8">
        <w:rPr>
          <w:sz w:val="22"/>
          <w:lang w:val="en-US" w:eastAsia="ar-SA"/>
        </w:rPr>
        <w:t>)</w:t>
      </w:r>
    </w:p>
    <w:p w14:paraId="65CCB73B" w14:textId="0EDC889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799E3C74" w14:textId="17E85D3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gramStart"/>
      <w:r w:rsidRPr="001275E8">
        <w:rPr>
          <w:sz w:val="22"/>
          <w:lang w:val="en-US" w:eastAsia="ar-SA"/>
        </w:rPr>
        <w:t>float[</w:t>
      </w:r>
      <w:proofErr w:type="gramEnd"/>
      <w:r w:rsidRPr="001275E8">
        <w:rPr>
          <w:sz w:val="22"/>
          <w:lang w:val="en-US" w:eastAsia="ar-SA"/>
        </w:rPr>
        <w:t>] cut = new float[] {</w:t>
      </w:r>
    </w:p>
    <w:p w14:paraId="46822F2B" w14:textId="017F27A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spawned.Max</w:t>
      </w:r>
      <w:proofErr w:type="spellEnd"/>
      <w:proofErr w:type="gramEnd"/>
      <w:r w:rsidRPr="001275E8">
        <w:rPr>
          <w:sz w:val="22"/>
          <w:lang w:val="en-US" w:eastAsia="ar-SA"/>
        </w:rPr>
        <w:t xml:space="preserve">(car =&gt; </w:t>
      </w:r>
      <w:proofErr w:type="spellStart"/>
      <w:r w:rsidRPr="001275E8">
        <w:rPr>
          <w:sz w:val="22"/>
          <w:lang w:val="en-US" w:eastAsia="ar-SA"/>
        </w:rPr>
        <w:t>car.GetComponent</w:t>
      </w:r>
      <w:proofErr w:type="spellEnd"/>
      <w:r w:rsidRPr="001275E8">
        <w:rPr>
          <w:sz w:val="22"/>
          <w:lang w:val="en-US" w:eastAsia="ar-SA"/>
        </w:rPr>
        <w:t>&lt;</w:t>
      </w:r>
      <w:proofErr w:type="spellStart"/>
      <w:r w:rsidRPr="001275E8">
        <w:rPr>
          <w:sz w:val="22"/>
          <w:lang w:val="en-US" w:eastAsia="ar-SA"/>
        </w:rPr>
        <w:t>CarControlSystem</w:t>
      </w:r>
      <w:proofErr w:type="spellEnd"/>
      <w:r w:rsidRPr="001275E8">
        <w:rPr>
          <w:sz w:val="22"/>
          <w:lang w:val="en-US" w:eastAsia="ar-SA"/>
        </w:rPr>
        <w:t>&gt;().fitness),</w:t>
      </w:r>
    </w:p>
    <w:p w14:paraId="0B58565F" w14:textId="0FACFFD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spawned.Average</w:t>
      </w:r>
      <w:proofErr w:type="spellEnd"/>
      <w:proofErr w:type="gramEnd"/>
      <w:r w:rsidRPr="001275E8">
        <w:rPr>
          <w:sz w:val="22"/>
          <w:lang w:val="en-US" w:eastAsia="ar-SA"/>
        </w:rPr>
        <w:t xml:space="preserve">(car =&gt; </w:t>
      </w:r>
      <w:proofErr w:type="spellStart"/>
      <w:r w:rsidRPr="001275E8">
        <w:rPr>
          <w:sz w:val="22"/>
          <w:lang w:val="en-US" w:eastAsia="ar-SA"/>
        </w:rPr>
        <w:t>car.GetComponent</w:t>
      </w:r>
      <w:proofErr w:type="spellEnd"/>
      <w:r w:rsidRPr="001275E8">
        <w:rPr>
          <w:sz w:val="22"/>
          <w:lang w:val="en-US" w:eastAsia="ar-SA"/>
        </w:rPr>
        <w:t>&lt;</w:t>
      </w:r>
      <w:proofErr w:type="spellStart"/>
      <w:r w:rsidRPr="001275E8">
        <w:rPr>
          <w:sz w:val="22"/>
          <w:lang w:val="en-US" w:eastAsia="ar-SA"/>
        </w:rPr>
        <w:t>CarControlSystem</w:t>
      </w:r>
      <w:proofErr w:type="spellEnd"/>
      <w:r w:rsidRPr="001275E8">
        <w:rPr>
          <w:sz w:val="22"/>
          <w:lang w:val="en-US" w:eastAsia="ar-SA"/>
        </w:rPr>
        <w:t>&gt;().fitness),</w:t>
      </w:r>
    </w:p>
    <w:p w14:paraId="56F63481" w14:textId="5BF8F93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spawned.Min</w:t>
      </w:r>
      <w:proofErr w:type="spellEnd"/>
      <w:proofErr w:type="gramEnd"/>
      <w:r w:rsidRPr="001275E8">
        <w:rPr>
          <w:sz w:val="22"/>
          <w:lang w:val="en-US" w:eastAsia="ar-SA"/>
        </w:rPr>
        <w:t xml:space="preserve">(car =&gt; </w:t>
      </w:r>
      <w:proofErr w:type="spellStart"/>
      <w:r w:rsidRPr="001275E8">
        <w:rPr>
          <w:sz w:val="22"/>
          <w:lang w:val="en-US" w:eastAsia="ar-SA"/>
        </w:rPr>
        <w:lastRenderedPageBreak/>
        <w:t>car.GetComponent</w:t>
      </w:r>
      <w:proofErr w:type="spellEnd"/>
      <w:r w:rsidRPr="001275E8">
        <w:rPr>
          <w:sz w:val="22"/>
          <w:lang w:val="en-US" w:eastAsia="ar-SA"/>
        </w:rPr>
        <w:t>&lt;</w:t>
      </w:r>
      <w:proofErr w:type="spellStart"/>
      <w:r w:rsidRPr="001275E8">
        <w:rPr>
          <w:sz w:val="22"/>
          <w:lang w:val="en-US" w:eastAsia="ar-SA"/>
        </w:rPr>
        <w:t>CarControlSystem</w:t>
      </w:r>
      <w:proofErr w:type="spellEnd"/>
      <w:r w:rsidRPr="001275E8">
        <w:rPr>
          <w:sz w:val="22"/>
          <w:lang w:val="en-US" w:eastAsia="ar-SA"/>
        </w:rPr>
        <w:t>&gt;().fitness)</w:t>
      </w:r>
    </w:p>
    <w:p w14:paraId="3E492955" w14:textId="0F4E825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7C36E02"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F600B2F" w14:textId="325C4EC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GUIManager.instance.AddPointsToChart</w:t>
      </w:r>
      <w:proofErr w:type="spellEnd"/>
      <w:proofErr w:type="gramEnd"/>
      <w:r w:rsidRPr="001275E8">
        <w:rPr>
          <w:sz w:val="22"/>
          <w:lang w:val="en-US" w:eastAsia="ar-SA"/>
        </w:rPr>
        <w:t>(cut);</w:t>
      </w:r>
    </w:p>
    <w:p w14:paraId="6299D659"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42C11116" w14:textId="50800FC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Pr="001275E8">
        <w:rPr>
          <w:sz w:val="22"/>
          <w:lang w:val="en-US" w:eastAsia="ar-SA"/>
        </w:rPr>
        <w:t>Debug.Log</w:t>
      </w:r>
      <w:proofErr w:type="spellEnd"/>
      <w:r w:rsidRPr="001275E8">
        <w:rPr>
          <w:sz w:val="22"/>
          <w:lang w:val="en-US" w:eastAsia="ar-SA"/>
        </w:rPr>
        <w:t xml:space="preserve">("Generation " + _generation + " - Better: " + </w:t>
      </w:r>
      <w:proofErr w:type="gramStart"/>
      <w:r w:rsidRPr="001275E8">
        <w:rPr>
          <w:sz w:val="22"/>
          <w:lang w:val="en-US" w:eastAsia="ar-SA"/>
        </w:rPr>
        <w:t>cut[</w:t>
      </w:r>
      <w:proofErr w:type="gramEnd"/>
      <w:r w:rsidRPr="001275E8">
        <w:rPr>
          <w:sz w:val="22"/>
          <w:lang w:val="en-US" w:eastAsia="ar-SA"/>
        </w:rPr>
        <w:t>0] + " Average: " + cut[1] + " Worst : " + cut[2]);</w:t>
      </w:r>
    </w:p>
    <w:p w14:paraId="03B96365" w14:textId="3790DA5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7A26CA77"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D3240F3" w14:textId="1144A00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rivate void </w:t>
      </w:r>
      <w:proofErr w:type="spellStart"/>
      <w:proofErr w:type="gramStart"/>
      <w:r w:rsidRPr="001275E8">
        <w:rPr>
          <w:sz w:val="22"/>
          <w:lang w:val="en-US" w:eastAsia="ar-SA"/>
        </w:rPr>
        <w:t>GenerateAgents</w:t>
      </w:r>
      <w:proofErr w:type="spellEnd"/>
      <w:r w:rsidRPr="001275E8">
        <w:rPr>
          <w:sz w:val="22"/>
          <w:lang w:val="en-US" w:eastAsia="ar-SA"/>
        </w:rPr>
        <w:t>(</w:t>
      </w:r>
      <w:proofErr w:type="gramEnd"/>
      <w:r w:rsidRPr="001275E8">
        <w:rPr>
          <w:sz w:val="22"/>
          <w:lang w:val="en-US" w:eastAsia="ar-SA"/>
        </w:rPr>
        <w:t>)</w:t>
      </w:r>
    </w:p>
    <w:p w14:paraId="4BF27EB9" w14:textId="26511A9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0F44DE2" w14:textId="44783D0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_generation++;</w:t>
      </w:r>
    </w:p>
    <w:p w14:paraId="275CA64D"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2864B197" w14:textId="66815E1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if (_generation == 0)</w:t>
      </w:r>
    </w:p>
    <w:p w14:paraId="39FDAA9F" w14:textId="3C89C7F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3877B83" w14:textId="547CFD1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agents = new </w:t>
      </w:r>
      <w:proofErr w:type="spellStart"/>
      <w:r w:rsidRPr="001275E8">
        <w:rPr>
          <w:sz w:val="22"/>
          <w:lang w:val="en-US" w:eastAsia="ar-SA"/>
        </w:rPr>
        <w:t>NNAgent</w:t>
      </w:r>
      <w:proofErr w:type="spellEnd"/>
      <w:r w:rsidRPr="001275E8">
        <w:rPr>
          <w:sz w:val="22"/>
          <w:lang w:val="en-US" w:eastAsia="ar-SA"/>
        </w:rPr>
        <w:t>[</w:t>
      </w:r>
      <w:proofErr w:type="spellStart"/>
      <w:proofErr w:type="gramStart"/>
      <w:r w:rsidRPr="001275E8">
        <w:rPr>
          <w:sz w:val="22"/>
          <w:lang w:val="en-US" w:eastAsia="ar-SA"/>
        </w:rPr>
        <w:t>spawned.Length</w:t>
      </w:r>
      <w:proofErr w:type="spellEnd"/>
      <w:proofErr w:type="gramEnd"/>
      <w:r w:rsidRPr="001275E8">
        <w:rPr>
          <w:sz w:val="22"/>
          <w:lang w:val="en-US" w:eastAsia="ar-SA"/>
        </w:rPr>
        <w:t>];</w:t>
      </w:r>
    </w:p>
    <w:p w14:paraId="0F9A440F" w14:textId="543641D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for (int </w:t>
      </w:r>
      <w:proofErr w:type="spellStart"/>
      <w:r w:rsidRPr="001275E8">
        <w:rPr>
          <w:sz w:val="22"/>
          <w:lang w:val="en-US" w:eastAsia="ar-SA"/>
        </w:rPr>
        <w:t>i</w:t>
      </w:r>
      <w:proofErr w:type="spellEnd"/>
      <w:r w:rsidRPr="001275E8">
        <w:rPr>
          <w:sz w:val="22"/>
          <w:lang w:val="en-US" w:eastAsia="ar-SA"/>
        </w:rPr>
        <w:t xml:space="preserve"> = 0; </w:t>
      </w:r>
      <w:proofErr w:type="spellStart"/>
      <w:r w:rsidRPr="001275E8">
        <w:rPr>
          <w:sz w:val="22"/>
          <w:lang w:val="en-US" w:eastAsia="ar-SA"/>
        </w:rPr>
        <w:t>i</w:t>
      </w:r>
      <w:proofErr w:type="spellEnd"/>
      <w:r w:rsidRPr="001275E8">
        <w:rPr>
          <w:sz w:val="22"/>
          <w:lang w:val="en-US" w:eastAsia="ar-SA"/>
        </w:rPr>
        <w:t xml:space="preserve"> &lt; </w:t>
      </w:r>
      <w:proofErr w:type="spellStart"/>
      <w:proofErr w:type="gramStart"/>
      <w:r w:rsidRPr="001275E8">
        <w:rPr>
          <w:sz w:val="22"/>
          <w:lang w:val="en-US" w:eastAsia="ar-SA"/>
        </w:rPr>
        <w:t>agents.Length</w:t>
      </w:r>
      <w:proofErr w:type="spellEnd"/>
      <w:proofErr w:type="gramEnd"/>
      <w:r w:rsidRPr="001275E8">
        <w:rPr>
          <w:sz w:val="22"/>
          <w:lang w:val="en-US" w:eastAsia="ar-SA"/>
        </w:rPr>
        <w:t xml:space="preserve">; </w:t>
      </w:r>
      <w:proofErr w:type="spellStart"/>
      <w:r w:rsidRPr="001275E8">
        <w:rPr>
          <w:sz w:val="22"/>
          <w:lang w:val="en-US" w:eastAsia="ar-SA"/>
        </w:rPr>
        <w:t>i</w:t>
      </w:r>
      <w:proofErr w:type="spellEnd"/>
      <w:r w:rsidRPr="001275E8">
        <w:rPr>
          <w:sz w:val="22"/>
          <w:lang w:val="en-US" w:eastAsia="ar-SA"/>
        </w:rPr>
        <w:t>++)</w:t>
      </w:r>
    </w:p>
    <w:p w14:paraId="2C31A368" w14:textId="7FC6B5D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075689DA" w14:textId="00709EC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i</w:t>
      </w:r>
      <w:proofErr w:type="spellEnd"/>
      <w:r w:rsidRPr="001275E8">
        <w:rPr>
          <w:sz w:val="22"/>
          <w:lang w:val="en-US" w:eastAsia="ar-SA"/>
        </w:rPr>
        <w:t xml:space="preserve">] = new </w:t>
      </w:r>
      <w:proofErr w:type="spellStart"/>
      <w:proofErr w:type="gramStart"/>
      <w:r w:rsidRPr="001275E8">
        <w:rPr>
          <w:sz w:val="22"/>
          <w:lang w:val="en-US" w:eastAsia="ar-SA"/>
        </w:rPr>
        <w:t>NNAgent</w:t>
      </w:r>
      <w:proofErr w:type="spellEnd"/>
      <w:r w:rsidRPr="001275E8">
        <w:rPr>
          <w:sz w:val="22"/>
          <w:lang w:val="en-US" w:eastAsia="ar-SA"/>
        </w:rPr>
        <w:t>(</w:t>
      </w:r>
      <w:proofErr w:type="gramEnd"/>
      <w:r w:rsidRPr="001275E8">
        <w:rPr>
          <w:sz w:val="22"/>
          <w:lang w:val="en-US" w:eastAsia="ar-SA"/>
        </w:rPr>
        <w:t>layers, bias);</w:t>
      </w:r>
    </w:p>
    <w:p w14:paraId="1DF32519" w14:textId="304A7A1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3E2ECB4" w14:textId="69BB9F13"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039F66D9" w14:textId="58673DB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else</w:t>
      </w:r>
    </w:p>
    <w:p w14:paraId="153941D1" w14:textId="259DBCB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09E9E21" w14:textId="54597408"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AddFitnessToChart</w:t>
      </w:r>
      <w:proofErr w:type="spellEnd"/>
      <w:r w:rsidRPr="001275E8">
        <w:rPr>
          <w:sz w:val="22"/>
          <w:lang w:val="en-US" w:eastAsia="ar-SA"/>
        </w:rPr>
        <w:t>(</w:t>
      </w:r>
      <w:proofErr w:type="gramEnd"/>
      <w:r w:rsidRPr="001275E8">
        <w:rPr>
          <w:sz w:val="22"/>
          <w:lang w:val="en-US" w:eastAsia="ar-SA"/>
        </w:rPr>
        <w:t>);</w:t>
      </w:r>
    </w:p>
    <w:p w14:paraId="70254275"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607386FA" w14:textId="42FB7D7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NNAgent</w:t>
      </w:r>
      <w:proofErr w:type="spellEnd"/>
      <w:r w:rsidRPr="001275E8">
        <w:rPr>
          <w:sz w:val="22"/>
          <w:lang w:val="en-US" w:eastAsia="ar-SA"/>
        </w:rPr>
        <w:t>[</w:t>
      </w:r>
      <w:proofErr w:type="gramEnd"/>
      <w:r w:rsidRPr="001275E8">
        <w:rPr>
          <w:sz w:val="22"/>
          <w:lang w:val="en-US" w:eastAsia="ar-SA"/>
        </w:rPr>
        <w:t xml:space="preserve">] </w:t>
      </w:r>
      <w:proofErr w:type="spellStart"/>
      <w:r w:rsidRPr="001275E8">
        <w:rPr>
          <w:sz w:val="22"/>
          <w:lang w:val="en-US" w:eastAsia="ar-SA"/>
        </w:rPr>
        <w:t>elitAgents</w:t>
      </w:r>
      <w:proofErr w:type="spellEnd"/>
      <w:r w:rsidRPr="001275E8">
        <w:rPr>
          <w:sz w:val="22"/>
          <w:lang w:val="en-US" w:eastAsia="ar-SA"/>
        </w:rPr>
        <w:t xml:space="preserve"> = </w:t>
      </w:r>
      <w:proofErr w:type="spellStart"/>
      <w:r w:rsidRPr="001275E8">
        <w:rPr>
          <w:sz w:val="22"/>
          <w:lang w:val="en-US" w:eastAsia="ar-SA"/>
        </w:rPr>
        <w:t>spawned.OrderByDescending</w:t>
      </w:r>
      <w:proofErr w:type="spellEnd"/>
      <w:r w:rsidRPr="001275E8">
        <w:rPr>
          <w:sz w:val="22"/>
          <w:lang w:val="en-US" w:eastAsia="ar-SA"/>
        </w:rPr>
        <w:t xml:space="preserve">(car =&gt; car.GetComponent&lt;CarControlSystem&gt;().fitness).Take(elitism).Select(car =&gt; </w:t>
      </w:r>
      <w:proofErr w:type="spellStart"/>
      <w:r w:rsidRPr="001275E8">
        <w:rPr>
          <w:sz w:val="22"/>
          <w:lang w:val="en-US" w:eastAsia="ar-SA"/>
        </w:rPr>
        <w:t>car.agent</w:t>
      </w:r>
      <w:proofErr w:type="spellEnd"/>
      <w:r w:rsidRPr="001275E8">
        <w:rPr>
          <w:sz w:val="22"/>
          <w:lang w:val="en-US" w:eastAsia="ar-SA"/>
        </w:rPr>
        <w:t>).</w:t>
      </w:r>
      <w:proofErr w:type="spellStart"/>
      <w:r w:rsidRPr="001275E8">
        <w:rPr>
          <w:sz w:val="22"/>
          <w:lang w:val="en-US" w:eastAsia="ar-SA"/>
        </w:rPr>
        <w:t>ToArray</w:t>
      </w:r>
      <w:proofErr w:type="spellEnd"/>
      <w:r w:rsidRPr="001275E8">
        <w:rPr>
          <w:sz w:val="22"/>
          <w:lang w:val="en-US" w:eastAsia="ar-SA"/>
        </w:rPr>
        <w:t>();</w:t>
      </w:r>
    </w:p>
    <w:p w14:paraId="4B0E040E"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3BE61C1" w14:textId="3B58F1C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int </w:t>
      </w:r>
      <w:proofErr w:type="spellStart"/>
      <w:r w:rsidRPr="001275E8">
        <w:rPr>
          <w:sz w:val="22"/>
          <w:lang w:val="en-US" w:eastAsia="ar-SA"/>
        </w:rPr>
        <w:t>newIndex</w:t>
      </w:r>
      <w:proofErr w:type="spellEnd"/>
      <w:r w:rsidRPr="001275E8">
        <w:rPr>
          <w:sz w:val="22"/>
          <w:lang w:val="en-US" w:eastAsia="ar-SA"/>
        </w:rPr>
        <w:t xml:space="preserve"> = 0;</w:t>
      </w:r>
    </w:p>
    <w:p w14:paraId="69B90CB1"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7B28CB92" w14:textId="4D023C0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for (int </w:t>
      </w:r>
      <w:proofErr w:type="spellStart"/>
      <w:r w:rsidRPr="001275E8">
        <w:rPr>
          <w:sz w:val="22"/>
          <w:lang w:val="en-US" w:eastAsia="ar-SA"/>
        </w:rPr>
        <w:t>i</w:t>
      </w:r>
      <w:proofErr w:type="spellEnd"/>
      <w:r w:rsidRPr="001275E8">
        <w:rPr>
          <w:sz w:val="22"/>
          <w:lang w:val="en-US" w:eastAsia="ar-SA"/>
        </w:rPr>
        <w:t xml:space="preserve"> = 0; </w:t>
      </w:r>
      <w:proofErr w:type="spellStart"/>
      <w:r w:rsidRPr="001275E8">
        <w:rPr>
          <w:sz w:val="22"/>
          <w:lang w:val="en-US" w:eastAsia="ar-SA"/>
        </w:rPr>
        <w:t>i</w:t>
      </w:r>
      <w:proofErr w:type="spellEnd"/>
      <w:r w:rsidRPr="001275E8">
        <w:rPr>
          <w:sz w:val="22"/>
          <w:lang w:val="en-US" w:eastAsia="ar-SA"/>
        </w:rPr>
        <w:t xml:space="preserve"> &lt; elitism; </w:t>
      </w:r>
      <w:proofErr w:type="spellStart"/>
      <w:r w:rsidRPr="001275E8">
        <w:rPr>
          <w:sz w:val="22"/>
          <w:lang w:val="en-US" w:eastAsia="ar-SA"/>
        </w:rPr>
        <w:t>newIndex</w:t>
      </w:r>
      <w:proofErr w:type="spellEnd"/>
      <w:r w:rsidRPr="001275E8">
        <w:rPr>
          <w:sz w:val="22"/>
          <w:lang w:val="en-US" w:eastAsia="ar-SA"/>
        </w:rPr>
        <w:t xml:space="preserve">++, </w:t>
      </w:r>
      <w:proofErr w:type="spellStart"/>
      <w:r w:rsidRPr="001275E8">
        <w:rPr>
          <w:sz w:val="22"/>
          <w:lang w:val="en-US" w:eastAsia="ar-SA"/>
        </w:rPr>
        <w:t>i</w:t>
      </w:r>
      <w:proofErr w:type="spellEnd"/>
      <w:r w:rsidRPr="001275E8">
        <w:rPr>
          <w:sz w:val="22"/>
          <w:lang w:val="en-US" w:eastAsia="ar-SA"/>
        </w:rPr>
        <w:t>++)</w:t>
      </w:r>
    </w:p>
    <w:p w14:paraId="6716A81B" w14:textId="7AB459A6"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6B3C0E9D" w14:textId="5AC627E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newIndex</w:t>
      </w:r>
      <w:proofErr w:type="spellEnd"/>
      <w:r w:rsidRPr="001275E8">
        <w:rPr>
          <w:sz w:val="22"/>
          <w:lang w:val="en-US" w:eastAsia="ar-SA"/>
        </w:rPr>
        <w:t xml:space="preserve">] = new </w:t>
      </w:r>
      <w:proofErr w:type="spellStart"/>
      <w:r w:rsidRPr="001275E8">
        <w:rPr>
          <w:sz w:val="22"/>
          <w:lang w:val="en-US" w:eastAsia="ar-SA"/>
        </w:rPr>
        <w:t>NNAgent</w:t>
      </w:r>
      <w:proofErr w:type="spellEnd"/>
      <w:r w:rsidRPr="001275E8">
        <w:rPr>
          <w:sz w:val="22"/>
          <w:lang w:val="en-US" w:eastAsia="ar-SA"/>
        </w:rPr>
        <w:t>(</w:t>
      </w:r>
      <w:proofErr w:type="spellStart"/>
      <w:r w:rsidRPr="001275E8">
        <w:rPr>
          <w:sz w:val="22"/>
          <w:lang w:val="en-US" w:eastAsia="ar-SA"/>
        </w:rPr>
        <w:t>elitAgents</w:t>
      </w:r>
      <w:proofErr w:type="spellEnd"/>
      <w:r w:rsidRPr="001275E8">
        <w:rPr>
          <w:sz w:val="22"/>
          <w:lang w:val="en-US" w:eastAsia="ar-SA"/>
        </w:rPr>
        <w:t>[</w:t>
      </w:r>
      <w:proofErr w:type="spellStart"/>
      <w:r w:rsidRPr="001275E8">
        <w:rPr>
          <w:sz w:val="22"/>
          <w:lang w:val="en-US" w:eastAsia="ar-SA"/>
        </w:rPr>
        <w:t>i</w:t>
      </w:r>
      <w:proofErr w:type="spellEnd"/>
      <w:r w:rsidRPr="001275E8">
        <w:rPr>
          <w:sz w:val="22"/>
          <w:lang w:val="en-US" w:eastAsia="ar-SA"/>
        </w:rPr>
        <w:t>]);</w:t>
      </w:r>
    </w:p>
    <w:p w14:paraId="7A099212" w14:textId="1D22E37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C35B240"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30428E1" w14:textId="33442101"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for (int </w:t>
      </w:r>
      <w:proofErr w:type="spellStart"/>
      <w:r w:rsidRPr="001275E8">
        <w:rPr>
          <w:sz w:val="22"/>
          <w:lang w:val="en-US" w:eastAsia="ar-SA"/>
        </w:rPr>
        <w:t>i</w:t>
      </w:r>
      <w:proofErr w:type="spellEnd"/>
      <w:r w:rsidRPr="001275E8">
        <w:rPr>
          <w:sz w:val="22"/>
          <w:lang w:val="en-US" w:eastAsia="ar-SA"/>
        </w:rPr>
        <w:t xml:space="preserve"> = 0; </w:t>
      </w:r>
      <w:proofErr w:type="spellStart"/>
      <w:r w:rsidRPr="001275E8">
        <w:rPr>
          <w:sz w:val="22"/>
          <w:lang w:val="en-US" w:eastAsia="ar-SA"/>
        </w:rPr>
        <w:t>i</w:t>
      </w:r>
      <w:proofErr w:type="spellEnd"/>
      <w:r w:rsidRPr="001275E8">
        <w:rPr>
          <w:sz w:val="22"/>
          <w:lang w:val="en-US" w:eastAsia="ar-SA"/>
        </w:rPr>
        <w:t xml:space="preserve"> &lt; mutation; </w:t>
      </w:r>
      <w:proofErr w:type="spellStart"/>
      <w:r w:rsidRPr="001275E8">
        <w:rPr>
          <w:sz w:val="22"/>
          <w:lang w:val="en-US" w:eastAsia="ar-SA"/>
        </w:rPr>
        <w:t>newIndex</w:t>
      </w:r>
      <w:proofErr w:type="spellEnd"/>
      <w:r w:rsidRPr="001275E8">
        <w:rPr>
          <w:sz w:val="22"/>
          <w:lang w:val="en-US" w:eastAsia="ar-SA"/>
        </w:rPr>
        <w:t xml:space="preserve">++, </w:t>
      </w:r>
      <w:proofErr w:type="spellStart"/>
      <w:r w:rsidRPr="001275E8">
        <w:rPr>
          <w:sz w:val="22"/>
          <w:lang w:val="en-US" w:eastAsia="ar-SA"/>
        </w:rPr>
        <w:t>i</w:t>
      </w:r>
      <w:proofErr w:type="spellEnd"/>
      <w:r w:rsidRPr="001275E8">
        <w:rPr>
          <w:sz w:val="22"/>
          <w:lang w:val="en-US" w:eastAsia="ar-SA"/>
        </w:rPr>
        <w:t>++)</w:t>
      </w:r>
    </w:p>
    <w:p w14:paraId="21A0FB3C" w14:textId="5ADC408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7D2E8D1" w14:textId="5DDF01A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newIndex</w:t>
      </w:r>
      <w:proofErr w:type="spellEnd"/>
      <w:r w:rsidRPr="001275E8">
        <w:rPr>
          <w:sz w:val="22"/>
          <w:lang w:val="en-US" w:eastAsia="ar-SA"/>
        </w:rPr>
        <w:t xml:space="preserve">] = new </w:t>
      </w:r>
      <w:proofErr w:type="spellStart"/>
      <w:proofErr w:type="gramStart"/>
      <w:r w:rsidRPr="001275E8">
        <w:rPr>
          <w:sz w:val="22"/>
          <w:lang w:val="en-US" w:eastAsia="ar-SA"/>
        </w:rPr>
        <w:t>NNAgent</w:t>
      </w:r>
      <w:proofErr w:type="spellEnd"/>
      <w:r w:rsidRPr="001275E8">
        <w:rPr>
          <w:sz w:val="22"/>
          <w:lang w:val="en-US" w:eastAsia="ar-SA"/>
        </w:rPr>
        <w:t>(</w:t>
      </w:r>
      <w:proofErr w:type="spellStart"/>
      <w:proofErr w:type="gramEnd"/>
      <w:r w:rsidRPr="001275E8">
        <w:rPr>
          <w:sz w:val="22"/>
          <w:lang w:val="en-US" w:eastAsia="ar-SA"/>
        </w:rPr>
        <w:t>elitAgents</w:t>
      </w:r>
      <w:proofErr w:type="spellEnd"/>
      <w:r w:rsidRPr="001275E8">
        <w:rPr>
          <w:sz w:val="22"/>
          <w:lang w:val="en-US" w:eastAsia="ar-SA"/>
        </w:rPr>
        <w:t>[</w:t>
      </w:r>
      <w:proofErr w:type="spellStart"/>
      <w:r w:rsidRPr="001275E8">
        <w:rPr>
          <w:sz w:val="22"/>
          <w:lang w:val="en-US" w:eastAsia="ar-SA"/>
        </w:rPr>
        <w:t>i</w:t>
      </w:r>
      <w:proofErr w:type="spellEnd"/>
      <w:r w:rsidRPr="001275E8">
        <w:rPr>
          <w:sz w:val="22"/>
          <w:lang w:val="en-US" w:eastAsia="ar-SA"/>
        </w:rPr>
        <w:t xml:space="preserve"> % 5]);</w:t>
      </w:r>
    </w:p>
    <w:p w14:paraId="313A605C" w14:textId="667F6B2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newIndex</w:t>
      </w:r>
      <w:proofErr w:type="spellEnd"/>
      <w:proofErr w:type="gramStart"/>
      <w:r w:rsidRPr="001275E8">
        <w:rPr>
          <w:sz w:val="22"/>
          <w:lang w:val="en-US" w:eastAsia="ar-SA"/>
        </w:rPr>
        <w:t>].Mutator</w:t>
      </w:r>
      <w:proofErr w:type="gramEnd"/>
      <w:r w:rsidRPr="001275E8">
        <w:rPr>
          <w:sz w:val="22"/>
          <w:lang w:val="en-US" w:eastAsia="ar-SA"/>
        </w:rPr>
        <w:t>(</w:t>
      </w:r>
      <w:proofErr w:type="spellStart"/>
      <w:r w:rsidRPr="001275E8">
        <w:rPr>
          <w:sz w:val="22"/>
          <w:lang w:val="en-US" w:eastAsia="ar-SA"/>
        </w:rPr>
        <w:t>mutationNeuronProb</w:t>
      </w:r>
      <w:proofErr w:type="spellEnd"/>
      <w:r w:rsidRPr="001275E8">
        <w:rPr>
          <w:sz w:val="22"/>
          <w:lang w:val="en-US" w:eastAsia="ar-SA"/>
        </w:rPr>
        <w:t xml:space="preserve">, </w:t>
      </w:r>
      <w:proofErr w:type="spellStart"/>
      <w:r w:rsidRPr="001275E8">
        <w:rPr>
          <w:sz w:val="22"/>
          <w:lang w:val="en-US" w:eastAsia="ar-SA"/>
        </w:rPr>
        <w:t>mutationWeightProb</w:t>
      </w:r>
      <w:proofErr w:type="spellEnd"/>
      <w:r w:rsidRPr="001275E8">
        <w:rPr>
          <w:sz w:val="22"/>
          <w:lang w:val="en-US" w:eastAsia="ar-SA"/>
        </w:rPr>
        <w:t>);</w:t>
      </w:r>
    </w:p>
    <w:p w14:paraId="278F795F" w14:textId="788291D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46300415"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B1979EA" w14:textId="3B8A1DAD"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for (int </w:t>
      </w:r>
      <w:proofErr w:type="spellStart"/>
      <w:r w:rsidRPr="001275E8">
        <w:rPr>
          <w:sz w:val="22"/>
          <w:lang w:val="en-US" w:eastAsia="ar-SA"/>
        </w:rPr>
        <w:t>i</w:t>
      </w:r>
      <w:proofErr w:type="spellEnd"/>
      <w:r w:rsidRPr="001275E8">
        <w:rPr>
          <w:sz w:val="22"/>
          <w:lang w:val="en-US" w:eastAsia="ar-SA"/>
        </w:rPr>
        <w:t xml:space="preserve"> = 0; </w:t>
      </w:r>
      <w:proofErr w:type="spellStart"/>
      <w:r w:rsidRPr="001275E8">
        <w:rPr>
          <w:sz w:val="22"/>
          <w:lang w:val="en-US" w:eastAsia="ar-SA"/>
        </w:rPr>
        <w:t>i</w:t>
      </w:r>
      <w:proofErr w:type="spellEnd"/>
      <w:r w:rsidRPr="001275E8">
        <w:rPr>
          <w:sz w:val="22"/>
          <w:lang w:val="en-US" w:eastAsia="ar-SA"/>
        </w:rPr>
        <w:t xml:space="preserve"> &lt; crossover; </w:t>
      </w:r>
      <w:proofErr w:type="spellStart"/>
      <w:r w:rsidRPr="001275E8">
        <w:rPr>
          <w:sz w:val="22"/>
          <w:lang w:val="en-US" w:eastAsia="ar-SA"/>
        </w:rPr>
        <w:t>newIndex</w:t>
      </w:r>
      <w:proofErr w:type="spellEnd"/>
      <w:r w:rsidRPr="001275E8">
        <w:rPr>
          <w:sz w:val="22"/>
          <w:lang w:val="en-US" w:eastAsia="ar-SA"/>
        </w:rPr>
        <w:t xml:space="preserve">++, </w:t>
      </w:r>
      <w:proofErr w:type="spellStart"/>
      <w:r w:rsidRPr="001275E8">
        <w:rPr>
          <w:sz w:val="22"/>
          <w:lang w:val="en-US" w:eastAsia="ar-SA"/>
        </w:rPr>
        <w:t>i</w:t>
      </w:r>
      <w:proofErr w:type="spellEnd"/>
      <w:r w:rsidRPr="001275E8">
        <w:rPr>
          <w:sz w:val="22"/>
          <w:lang w:val="en-US" w:eastAsia="ar-SA"/>
        </w:rPr>
        <w:t>++)</w:t>
      </w:r>
    </w:p>
    <w:p w14:paraId="5B66C924" w14:textId="530BD14D"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13F60B1" w14:textId="3DAA14C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newIndex</w:t>
      </w:r>
      <w:proofErr w:type="spellEnd"/>
      <w:r w:rsidRPr="001275E8">
        <w:rPr>
          <w:sz w:val="22"/>
          <w:lang w:val="en-US" w:eastAsia="ar-SA"/>
        </w:rPr>
        <w:t xml:space="preserve">] = </w:t>
      </w:r>
      <w:proofErr w:type="spellStart"/>
      <w:r w:rsidRPr="001275E8">
        <w:rPr>
          <w:sz w:val="22"/>
          <w:lang w:val="en-US" w:eastAsia="ar-SA"/>
        </w:rPr>
        <w:t>NNAgent.Crossover</w:t>
      </w:r>
      <w:proofErr w:type="spellEnd"/>
      <w:r w:rsidRPr="001275E8">
        <w:rPr>
          <w:sz w:val="22"/>
          <w:lang w:val="en-US" w:eastAsia="ar-SA"/>
        </w:rPr>
        <w:t>(</w:t>
      </w:r>
      <w:proofErr w:type="spellStart"/>
      <w:proofErr w:type="gramStart"/>
      <w:r w:rsidRPr="001275E8">
        <w:rPr>
          <w:sz w:val="22"/>
          <w:lang w:val="en-US" w:eastAsia="ar-SA"/>
        </w:rPr>
        <w:t>elitAgents</w:t>
      </w:r>
      <w:proofErr w:type="spellEnd"/>
      <w:r w:rsidRPr="001275E8">
        <w:rPr>
          <w:sz w:val="22"/>
          <w:lang w:val="en-US" w:eastAsia="ar-SA"/>
        </w:rPr>
        <w:t>[</w:t>
      </w:r>
      <w:proofErr w:type="gramEnd"/>
      <w:r w:rsidRPr="001275E8">
        <w:rPr>
          <w:sz w:val="22"/>
          <w:lang w:val="en-US" w:eastAsia="ar-SA"/>
        </w:rPr>
        <w:t xml:space="preserve">0], </w:t>
      </w:r>
      <w:proofErr w:type="spellStart"/>
      <w:r w:rsidRPr="001275E8">
        <w:rPr>
          <w:sz w:val="22"/>
          <w:lang w:val="en-US" w:eastAsia="ar-SA"/>
        </w:rPr>
        <w:t>elitAgents</w:t>
      </w:r>
      <w:proofErr w:type="spellEnd"/>
      <w:r w:rsidRPr="001275E8">
        <w:rPr>
          <w:sz w:val="22"/>
          <w:lang w:val="en-US" w:eastAsia="ar-SA"/>
        </w:rPr>
        <w:t>[(</w:t>
      </w:r>
      <w:proofErr w:type="spellStart"/>
      <w:r w:rsidRPr="001275E8">
        <w:rPr>
          <w:sz w:val="22"/>
          <w:lang w:val="en-US" w:eastAsia="ar-SA"/>
        </w:rPr>
        <w:t>i</w:t>
      </w:r>
      <w:proofErr w:type="spellEnd"/>
      <w:r w:rsidRPr="001275E8">
        <w:rPr>
          <w:sz w:val="22"/>
          <w:lang w:val="en-US" w:eastAsia="ar-SA"/>
        </w:rPr>
        <w:t xml:space="preserve"> + 1) % 2], </w:t>
      </w:r>
      <w:proofErr w:type="spellStart"/>
      <w:r w:rsidRPr="001275E8">
        <w:rPr>
          <w:sz w:val="22"/>
          <w:lang w:val="en-US" w:eastAsia="ar-SA"/>
        </w:rPr>
        <w:t>uniformRate</w:t>
      </w:r>
      <w:proofErr w:type="spellEnd"/>
      <w:r w:rsidRPr="001275E8">
        <w:rPr>
          <w:sz w:val="22"/>
          <w:lang w:val="en-US" w:eastAsia="ar-SA"/>
        </w:rPr>
        <w:t>);</w:t>
      </w:r>
    </w:p>
    <w:p w14:paraId="476D2E62" w14:textId="4C9888D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42993566"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0AA2750E" w14:textId="0AE6281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for (int </w:t>
      </w:r>
      <w:proofErr w:type="spellStart"/>
      <w:r w:rsidRPr="001275E8">
        <w:rPr>
          <w:sz w:val="22"/>
          <w:lang w:val="en-US" w:eastAsia="ar-SA"/>
        </w:rPr>
        <w:t>i</w:t>
      </w:r>
      <w:proofErr w:type="spellEnd"/>
      <w:r w:rsidRPr="001275E8">
        <w:rPr>
          <w:sz w:val="22"/>
          <w:lang w:val="en-US" w:eastAsia="ar-SA"/>
        </w:rPr>
        <w:t xml:space="preserve"> = 0; </w:t>
      </w:r>
      <w:proofErr w:type="spellStart"/>
      <w:r w:rsidRPr="001275E8">
        <w:rPr>
          <w:sz w:val="22"/>
          <w:lang w:val="en-US" w:eastAsia="ar-SA"/>
        </w:rPr>
        <w:t>i</w:t>
      </w:r>
      <w:proofErr w:type="spellEnd"/>
      <w:r w:rsidRPr="001275E8">
        <w:rPr>
          <w:sz w:val="22"/>
          <w:lang w:val="en-US" w:eastAsia="ar-SA"/>
        </w:rPr>
        <w:t xml:space="preserve"> &lt; random; </w:t>
      </w:r>
      <w:proofErr w:type="spellStart"/>
      <w:r w:rsidRPr="001275E8">
        <w:rPr>
          <w:sz w:val="22"/>
          <w:lang w:val="en-US" w:eastAsia="ar-SA"/>
        </w:rPr>
        <w:t>newIndex</w:t>
      </w:r>
      <w:proofErr w:type="spellEnd"/>
      <w:r w:rsidRPr="001275E8">
        <w:rPr>
          <w:sz w:val="22"/>
          <w:lang w:val="en-US" w:eastAsia="ar-SA"/>
        </w:rPr>
        <w:t xml:space="preserve">++, </w:t>
      </w:r>
      <w:proofErr w:type="spellStart"/>
      <w:r w:rsidRPr="001275E8">
        <w:rPr>
          <w:sz w:val="22"/>
          <w:lang w:val="en-US" w:eastAsia="ar-SA"/>
        </w:rPr>
        <w:t>i</w:t>
      </w:r>
      <w:proofErr w:type="spellEnd"/>
      <w:r w:rsidRPr="001275E8">
        <w:rPr>
          <w:sz w:val="22"/>
          <w:lang w:val="en-US" w:eastAsia="ar-SA"/>
        </w:rPr>
        <w:t>++)</w:t>
      </w:r>
    </w:p>
    <w:p w14:paraId="15715C40" w14:textId="6F652CD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38ECC5A3" w14:textId="064BBC3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agents[</w:t>
      </w:r>
      <w:proofErr w:type="spellStart"/>
      <w:r w:rsidRPr="001275E8">
        <w:rPr>
          <w:sz w:val="22"/>
          <w:lang w:val="en-US" w:eastAsia="ar-SA"/>
        </w:rPr>
        <w:t>newIndex</w:t>
      </w:r>
      <w:proofErr w:type="spellEnd"/>
      <w:r w:rsidRPr="001275E8">
        <w:rPr>
          <w:sz w:val="22"/>
          <w:lang w:val="en-US" w:eastAsia="ar-SA"/>
        </w:rPr>
        <w:t xml:space="preserve">] = new </w:t>
      </w:r>
      <w:proofErr w:type="spellStart"/>
      <w:proofErr w:type="gramStart"/>
      <w:r w:rsidRPr="001275E8">
        <w:rPr>
          <w:sz w:val="22"/>
          <w:lang w:val="en-US" w:eastAsia="ar-SA"/>
        </w:rPr>
        <w:t>NNAgent</w:t>
      </w:r>
      <w:proofErr w:type="spellEnd"/>
      <w:r w:rsidRPr="001275E8">
        <w:rPr>
          <w:sz w:val="22"/>
          <w:lang w:val="en-US" w:eastAsia="ar-SA"/>
        </w:rPr>
        <w:t>(</w:t>
      </w:r>
      <w:proofErr w:type="gramEnd"/>
      <w:r w:rsidRPr="001275E8">
        <w:rPr>
          <w:sz w:val="22"/>
          <w:lang w:val="en-US" w:eastAsia="ar-SA"/>
        </w:rPr>
        <w:t>layers, bias);</w:t>
      </w:r>
    </w:p>
    <w:p w14:paraId="6E66D581" w14:textId="5594EE2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7A19A727"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452E7595" w14:textId="5C5901D0"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2261BD0E"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A9E9974" w14:textId="02F4112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171C909"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53A4C91" w14:textId="7AD97A1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override void </w:t>
      </w:r>
      <w:proofErr w:type="spellStart"/>
      <w:proofErr w:type="gramStart"/>
      <w:r w:rsidRPr="001275E8">
        <w:rPr>
          <w:sz w:val="22"/>
          <w:lang w:val="en-US" w:eastAsia="ar-SA"/>
        </w:rPr>
        <w:t>SpawnStop</w:t>
      </w:r>
      <w:proofErr w:type="spellEnd"/>
      <w:r w:rsidRPr="001275E8">
        <w:rPr>
          <w:sz w:val="22"/>
          <w:lang w:val="en-US" w:eastAsia="ar-SA"/>
        </w:rPr>
        <w:t>(</w:t>
      </w:r>
      <w:proofErr w:type="gramEnd"/>
      <w:r w:rsidRPr="001275E8">
        <w:rPr>
          <w:sz w:val="22"/>
          <w:lang w:val="en-US" w:eastAsia="ar-SA"/>
        </w:rPr>
        <w:t>)</w:t>
      </w:r>
    </w:p>
    <w:p w14:paraId="78981889" w14:textId="177D142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7DF23301" w14:textId="69AC5E8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_generation = -1;</w:t>
      </w:r>
    </w:p>
    <w:p w14:paraId="4F9BBBA7" w14:textId="3542D4AB"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base.SpawnStop</w:t>
      </w:r>
      <w:proofErr w:type="spellEnd"/>
      <w:proofErr w:type="gramEnd"/>
      <w:r w:rsidRPr="001275E8">
        <w:rPr>
          <w:sz w:val="22"/>
          <w:lang w:val="en-US" w:eastAsia="ar-SA"/>
        </w:rPr>
        <w:t>();</w:t>
      </w:r>
    </w:p>
    <w:p w14:paraId="247ACD1C" w14:textId="22B83745"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161B840A"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38A53772" w14:textId="20DA0A1A"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void </w:t>
      </w:r>
      <w:proofErr w:type="spellStart"/>
      <w:proofErr w:type="gramStart"/>
      <w:r w:rsidRPr="001275E8">
        <w:rPr>
          <w:sz w:val="22"/>
          <w:lang w:val="en-US" w:eastAsia="ar-SA"/>
        </w:rPr>
        <w:t>SelectBest</w:t>
      </w:r>
      <w:proofErr w:type="spellEnd"/>
      <w:r w:rsidRPr="001275E8">
        <w:rPr>
          <w:sz w:val="22"/>
          <w:lang w:val="en-US" w:eastAsia="ar-SA"/>
        </w:rPr>
        <w:t>(</w:t>
      </w:r>
      <w:proofErr w:type="gramEnd"/>
      <w:r w:rsidRPr="001275E8">
        <w:rPr>
          <w:sz w:val="22"/>
          <w:lang w:val="en-US" w:eastAsia="ar-SA"/>
        </w:rPr>
        <w:t>)</w:t>
      </w:r>
    </w:p>
    <w:p w14:paraId="354CD2A7" w14:textId="78C30D94"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5F3A1A05" w14:textId="2B517892"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proofErr w:type="gramStart"/>
      <w:r w:rsidRPr="001275E8">
        <w:rPr>
          <w:sz w:val="22"/>
          <w:lang w:val="en-US" w:eastAsia="ar-SA"/>
        </w:rPr>
        <w:t>GUIManager.instance.SelectCar</w:t>
      </w:r>
      <w:proofErr w:type="spellEnd"/>
      <w:proofErr w:type="gramEnd"/>
      <w:r w:rsidRPr="001275E8">
        <w:rPr>
          <w:sz w:val="22"/>
          <w:lang w:val="en-US" w:eastAsia="ar-SA"/>
        </w:rPr>
        <w:t>(</w:t>
      </w:r>
      <w:proofErr w:type="spellStart"/>
      <w:r w:rsidRPr="001275E8">
        <w:rPr>
          <w:sz w:val="22"/>
          <w:lang w:val="en-US" w:eastAsia="ar-SA"/>
        </w:rPr>
        <w:t>spawned.OrderByDescending</w:t>
      </w:r>
      <w:proofErr w:type="spellEnd"/>
      <w:r w:rsidRPr="001275E8">
        <w:rPr>
          <w:sz w:val="22"/>
          <w:lang w:val="en-US" w:eastAsia="ar-SA"/>
        </w:rPr>
        <w:t>(car =&gt; car.GetComponent&lt;CarControlSystem&gt;().fitness).FirstOrDefault().GetComponent&lt;CarControlSystem&gt;());</w:t>
      </w:r>
    </w:p>
    <w:p w14:paraId="53052B59" w14:textId="247FB92F"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085CE701"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6F16B387" w14:textId="64FED60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roofErr w:type="spellStart"/>
      <w:r w:rsidRPr="001275E8">
        <w:rPr>
          <w:sz w:val="22"/>
          <w:lang w:val="en-US" w:eastAsia="ar-SA"/>
        </w:rPr>
        <w:t>endregion</w:t>
      </w:r>
      <w:proofErr w:type="spellEnd"/>
    </w:p>
    <w:p w14:paraId="54F23BA7"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6BE74803" w14:textId="41A6825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region Structs</w:t>
      </w:r>
    </w:p>
    <w:p w14:paraId="22C28CD5" w14:textId="77777777" w:rsidR="001275E8" w:rsidRPr="001275E8" w:rsidRDefault="001275E8" w:rsidP="001275E8">
      <w:pPr>
        <w:shd w:val="clear" w:color="auto" w:fill="BFBFBF" w:themeFill="background1" w:themeFillShade="BF"/>
        <w:spacing w:line="276" w:lineRule="auto"/>
        <w:ind w:firstLine="0"/>
        <w:jc w:val="left"/>
        <w:rPr>
          <w:sz w:val="22"/>
          <w:lang w:val="en-US" w:eastAsia="ar-SA"/>
        </w:rPr>
      </w:pPr>
    </w:p>
    <w:p w14:paraId="1CA19708" w14:textId="391E3A7C"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 xml:space="preserve">public </w:t>
      </w:r>
      <w:proofErr w:type="spellStart"/>
      <w:r w:rsidRPr="001275E8">
        <w:rPr>
          <w:sz w:val="22"/>
          <w:lang w:val="en-US" w:eastAsia="ar-SA"/>
        </w:rPr>
        <w:t>enum</w:t>
      </w:r>
      <w:proofErr w:type="spellEnd"/>
      <w:r w:rsidRPr="001275E8">
        <w:rPr>
          <w:sz w:val="22"/>
          <w:lang w:val="en-US" w:eastAsia="ar-SA"/>
        </w:rPr>
        <w:t xml:space="preserve"> </w:t>
      </w:r>
      <w:proofErr w:type="spellStart"/>
      <w:r w:rsidRPr="001275E8">
        <w:rPr>
          <w:sz w:val="22"/>
          <w:lang w:val="en-US" w:eastAsia="ar-SA"/>
        </w:rPr>
        <w:t>RespawnMode</w:t>
      </w:r>
      <w:proofErr w:type="spellEnd"/>
    </w:p>
    <w:p w14:paraId="7E2BC49A" w14:textId="7035BFAE"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275E8">
        <w:rPr>
          <w:sz w:val="22"/>
          <w:lang w:val="en-US" w:eastAsia="ar-SA"/>
        </w:rPr>
        <w:t>{</w:t>
      </w:r>
    </w:p>
    <w:p w14:paraId="702238B6" w14:textId="3DE718E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spellStart"/>
      <w:r w:rsidRPr="001275E8">
        <w:rPr>
          <w:sz w:val="22"/>
          <w:lang w:val="en-US" w:eastAsia="ar-SA"/>
        </w:rPr>
        <w:t>Standart</w:t>
      </w:r>
      <w:proofErr w:type="spellEnd"/>
      <w:r w:rsidRPr="001275E8">
        <w:rPr>
          <w:sz w:val="22"/>
          <w:lang w:val="en-US" w:eastAsia="ar-SA"/>
        </w:rPr>
        <w:t xml:space="preserve">, // </w:t>
      </w:r>
      <w:proofErr w:type="spellStart"/>
      <w:r w:rsidRPr="001275E8">
        <w:rPr>
          <w:sz w:val="22"/>
          <w:lang w:val="en-US" w:eastAsia="ar-SA"/>
        </w:rPr>
        <w:t>Standart</w:t>
      </w:r>
      <w:proofErr w:type="spellEnd"/>
      <w:r w:rsidRPr="001275E8">
        <w:rPr>
          <w:sz w:val="22"/>
          <w:lang w:val="en-US" w:eastAsia="ar-SA"/>
        </w:rPr>
        <w:t xml:space="preserve"> Racings Mode</w:t>
      </w:r>
    </w:p>
    <w:p w14:paraId="6BE68631" w14:textId="4DE87E79" w:rsidR="001275E8" w:rsidRPr="001275E8"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proofErr w:type="gramStart"/>
      <w:r w:rsidRPr="001275E8">
        <w:rPr>
          <w:sz w:val="22"/>
          <w:lang w:val="en-US" w:eastAsia="ar-SA"/>
        </w:rPr>
        <w:t>Training  /</w:t>
      </w:r>
      <w:proofErr w:type="gramEnd"/>
      <w:r w:rsidRPr="001275E8">
        <w:rPr>
          <w:sz w:val="22"/>
          <w:lang w:val="en-US" w:eastAsia="ar-SA"/>
        </w:rPr>
        <w:t xml:space="preserve">/ Training </w:t>
      </w:r>
      <w:proofErr w:type="spellStart"/>
      <w:r w:rsidRPr="001275E8">
        <w:rPr>
          <w:sz w:val="22"/>
          <w:lang w:val="en-US" w:eastAsia="ar-SA"/>
        </w:rPr>
        <w:t>NNAgent</w:t>
      </w:r>
      <w:proofErr w:type="spellEnd"/>
      <w:r w:rsidRPr="001275E8">
        <w:rPr>
          <w:sz w:val="22"/>
          <w:lang w:val="en-US" w:eastAsia="ar-SA"/>
        </w:rPr>
        <w:t xml:space="preserve"> Mode</w:t>
      </w:r>
    </w:p>
    <w:p w14:paraId="05B6EB2F" w14:textId="67B2DA4C" w:rsidR="001275E8" w:rsidRPr="00147BD2" w:rsidRDefault="001275E8" w:rsidP="001275E8">
      <w:pPr>
        <w:shd w:val="clear" w:color="auto" w:fill="BFBFBF" w:themeFill="background1" w:themeFillShade="BF"/>
        <w:spacing w:line="276" w:lineRule="auto"/>
        <w:ind w:firstLine="0"/>
        <w:jc w:val="left"/>
        <w:rPr>
          <w:sz w:val="22"/>
          <w:lang w:val="en-US" w:eastAsia="ar-SA"/>
        </w:rPr>
      </w:pPr>
      <w:r>
        <w:rPr>
          <w:sz w:val="22"/>
          <w:lang w:val="en-US" w:eastAsia="ar-SA"/>
        </w:rPr>
        <w:t xml:space="preserve">  </w:t>
      </w:r>
      <w:r w:rsidRPr="00147BD2">
        <w:rPr>
          <w:sz w:val="22"/>
          <w:lang w:val="en-US" w:eastAsia="ar-SA"/>
        </w:rPr>
        <w:t>}</w:t>
      </w:r>
    </w:p>
    <w:p w14:paraId="55691468" w14:textId="77777777" w:rsidR="001275E8" w:rsidRPr="00147BD2" w:rsidRDefault="001275E8" w:rsidP="001275E8">
      <w:pPr>
        <w:shd w:val="clear" w:color="auto" w:fill="BFBFBF" w:themeFill="background1" w:themeFillShade="BF"/>
        <w:spacing w:line="276" w:lineRule="auto"/>
        <w:ind w:firstLine="0"/>
        <w:jc w:val="left"/>
        <w:rPr>
          <w:sz w:val="22"/>
          <w:lang w:val="en-US" w:eastAsia="ar-SA"/>
        </w:rPr>
      </w:pPr>
    </w:p>
    <w:p w14:paraId="3B40CBAC" w14:textId="223626F8" w:rsidR="001275E8" w:rsidRPr="00880EAC" w:rsidRDefault="001275E8" w:rsidP="001275E8">
      <w:pPr>
        <w:shd w:val="clear" w:color="auto" w:fill="BFBFBF" w:themeFill="background1" w:themeFillShade="BF"/>
        <w:spacing w:line="276" w:lineRule="auto"/>
        <w:ind w:firstLine="0"/>
        <w:jc w:val="left"/>
        <w:rPr>
          <w:sz w:val="22"/>
          <w:lang w:val="ru-RU" w:eastAsia="ar-SA"/>
        </w:rPr>
      </w:pPr>
      <w:r w:rsidRPr="00147BD2">
        <w:rPr>
          <w:sz w:val="22"/>
          <w:lang w:val="en-US" w:eastAsia="ar-SA"/>
        </w:rPr>
        <w:t xml:space="preserve">  </w:t>
      </w:r>
      <w:r w:rsidRPr="00880EAC">
        <w:rPr>
          <w:sz w:val="22"/>
          <w:lang w:val="ru-RU" w:eastAsia="ar-SA"/>
        </w:rPr>
        <w:t>#</w:t>
      </w:r>
      <w:proofErr w:type="spellStart"/>
      <w:r w:rsidRPr="001275E8">
        <w:rPr>
          <w:sz w:val="22"/>
          <w:lang w:val="en-US" w:eastAsia="ar-SA"/>
        </w:rPr>
        <w:t>endregion</w:t>
      </w:r>
      <w:proofErr w:type="spellEnd"/>
    </w:p>
    <w:p w14:paraId="3FD262EC" w14:textId="77777777" w:rsidR="001275E8" w:rsidRPr="00880EAC" w:rsidRDefault="001275E8" w:rsidP="001275E8">
      <w:pPr>
        <w:shd w:val="clear" w:color="auto" w:fill="BFBFBF" w:themeFill="background1" w:themeFillShade="BF"/>
        <w:spacing w:line="276" w:lineRule="auto"/>
        <w:ind w:firstLine="0"/>
        <w:jc w:val="left"/>
        <w:rPr>
          <w:sz w:val="22"/>
          <w:lang w:val="ru-RU" w:eastAsia="ar-SA"/>
        </w:rPr>
      </w:pPr>
    </w:p>
    <w:p w14:paraId="0529BE9F" w14:textId="15C7B8E2" w:rsidR="001275E8" w:rsidRPr="00880EAC" w:rsidRDefault="001275E8" w:rsidP="001275E8">
      <w:pPr>
        <w:shd w:val="clear" w:color="auto" w:fill="BFBFBF" w:themeFill="background1" w:themeFillShade="BF"/>
        <w:spacing w:line="276" w:lineRule="auto"/>
        <w:ind w:firstLine="0"/>
        <w:jc w:val="left"/>
        <w:rPr>
          <w:sz w:val="22"/>
          <w:lang w:val="ru-RU" w:eastAsia="ar-SA"/>
        </w:rPr>
      </w:pPr>
      <w:r w:rsidRPr="00880EAC">
        <w:rPr>
          <w:sz w:val="22"/>
          <w:lang w:val="ru-RU" w:eastAsia="ar-SA"/>
        </w:rPr>
        <w:t xml:space="preserve"> }</w:t>
      </w:r>
    </w:p>
    <w:p w14:paraId="2D8286CC" w14:textId="77777777" w:rsidR="001275E8" w:rsidRPr="00880EAC" w:rsidRDefault="001275E8" w:rsidP="001275E8">
      <w:pPr>
        <w:shd w:val="clear" w:color="auto" w:fill="BFBFBF" w:themeFill="background1" w:themeFillShade="BF"/>
        <w:spacing w:line="276" w:lineRule="auto"/>
        <w:ind w:firstLine="0"/>
        <w:jc w:val="left"/>
        <w:rPr>
          <w:sz w:val="22"/>
          <w:lang w:val="ru-RU" w:eastAsia="ar-SA"/>
        </w:rPr>
      </w:pPr>
      <w:r w:rsidRPr="00880EAC">
        <w:rPr>
          <w:sz w:val="22"/>
          <w:lang w:val="ru-RU" w:eastAsia="ar-SA"/>
        </w:rPr>
        <w:t>}</w:t>
      </w:r>
    </w:p>
    <w:p w14:paraId="0379F9F5" w14:textId="77777777" w:rsidR="001275E8" w:rsidRPr="00880EAC" w:rsidRDefault="001275E8" w:rsidP="001275E8">
      <w:pPr>
        <w:shd w:val="clear" w:color="auto" w:fill="BFBFBF" w:themeFill="background1" w:themeFillShade="BF"/>
        <w:spacing w:line="276" w:lineRule="auto"/>
        <w:ind w:firstLine="0"/>
        <w:jc w:val="left"/>
        <w:rPr>
          <w:sz w:val="22"/>
          <w:lang w:val="ru-RU" w:eastAsia="ar-SA"/>
        </w:rPr>
      </w:pPr>
    </w:p>
    <w:p w14:paraId="655E3AF0" w14:textId="77777777" w:rsidR="0076616E" w:rsidRPr="00880EAC" w:rsidRDefault="0076616E" w:rsidP="001275E8">
      <w:pPr>
        <w:shd w:val="clear" w:color="auto" w:fill="BFBFBF" w:themeFill="background1" w:themeFillShade="BF"/>
        <w:spacing w:line="276" w:lineRule="auto"/>
        <w:ind w:firstLine="0"/>
        <w:jc w:val="left"/>
        <w:rPr>
          <w:sz w:val="22"/>
          <w:lang w:val="ru-RU" w:eastAsia="ar-SA"/>
        </w:rPr>
        <w:sectPr w:rsidR="0076616E" w:rsidRPr="00880EAC" w:rsidSect="0076616E">
          <w:type w:val="continuous"/>
          <w:pgSz w:w="11906" w:h="16838"/>
          <w:pgMar w:top="1134" w:right="851" w:bottom="1134" w:left="1701" w:header="709" w:footer="709" w:gutter="0"/>
          <w:cols w:num="2" w:space="282"/>
          <w:titlePg/>
          <w:docGrid w:linePitch="381"/>
        </w:sectPr>
      </w:pPr>
    </w:p>
    <w:p w14:paraId="1F2C0709" w14:textId="351B9974" w:rsidR="0022704C" w:rsidRDefault="0022704C" w:rsidP="006E532F">
      <w:pPr>
        <w:spacing w:after="160" w:line="259" w:lineRule="auto"/>
        <w:ind w:firstLine="0"/>
        <w:jc w:val="left"/>
        <w:rPr>
          <w:lang w:eastAsia="ar-SA"/>
        </w:rPr>
      </w:pPr>
      <w:r>
        <w:rPr>
          <w:lang w:eastAsia="ar-SA"/>
        </w:rPr>
        <w:br w:type="page"/>
      </w:r>
    </w:p>
    <w:p w14:paraId="2CB251CC" w14:textId="7D44784F" w:rsidR="0022704C" w:rsidRPr="00315272" w:rsidRDefault="0022704C" w:rsidP="006E532F">
      <w:pPr>
        <w:pStyle w:val="Heading1"/>
        <w:numPr>
          <w:ilvl w:val="0"/>
          <w:numId w:val="0"/>
        </w:numPr>
        <w:rPr>
          <w:caps w:val="0"/>
        </w:rPr>
      </w:pPr>
      <w:bookmarkStart w:id="173" w:name="_Toc532384592"/>
      <w:r w:rsidRPr="00315272">
        <w:rPr>
          <w:caps w:val="0"/>
        </w:rPr>
        <w:lastRenderedPageBreak/>
        <w:t xml:space="preserve">Додаток </w:t>
      </w:r>
      <w:r w:rsidR="00BE2533">
        <w:rPr>
          <w:caps w:val="0"/>
          <w:lang w:val="ru-RU"/>
        </w:rPr>
        <w:t>Д</w:t>
      </w:r>
      <w:r w:rsidRPr="00315272">
        <w:rPr>
          <w:caps w:val="0"/>
        </w:rPr>
        <w:br/>
        <w:t>Екрані форми тестового середовища</w:t>
      </w:r>
      <w:bookmarkEnd w:id="173"/>
    </w:p>
    <w:p w14:paraId="4626510E" w14:textId="77777777" w:rsidR="00DA5D4B" w:rsidRDefault="00DA5D4B" w:rsidP="00DA5D4B">
      <w:pPr>
        <w:rPr>
          <w:lang w:eastAsia="ar-SA"/>
        </w:rPr>
      </w:pPr>
    </w:p>
    <w:p w14:paraId="470068D7" w14:textId="77777777" w:rsidR="00DA5D4B" w:rsidRDefault="00DA5D4B" w:rsidP="00DA5D4B">
      <w:pPr>
        <w:ind w:firstLine="0"/>
        <w:rPr>
          <w:lang w:eastAsia="ar-SA"/>
        </w:rPr>
      </w:pPr>
      <w:r>
        <w:rPr>
          <w:noProof/>
          <w:lang w:eastAsia="ar-SA"/>
        </w:rPr>
        <w:drawing>
          <wp:inline distT="0" distB="0" distL="0" distR="0" wp14:anchorId="4EE46A32" wp14:editId="2BCADAFB">
            <wp:extent cx="5926455" cy="3329940"/>
            <wp:effectExtent l="0" t="0" r="0"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26455" cy="3329940"/>
                    </a:xfrm>
                    <a:prstGeom prst="rect">
                      <a:avLst/>
                    </a:prstGeom>
                    <a:noFill/>
                    <a:ln>
                      <a:noFill/>
                    </a:ln>
                  </pic:spPr>
                </pic:pic>
              </a:graphicData>
            </a:graphic>
          </wp:inline>
        </w:drawing>
      </w:r>
    </w:p>
    <w:p w14:paraId="75C2E960" w14:textId="076FA004" w:rsidR="00DA5D4B" w:rsidRDefault="00DA5D4B" w:rsidP="00DA5D4B">
      <w:pPr>
        <w:pStyle w:val="Caption"/>
        <w:ind w:firstLine="0"/>
        <w:jc w:val="center"/>
      </w:pPr>
      <w:r>
        <w:t xml:space="preserve">Рисунок </w:t>
      </w:r>
      <w:r w:rsidR="00BE2533">
        <w:rPr>
          <w:lang w:val="ru-RU"/>
        </w:rPr>
        <w:t>Д</w:t>
      </w:r>
      <w:r>
        <w:t>.</w:t>
      </w:r>
      <w:r>
        <w:fldChar w:fldCharType="begin"/>
      </w:r>
      <w:r>
        <w:instrText xml:space="preserve"> SEQ Рисунок \* ARABIC \s 1 </w:instrText>
      </w:r>
      <w:r>
        <w:fldChar w:fldCharType="separate"/>
      </w:r>
      <w:r w:rsidR="00513A68">
        <w:rPr>
          <w:noProof/>
        </w:rPr>
        <w:t>1</w:t>
      </w:r>
      <w:r>
        <w:fldChar w:fldCharType="end"/>
      </w:r>
      <w:r>
        <w:t xml:space="preserve"> –</w:t>
      </w:r>
      <w:r w:rsidRPr="00F77FF8">
        <w:t xml:space="preserve"> </w:t>
      </w:r>
      <w:r>
        <w:t>Головний екран середовища моделювання</w:t>
      </w:r>
    </w:p>
    <w:p w14:paraId="51800FF2" w14:textId="77777777" w:rsidR="00DA5D4B" w:rsidRDefault="00DA5D4B" w:rsidP="00DA5D4B">
      <w:pPr>
        <w:rPr>
          <w:lang w:eastAsia="en-US"/>
        </w:rPr>
      </w:pPr>
    </w:p>
    <w:p w14:paraId="38F08B5C" w14:textId="77777777" w:rsidR="00DA5D4B" w:rsidRPr="006014A0" w:rsidRDefault="00DA5D4B" w:rsidP="00DA5D4B">
      <w:pPr>
        <w:ind w:firstLine="0"/>
        <w:rPr>
          <w:lang w:eastAsia="en-US"/>
        </w:rPr>
      </w:pPr>
      <w:r>
        <w:rPr>
          <w:noProof/>
          <w:lang w:eastAsia="en-US"/>
        </w:rPr>
        <w:drawing>
          <wp:inline distT="0" distB="0" distL="0" distR="0" wp14:anchorId="203F885B" wp14:editId="405ED53D">
            <wp:extent cx="5934710" cy="3329940"/>
            <wp:effectExtent l="0" t="0" r="8890" b="381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34710" cy="3329940"/>
                    </a:xfrm>
                    <a:prstGeom prst="rect">
                      <a:avLst/>
                    </a:prstGeom>
                    <a:noFill/>
                    <a:ln>
                      <a:noFill/>
                    </a:ln>
                  </pic:spPr>
                </pic:pic>
              </a:graphicData>
            </a:graphic>
          </wp:inline>
        </w:drawing>
      </w:r>
    </w:p>
    <w:p w14:paraId="7F1F1718" w14:textId="0F0057A5" w:rsidR="00DA5D4B" w:rsidRDefault="00DA5D4B" w:rsidP="00DA5D4B">
      <w:pPr>
        <w:pStyle w:val="Caption"/>
        <w:ind w:firstLine="0"/>
        <w:jc w:val="center"/>
      </w:pPr>
      <w:r>
        <w:t>Рисунок Г.</w:t>
      </w:r>
      <w:r>
        <w:fldChar w:fldCharType="begin"/>
      </w:r>
      <w:r>
        <w:instrText xml:space="preserve"> SEQ Рисунок \* ARABIC \s 1 </w:instrText>
      </w:r>
      <w:r>
        <w:fldChar w:fldCharType="separate"/>
      </w:r>
      <w:r w:rsidR="00513A68">
        <w:rPr>
          <w:noProof/>
        </w:rPr>
        <w:t>2</w:t>
      </w:r>
      <w:r>
        <w:fldChar w:fldCharType="end"/>
      </w:r>
      <w:r>
        <w:t xml:space="preserve"> –</w:t>
      </w:r>
      <w:r w:rsidRPr="00F77FF8">
        <w:t xml:space="preserve"> </w:t>
      </w:r>
      <w:r>
        <w:t>Екран параметрів експерименту стандартного режиму</w:t>
      </w:r>
    </w:p>
    <w:p w14:paraId="66C5E947" w14:textId="77777777" w:rsidR="00DA5D4B" w:rsidRDefault="00DA5D4B" w:rsidP="00DA5D4B">
      <w:pPr>
        <w:ind w:firstLine="0"/>
        <w:rPr>
          <w:lang w:eastAsia="ar-SA"/>
        </w:rPr>
      </w:pPr>
    </w:p>
    <w:p w14:paraId="519348D8" w14:textId="77777777" w:rsidR="00DA5D4B" w:rsidRPr="006014A0" w:rsidRDefault="00DA5D4B" w:rsidP="00DA5D4B">
      <w:pPr>
        <w:ind w:firstLine="0"/>
        <w:rPr>
          <w:lang w:eastAsia="en-US"/>
        </w:rPr>
      </w:pPr>
      <w:r>
        <w:rPr>
          <w:noProof/>
          <w:lang w:eastAsia="en-US"/>
        </w:rPr>
        <w:lastRenderedPageBreak/>
        <w:drawing>
          <wp:inline distT="0" distB="0" distL="0" distR="0" wp14:anchorId="11275842" wp14:editId="2D71A050">
            <wp:extent cx="5934710" cy="3338195"/>
            <wp:effectExtent l="0" t="0" r="889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14:paraId="1A5E7092" w14:textId="7D131C8B" w:rsidR="00DA5D4B" w:rsidRDefault="00DA5D4B" w:rsidP="00DA5D4B">
      <w:pPr>
        <w:pStyle w:val="Caption"/>
        <w:ind w:firstLine="0"/>
        <w:jc w:val="center"/>
      </w:pPr>
      <w:r>
        <w:t>Рисунок Г.</w:t>
      </w:r>
      <w:r>
        <w:fldChar w:fldCharType="begin"/>
      </w:r>
      <w:r>
        <w:instrText xml:space="preserve"> SEQ Рисунок \* ARABIC \s 1 </w:instrText>
      </w:r>
      <w:r>
        <w:fldChar w:fldCharType="separate"/>
      </w:r>
      <w:r w:rsidR="00513A68">
        <w:rPr>
          <w:noProof/>
        </w:rPr>
        <w:t>3</w:t>
      </w:r>
      <w:r>
        <w:fldChar w:fldCharType="end"/>
      </w:r>
      <w:r>
        <w:t xml:space="preserve"> –</w:t>
      </w:r>
      <w:r w:rsidRPr="00F77FF8">
        <w:t xml:space="preserve"> </w:t>
      </w:r>
      <w:r>
        <w:t>Екран виконання експерименту стандартного режиму</w:t>
      </w:r>
    </w:p>
    <w:p w14:paraId="34114C4F" w14:textId="77777777" w:rsidR="00DA5D4B" w:rsidRDefault="00DA5D4B" w:rsidP="00DA5D4B">
      <w:pPr>
        <w:rPr>
          <w:lang w:eastAsia="en-US"/>
        </w:rPr>
      </w:pPr>
    </w:p>
    <w:p w14:paraId="16A9402E" w14:textId="77777777" w:rsidR="00DA5D4B" w:rsidRPr="006014A0" w:rsidRDefault="00DA5D4B" w:rsidP="00DA5D4B">
      <w:pPr>
        <w:ind w:firstLine="0"/>
        <w:rPr>
          <w:lang w:eastAsia="en-US"/>
        </w:rPr>
      </w:pPr>
      <w:r>
        <w:rPr>
          <w:noProof/>
          <w:lang w:eastAsia="en-US"/>
        </w:rPr>
        <w:drawing>
          <wp:inline distT="0" distB="0" distL="0" distR="0" wp14:anchorId="7B1FE9B6" wp14:editId="1255E45B">
            <wp:extent cx="5934710" cy="3338195"/>
            <wp:effectExtent l="0" t="0" r="889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14:paraId="760FD124" w14:textId="11B480CC" w:rsidR="00DA5D4B" w:rsidRDefault="00DA5D4B" w:rsidP="00DA5D4B">
      <w:pPr>
        <w:pStyle w:val="Caption"/>
        <w:ind w:firstLine="0"/>
        <w:jc w:val="center"/>
      </w:pPr>
      <w:r>
        <w:t>Рисунок Г.</w:t>
      </w:r>
      <w:r>
        <w:fldChar w:fldCharType="begin"/>
      </w:r>
      <w:r>
        <w:instrText xml:space="preserve"> SEQ Рисунок \* ARABIC \s 1 </w:instrText>
      </w:r>
      <w:r>
        <w:fldChar w:fldCharType="separate"/>
      </w:r>
      <w:r w:rsidR="00513A68">
        <w:rPr>
          <w:noProof/>
        </w:rPr>
        <w:t>4</w:t>
      </w:r>
      <w:r>
        <w:fldChar w:fldCharType="end"/>
      </w:r>
      <w:r>
        <w:t xml:space="preserve"> –</w:t>
      </w:r>
      <w:r w:rsidRPr="00F77FF8">
        <w:t xml:space="preserve"> </w:t>
      </w:r>
      <w:r>
        <w:t>Екран параметрів експерименту навчального режиму</w:t>
      </w:r>
    </w:p>
    <w:p w14:paraId="57D74744" w14:textId="77777777" w:rsidR="00DA5D4B" w:rsidRDefault="00DA5D4B" w:rsidP="00DA5D4B">
      <w:pPr>
        <w:ind w:firstLine="0"/>
        <w:rPr>
          <w:lang w:eastAsia="ar-SA"/>
        </w:rPr>
      </w:pPr>
    </w:p>
    <w:p w14:paraId="78D5D8D6" w14:textId="77777777" w:rsidR="00DA5D4B" w:rsidRPr="006014A0" w:rsidRDefault="00DA5D4B" w:rsidP="00DA5D4B">
      <w:pPr>
        <w:ind w:firstLine="0"/>
        <w:rPr>
          <w:lang w:eastAsia="en-US"/>
        </w:rPr>
      </w:pPr>
      <w:r>
        <w:rPr>
          <w:noProof/>
          <w:lang w:eastAsia="en-US"/>
        </w:rPr>
        <w:lastRenderedPageBreak/>
        <w:drawing>
          <wp:inline distT="0" distB="0" distL="0" distR="0" wp14:anchorId="042626A4" wp14:editId="46A5222B">
            <wp:extent cx="5926455" cy="333819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926455" cy="3338195"/>
                    </a:xfrm>
                    <a:prstGeom prst="rect">
                      <a:avLst/>
                    </a:prstGeom>
                    <a:noFill/>
                    <a:ln>
                      <a:noFill/>
                    </a:ln>
                  </pic:spPr>
                </pic:pic>
              </a:graphicData>
            </a:graphic>
          </wp:inline>
        </w:drawing>
      </w:r>
    </w:p>
    <w:p w14:paraId="3EEC817A" w14:textId="581B4A04" w:rsidR="00DA5D4B" w:rsidRDefault="00DA5D4B" w:rsidP="00DA5D4B">
      <w:pPr>
        <w:pStyle w:val="Caption"/>
        <w:ind w:firstLine="0"/>
        <w:jc w:val="center"/>
      </w:pPr>
      <w:r>
        <w:t xml:space="preserve">Рисунок </w:t>
      </w:r>
      <w:r w:rsidR="00BE2533">
        <w:t>Д.</w:t>
      </w:r>
      <w:r>
        <w:fldChar w:fldCharType="begin"/>
      </w:r>
      <w:r>
        <w:instrText xml:space="preserve"> SEQ Рисунок \* ARABIC \s 1 </w:instrText>
      </w:r>
      <w:r>
        <w:fldChar w:fldCharType="separate"/>
      </w:r>
      <w:r w:rsidR="00513A68">
        <w:rPr>
          <w:noProof/>
        </w:rPr>
        <w:t>5</w:t>
      </w:r>
      <w:r>
        <w:fldChar w:fldCharType="end"/>
      </w:r>
      <w:r>
        <w:t xml:space="preserve"> –</w:t>
      </w:r>
      <w:r w:rsidRPr="00F77FF8">
        <w:t xml:space="preserve"> </w:t>
      </w:r>
      <w:r>
        <w:t>Екран виконання експерименту навчального режиму</w:t>
      </w:r>
    </w:p>
    <w:p w14:paraId="1230095A" w14:textId="77777777" w:rsidR="00DA5D4B" w:rsidRPr="009A27B7" w:rsidRDefault="00DA5D4B" w:rsidP="00DA5D4B">
      <w:pPr>
        <w:ind w:firstLine="0"/>
        <w:rPr>
          <w:lang w:eastAsia="ar-SA"/>
        </w:rPr>
      </w:pPr>
    </w:p>
    <w:sectPr w:rsidR="00DA5D4B" w:rsidRPr="009A27B7" w:rsidSect="00116E87">
      <w:type w:val="continuous"/>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9607B9" w14:textId="77777777" w:rsidR="00B31676" w:rsidRDefault="00B31676" w:rsidP="001A7F6F">
      <w:r>
        <w:separator/>
      </w:r>
    </w:p>
    <w:p w14:paraId="37B30279" w14:textId="77777777" w:rsidR="00B31676" w:rsidRDefault="00B31676" w:rsidP="001A7F6F"/>
    <w:p w14:paraId="6972B39F" w14:textId="77777777" w:rsidR="00B31676" w:rsidRDefault="00B31676" w:rsidP="001A7F6F"/>
    <w:p w14:paraId="7061C887" w14:textId="77777777" w:rsidR="00B31676" w:rsidRDefault="00B31676"/>
  </w:endnote>
  <w:endnote w:type="continuationSeparator" w:id="0">
    <w:p w14:paraId="0AF112B5" w14:textId="77777777" w:rsidR="00B31676" w:rsidRDefault="00B31676" w:rsidP="001A7F6F">
      <w:r>
        <w:continuationSeparator/>
      </w:r>
    </w:p>
    <w:p w14:paraId="5D67689E" w14:textId="77777777" w:rsidR="00B31676" w:rsidRDefault="00B31676" w:rsidP="001A7F6F"/>
    <w:p w14:paraId="63255E72" w14:textId="77777777" w:rsidR="00B31676" w:rsidRDefault="00B31676" w:rsidP="001A7F6F"/>
    <w:p w14:paraId="2BA52E95" w14:textId="77777777" w:rsidR="00B31676" w:rsidRDefault="00B31676"/>
  </w:endnote>
  <w:endnote w:type="continuationNotice" w:id="1">
    <w:p w14:paraId="349A08F4" w14:textId="77777777" w:rsidR="00B31676" w:rsidRDefault="00B31676" w:rsidP="001A7F6F"/>
    <w:p w14:paraId="1456527C" w14:textId="77777777" w:rsidR="00B31676" w:rsidRDefault="00B31676" w:rsidP="001A7F6F"/>
    <w:p w14:paraId="4EA70A5B" w14:textId="77777777" w:rsidR="00B31676" w:rsidRDefault="00B31676" w:rsidP="001A7F6F"/>
    <w:p w14:paraId="79451E72" w14:textId="77777777" w:rsidR="00B31676" w:rsidRDefault="00B316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0DB74" w14:textId="77777777" w:rsidR="00B31676" w:rsidRDefault="00B31676" w:rsidP="001A7F6F">
      <w:r>
        <w:separator/>
      </w:r>
    </w:p>
    <w:p w14:paraId="7F8FDA90" w14:textId="77777777" w:rsidR="00B31676" w:rsidRDefault="00B31676" w:rsidP="001A7F6F"/>
    <w:p w14:paraId="4CC0B5F5" w14:textId="77777777" w:rsidR="00B31676" w:rsidRDefault="00B31676" w:rsidP="001A7F6F"/>
    <w:p w14:paraId="1811445C" w14:textId="77777777" w:rsidR="00B31676" w:rsidRDefault="00B31676"/>
  </w:footnote>
  <w:footnote w:type="continuationSeparator" w:id="0">
    <w:p w14:paraId="437FD326" w14:textId="77777777" w:rsidR="00B31676" w:rsidRDefault="00B31676" w:rsidP="001A7F6F">
      <w:r>
        <w:continuationSeparator/>
      </w:r>
    </w:p>
    <w:p w14:paraId="19D43053" w14:textId="77777777" w:rsidR="00B31676" w:rsidRDefault="00B31676" w:rsidP="001A7F6F"/>
    <w:p w14:paraId="7C4E999E" w14:textId="77777777" w:rsidR="00B31676" w:rsidRDefault="00B31676" w:rsidP="001A7F6F"/>
    <w:p w14:paraId="6E684ED0" w14:textId="77777777" w:rsidR="00B31676" w:rsidRDefault="00B31676"/>
  </w:footnote>
  <w:footnote w:type="continuationNotice" w:id="1">
    <w:p w14:paraId="689DB5C8" w14:textId="77777777" w:rsidR="00B31676" w:rsidRDefault="00B31676" w:rsidP="001A7F6F"/>
    <w:p w14:paraId="05539D51" w14:textId="77777777" w:rsidR="00B31676" w:rsidRDefault="00B31676" w:rsidP="001A7F6F"/>
    <w:p w14:paraId="73C6CFDD" w14:textId="77777777" w:rsidR="00B31676" w:rsidRDefault="00B31676" w:rsidP="001A7F6F"/>
    <w:p w14:paraId="2D214E44" w14:textId="77777777" w:rsidR="00B31676" w:rsidRDefault="00B316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3408734"/>
      <w:docPartObj>
        <w:docPartGallery w:val="Page Numbers (Top of Page)"/>
        <w:docPartUnique/>
      </w:docPartObj>
    </w:sdtPr>
    <w:sdtEndPr>
      <w:rPr>
        <w:noProof/>
      </w:rPr>
    </w:sdtEndPr>
    <w:sdtContent>
      <w:p w14:paraId="33D9A890" w14:textId="77777777" w:rsidR="00445066" w:rsidRDefault="00445066" w:rsidP="001A7F6F">
        <w:pPr>
          <w:pStyle w:val="Header"/>
          <w:ind w:firstLine="0"/>
          <w:jc w:val="right"/>
        </w:pPr>
        <w:r>
          <w:fldChar w:fldCharType="begin"/>
        </w:r>
        <w:r>
          <w:instrText xml:space="preserve"> PAGE   \* MERGEFORMAT </w:instrText>
        </w:r>
        <w:r>
          <w:fldChar w:fldCharType="separate"/>
        </w:r>
        <w:r>
          <w:rPr>
            <w:noProof/>
          </w:rPr>
          <w:t>7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5248664"/>
      <w:docPartObj>
        <w:docPartGallery w:val="Page Numbers (Top of Page)"/>
        <w:docPartUnique/>
      </w:docPartObj>
    </w:sdtPr>
    <w:sdtEndPr>
      <w:rPr>
        <w:noProof/>
      </w:rPr>
    </w:sdtEndPr>
    <w:sdtContent>
      <w:p w14:paraId="24F808A8" w14:textId="4AD5DF23" w:rsidR="00445066" w:rsidRDefault="00445066" w:rsidP="007E0216">
        <w:pPr>
          <w:pStyle w:val="Header"/>
          <w:ind w:firstLine="0"/>
          <w:jc w:val="right"/>
        </w:pPr>
        <w:r>
          <w:fldChar w:fldCharType="begin"/>
        </w:r>
        <w:r>
          <w:instrText xml:space="preserve"> PAGE   \* MERGEFORMAT </w:instrText>
        </w:r>
        <w:r>
          <w:fldChar w:fldCharType="separate"/>
        </w:r>
        <w:r>
          <w:rPr>
            <w:noProof/>
          </w:rPr>
          <w:t>7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10451"/>
    <w:multiLevelType w:val="multilevel"/>
    <w:tmpl w:val="08CE1586"/>
    <w:lvl w:ilvl="0">
      <w:start w:val="1"/>
      <w:numFmt w:val="russianLower"/>
      <w:lvlText w:val="%1)"/>
      <w:lvlJc w:val="left"/>
      <w:pPr>
        <w:ind w:left="1287" w:hanging="360"/>
      </w:pPr>
      <w:rPr>
        <w:rFonts w:ascii="Times New Roman" w:hAnsi="Times New Roman" w:hint="default"/>
        <w:b w:val="0"/>
        <w:i w:val="0"/>
        <w:sz w:val="28"/>
      </w:rPr>
    </w:lvl>
    <w:lvl w:ilvl="1">
      <w:start w:val="1"/>
      <w:numFmt w:val="lowerLetter"/>
      <w:lvlText w:val="%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 w15:restartNumberingAfterBreak="0">
    <w:nsid w:val="01733869"/>
    <w:multiLevelType w:val="hybridMultilevel"/>
    <w:tmpl w:val="191CAF3E"/>
    <w:lvl w:ilvl="0" w:tplc="3544E0B8">
      <w:start w:val="1"/>
      <w:numFmt w:val="russianLower"/>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E70615"/>
    <w:multiLevelType w:val="hybridMultilevel"/>
    <w:tmpl w:val="73EEEA16"/>
    <w:lvl w:ilvl="0" w:tplc="BF70D57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15:restartNumberingAfterBreak="0">
    <w:nsid w:val="0C52599A"/>
    <w:multiLevelType w:val="hybridMultilevel"/>
    <w:tmpl w:val="DB1C5DFE"/>
    <w:lvl w:ilvl="0" w:tplc="3544E0B8">
      <w:start w:val="1"/>
      <w:numFmt w:val="russianLower"/>
      <w:lvlText w:val="%1)"/>
      <w:lvlJc w:val="left"/>
      <w:pPr>
        <w:ind w:left="1066" w:hanging="360"/>
      </w:pPr>
      <w:rPr>
        <w:rFonts w:ascii="Times New Roman" w:hAnsi="Times New Roman" w:hint="default"/>
        <w:b w:val="0"/>
        <w:i w:val="0"/>
        <w:sz w:val="28"/>
      </w:rPr>
    </w:lvl>
    <w:lvl w:ilvl="1" w:tplc="04190019" w:tentative="1">
      <w:start w:val="1"/>
      <w:numFmt w:val="lowerLetter"/>
      <w:lvlText w:val="%2."/>
      <w:lvlJc w:val="left"/>
      <w:pPr>
        <w:ind w:left="1786" w:hanging="360"/>
      </w:pPr>
    </w:lvl>
    <w:lvl w:ilvl="2" w:tplc="0419001B" w:tentative="1">
      <w:start w:val="1"/>
      <w:numFmt w:val="lowerRoman"/>
      <w:lvlText w:val="%3."/>
      <w:lvlJc w:val="right"/>
      <w:pPr>
        <w:ind w:left="2506" w:hanging="180"/>
      </w:pPr>
    </w:lvl>
    <w:lvl w:ilvl="3" w:tplc="0419000F" w:tentative="1">
      <w:start w:val="1"/>
      <w:numFmt w:val="decimal"/>
      <w:lvlText w:val="%4."/>
      <w:lvlJc w:val="left"/>
      <w:pPr>
        <w:ind w:left="3226" w:hanging="360"/>
      </w:pPr>
    </w:lvl>
    <w:lvl w:ilvl="4" w:tplc="04190019" w:tentative="1">
      <w:start w:val="1"/>
      <w:numFmt w:val="lowerLetter"/>
      <w:lvlText w:val="%5."/>
      <w:lvlJc w:val="left"/>
      <w:pPr>
        <w:ind w:left="3946" w:hanging="360"/>
      </w:pPr>
    </w:lvl>
    <w:lvl w:ilvl="5" w:tplc="0419001B" w:tentative="1">
      <w:start w:val="1"/>
      <w:numFmt w:val="lowerRoman"/>
      <w:lvlText w:val="%6."/>
      <w:lvlJc w:val="right"/>
      <w:pPr>
        <w:ind w:left="4666" w:hanging="180"/>
      </w:pPr>
    </w:lvl>
    <w:lvl w:ilvl="6" w:tplc="0419000F" w:tentative="1">
      <w:start w:val="1"/>
      <w:numFmt w:val="decimal"/>
      <w:lvlText w:val="%7."/>
      <w:lvlJc w:val="left"/>
      <w:pPr>
        <w:ind w:left="5386" w:hanging="360"/>
      </w:pPr>
    </w:lvl>
    <w:lvl w:ilvl="7" w:tplc="04190019" w:tentative="1">
      <w:start w:val="1"/>
      <w:numFmt w:val="lowerLetter"/>
      <w:lvlText w:val="%8."/>
      <w:lvlJc w:val="left"/>
      <w:pPr>
        <w:ind w:left="6106" w:hanging="360"/>
      </w:pPr>
    </w:lvl>
    <w:lvl w:ilvl="8" w:tplc="0419001B" w:tentative="1">
      <w:start w:val="1"/>
      <w:numFmt w:val="lowerRoman"/>
      <w:lvlText w:val="%9."/>
      <w:lvlJc w:val="right"/>
      <w:pPr>
        <w:ind w:left="6826" w:hanging="180"/>
      </w:pPr>
    </w:lvl>
  </w:abstractNum>
  <w:abstractNum w:abstractNumId="4" w15:restartNumberingAfterBreak="0">
    <w:nsid w:val="0E3C4CFC"/>
    <w:multiLevelType w:val="hybridMultilevel"/>
    <w:tmpl w:val="88186494"/>
    <w:lvl w:ilvl="0" w:tplc="3544E0B8">
      <w:start w:val="1"/>
      <w:numFmt w:val="russianLower"/>
      <w:lvlText w:val="%1)"/>
      <w:lvlJc w:val="left"/>
      <w:pPr>
        <w:ind w:left="1069" w:hanging="360"/>
      </w:pPr>
      <w:rPr>
        <w:rFonts w:ascii="Times New Roman" w:hAnsi="Times New Roman" w:hint="default"/>
        <w:b w:val="0"/>
        <w:i w:val="0"/>
        <w:sz w:val="28"/>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5" w15:restartNumberingAfterBreak="0">
    <w:nsid w:val="1221291F"/>
    <w:multiLevelType w:val="hybridMultilevel"/>
    <w:tmpl w:val="191CAF3E"/>
    <w:lvl w:ilvl="0" w:tplc="3544E0B8">
      <w:start w:val="1"/>
      <w:numFmt w:val="russianLower"/>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9148F0"/>
    <w:multiLevelType w:val="hybridMultilevel"/>
    <w:tmpl w:val="8286F2E2"/>
    <w:lvl w:ilvl="0" w:tplc="F09E60F2">
      <w:start w:val="1"/>
      <w:numFmt w:val="decimal"/>
      <w:lvlText w:val="%1."/>
      <w:lvlJc w:val="left"/>
      <w:pPr>
        <w:ind w:left="720" w:hanging="360"/>
      </w:pPr>
    </w:lvl>
    <w:lvl w:ilvl="1" w:tplc="A8C63A92">
      <w:start w:val="1"/>
      <w:numFmt w:val="lowerLetter"/>
      <w:lvlText w:val="%2."/>
      <w:lvlJc w:val="left"/>
      <w:pPr>
        <w:ind w:left="1440" w:hanging="360"/>
      </w:pPr>
    </w:lvl>
    <w:lvl w:ilvl="2" w:tplc="52BEA0BA">
      <w:start w:val="1"/>
      <w:numFmt w:val="lowerRoman"/>
      <w:lvlText w:val="%3."/>
      <w:lvlJc w:val="right"/>
      <w:pPr>
        <w:ind w:left="2160" w:hanging="180"/>
      </w:pPr>
    </w:lvl>
    <w:lvl w:ilvl="3" w:tplc="85FC7982">
      <w:start w:val="1"/>
      <w:numFmt w:val="decimal"/>
      <w:lvlText w:val="%4."/>
      <w:lvlJc w:val="left"/>
      <w:pPr>
        <w:ind w:left="2880" w:hanging="360"/>
      </w:pPr>
    </w:lvl>
    <w:lvl w:ilvl="4" w:tplc="0C1E31D8">
      <w:start w:val="1"/>
      <w:numFmt w:val="lowerLetter"/>
      <w:lvlText w:val="%5."/>
      <w:lvlJc w:val="left"/>
      <w:pPr>
        <w:ind w:left="3600" w:hanging="360"/>
      </w:pPr>
    </w:lvl>
    <w:lvl w:ilvl="5" w:tplc="91FA9868">
      <w:start w:val="1"/>
      <w:numFmt w:val="lowerRoman"/>
      <w:lvlText w:val="%6."/>
      <w:lvlJc w:val="right"/>
      <w:pPr>
        <w:ind w:left="4320" w:hanging="180"/>
      </w:pPr>
    </w:lvl>
    <w:lvl w:ilvl="6" w:tplc="725EEF28">
      <w:start w:val="1"/>
      <w:numFmt w:val="decimal"/>
      <w:lvlText w:val="%7."/>
      <w:lvlJc w:val="left"/>
      <w:pPr>
        <w:ind w:left="5040" w:hanging="360"/>
      </w:pPr>
    </w:lvl>
    <w:lvl w:ilvl="7" w:tplc="7F123D98">
      <w:start w:val="1"/>
      <w:numFmt w:val="lowerLetter"/>
      <w:lvlText w:val="%8."/>
      <w:lvlJc w:val="left"/>
      <w:pPr>
        <w:ind w:left="5760" w:hanging="360"/>
      </w:pPr>
    </w:lvl>
    <w:lvl w:ilvl="8" w:tplc="4A9A8E70">
      <w:start w:val="1"/>
      <w:numFmt w:val="lowerRoman"/>
      <w:lvlText w:val="%9."/>
      <w:lvlJc w:val="right"/>
      <w:pPr>
        <w:ind w:left="6480" w:hanging="180"/>
      </w:pPr>
    </w:lvl>
  </w:abstractNum>
  <w:abstractNum w:abstractNumId="7" w15:restartNumberingAfterBreak="0">
    <w:nsid w:val="1B4848BB"/>
    <w:multiLevelType w:val="multilevel"/>
    <w:tmpl w:val="668C7CDA"/>
    <w:lvl w:ilvl="0">
      <w:start w:val="1"/>
      <w:numFmt w:val="decimal"/>
      <w:pStyle w:val="Subtitle"/>
      <w:lvlText w:val="Б.%1."/>
      <w:lvlJc w:val="left"/>
      <w:pPr>
        <w:tabs>
          <w:tab w:val="num" w:pos="1276"/>
        </w:tabs>
        <w:ind w:left="709" w:firstLine="0"/>
      </w:pPr>
      <w:rPr>
        <w:rFonts w:hint="default"/>
      </w:rPr>
    </w:lvl>
    <w:lvl w:ilvl="1">
      <w:start w:val="1"/>
      <w:numFmt w:val="decimal"/>
      <w:lvlText w:val="Б.%1.%2."/>
      <w:lvlJc w:val="left"/>
      <w:pPr>
        <w:tabs>
          <w:tab w:val="num" w:pos="1418"/>
        </w:tabs>
        <w:ind w:left="709" w:firstLine="0"/>
      </w:pPr>
      <w:rPr>
        <w:rFonts w:hint="default"/>
      </w:rPr>
    </w:lvl>
    <w:lvl w:ilvl="2">
      <w:start w:val="1"/>
      <w:numFmt w:val="decimal"/>
      <w:lvlText w:val="%1.%2.%3."/>
      <w:lvlJc w:val="left"/>
      <w:pPr>
        <w:tabs>
          <w:tab w:val="num" w:pos="907"/>
        </w:tabs>
        <w:ind w:left="709" w:firstLine="0"/>
      </w:pPr>
      <w:rPr>
        <w:rFonts w:hint="default"/>
      </w:rPr>
    </w:lvl>
    <w:lvl w:ilvl="3">
      <w:start w:val="1"/>
      <w:numFmt w:val="decimal"/>
      <w:lvlText w:val="%1.%2.%3.%4."/>
      <w:lvlJc w:val="left"/>
      <w:pPr>
        <w:tabs>
          <w:tab w:val="num" w:pos="907"/>
        </w:tabs>
        <w:ind w:left="709" w:firstLine="0"/>
      </w:pPr>
      <w:rPr>
        <w:rFonts w:hint="default"/>
      </w:rPr>
    </w:lvl>
    <w:lvl w:ilvl="4">
      <w:start w:val="1"/>
      <w:numFmt w:val="decimal"/>
      <w:lvlText w:val="%1.%2.%3.%4.%5."/>
      <w:lvlJc w:val="left"/>
      <w:pPr>
        <w:tabs>
          <w:tab w:val="num" w:pos="907"/>
        </w:tabs>
        <w:ind w:left="709" w:firstLine="0"/>
      </w:pPr>
      <w:rPr>
        <w:rFonts w:hint="default"/>
      </w:rPr>
    </w:lvl>
    <w:lvl w:ilvl="5">
      <w:start w:val="1"/>
      <w:numFmt w:val="decimal"/>
      <w:lvlText w:val="%1.%2.%3.%4.%5.%6."/>
      <w:lvlJc w:val="left"/>
      <w:pPr>
        <w:tabs>
          <w:tab w:val="num" w:pos="907"/>
        </w:tabs>
        <w:ind w:left="709" w:firstLine="0"/>
      </w:pPr>
      <w:rPr>
        <w:rFonts w:hint="default"/>
      </w:rPr>
    </w:lvl>
    <w:lvl w:ilvl="6">
      <w:start w:val="1"/>
      <w:numFmt w:val="decimal"/>
      <w:lvlText w:val="%1.%2.%3.%4.%5.%6.%7."/>
      <w:lvlJc w:val="left"/>
      <w:pPr>
        <w:tabs>
          <w:tab w:val="num" w:pos="907"/>
        </w:tabs>
        <w:ind w:left="709" w:firstLine="0"/>
      </w:pPr>
      <w:rPr>
        <w:rFonts w:hint="default"/>
      </w:rPr>
    </w:lvl>
    <w:lvl w:ilvl="7">
      <w:start w:val="1"/>
      <w:numFmt w:val="decimal"/>
      <w:lvlText w:val="%1.%2.%3.%4.%5.%6.%7.%8."/>
      <w:lvlJc w:val="left"/>
      <w:pPr>
        <w:tabs>
          <w:tab w:val="num" w:pos="907"/>
        </w:tabs>
        <w:ind w:left="709" w:firstLine="0"/>
      </w:pPr>
      <w:rPr>
        <w:rFonts w:hint="default"/>
      </w:rPr>
    </w:lvl>
    <w:lvl w:ilvl="8">
      <w:start w:val="1"/>
      <w:numFmt w:val="decimal"/>
      <w:lvlText w:val="%1.%2.%3.%4.%5.%6.%7.%8.%9."/>
      <w:lvlJc w:val="left"/>
      <w:pPr>
        <w:tabs>
          <w:tab w:val="num" w:pos="907"/>
        </w:tabs>
        <w:ind w:left="709" w:firstLine="0"/>
      </w:pPr>
      <w:rPr>
        <w:rFonts w:hint="default"/>
      </w:rPr>
    </w:lvl>
  </w:abstractNum>
  <w:abstractNum w:abstractNumId="8" w15:restartNumberingAfterBreak="0">
    <w:nsid w:val="1E92009E"/>
    <w:multiLevelType w:val="hybridMultilevel"/>
    <w:tmpl w:val="CEA04532"/>
    <w:lvl w:ilvl="0" w:tplc="058082E0">
      <w:start w:val="1"/>
      <w:numFmt w:val="bullet"/>
      <w:lvlText w:val=""/>
      <w:lvlJc w:val="left"/>
      <w:pPr>
        <w:ind w:left="1580" w:hanging="360"/>
      </w:pPr>
      <w:rPr>
        <w:rFonts w:ascii="Symbol" w:hAnsi="Symbol" w:hint="default"/>
      </w:rPr>
    </w:lvl>
    <w:lvl w:ilvl="1" w:tplc="04220003" w:tentative="1">
      <w:start w:val="1"/>
      <w:numFmt w:val="bullet"/>
      <w:lvlText w:val="o"/>
      <w:lvlJc w:val="left"/>
      <w:pPr>
        <w:ind w:left="2300" w:hanging="360"/>
      </w:pPr>
      <w:rPr>
        <w:rFonts w:ascii="Courier New" w:hAnsi="Courier New" w:cs="Courier New" w:hint="default"/>
      </w:rPr>
    </w:lvl>
    <w:lvl w:ilvl="2" w:tplc="04220005" w:tentative="1">
      <w:start w:val="1"/>
      <w:numFmt w:val="bullet"/>
      <w:lvlText w:val=""/>
      <w:lvlJc w:val="left"/>
      <w:pPr>
        <w:ind w:left="3020" w:hanging="360"/>
      </w:pPr>
      <w:rPr>
        <w:rFonts w:ascii="Wingdings" w:hAnsi="Wingdings" w:hint="default"/>
      </w:rPr>
    </w:lvl>
    <w:lvl w:ilvl="3" w:tplc="04220001" w:tentative="1">
      <w:start w:val="1"/>
      <w:numFmt w:val="bullet"/>
      <w:lvlText w:val=""/>
      <w:lvlJc w:val="left"/>
      <w:pPr>
        <w:ind w:left="3740" w:hanging="360"/>
      </w:pPr>
      <w:rPr>
        <w:rFonts w:ascii="Symbol" w:hAnsi="Symbol" w:hint="default"/>
      </w:rPr>
    </w:lvl>
    <w:lvl w:ilvl="4" w:tplc="04220003" w:tentative="1">
      <w:start w:val="1"/>
      <w:numFmt w:val="bullet"/>
      <w:lvlText w:val="o"/>
      <w:lvlJc w:val="left"/>
      <w:pPr>
        <w:ind w:left="4460" w:hanging="360"/>
      </w:pPr>
      <w:rPr>
        <w:rFonts w:ascii="Courier New" w:hAnsi="Courier New" w:cs="Courier New" w:hint="default"/>
      </w:rPr>
    </w:lvl>
    <w:lvl w:ilvl="5" w:tplc="04220005" w:tentative="1">
      <w:start w:val="1"/>
      <w:numFmt w:val="bullet"/>
      <w:lvlText w:val=""/>
      <w:lvlJc w:val="left"/>
      <w:pPr>
        <w:ind w:left="5180" w:hanging="360"/>
      </w:pPr>
      <w:rPr>
        <w:rFonts w:ascii="Wingdings" w:hAnsi="Wingdings" w:hint="default"/>
      </w:rPr>
    </w:lvl>
    <w:lvl w:ilvl="6" w:tplc="04220001" w:tentative="1">
      <w:start w:val="1"/>
      <w:numFmt w:val="bullet"/>
      <w:lvlText w:val=""/>
      <w:lvlJc w:val="left"/>
      <w:pPr>
        <w:ind w:left="5900" w:hanging="360"/>
      </w:pPr>
      <w:rPr>
        <w:rFonts w:ascii="Symbol" w:hAnsi="Symbol" w:hint="default"/>
      </w:rPr>
    </w:lvl>
    <w:lvl w:ilvl="7" w:tplc="04220003" w:tentative="1">
      <w:start w:val="1"/>
      <w:numFmt w:val="bullet"/>
      <w:lvlText w:val="o"/>
      <w:lvlJc w:val="left"/>
      <w:pPr>
        <w:ind w:left="6620" w:hanging="360"/>
      </w:pPr>
      <w:rPr>
        <w:rFonts w:ascii="Courier New" w:hAnsi="Courier New" w:cs="Courier New" w:hint="default"/>
      </w:rPr>
    </w:lvl>
    <w:lvl w:ilvl="8" w:tplc="04220005" w:tentative="1">
      <w:start w:val="1"/>
      <w:numFmt w:val="bullet"/>
      <w:lvlText w:val=""/>
      <w:lvlJc w:val="left"/>
      <w:pPr>
        <w:ind w:left="7340" w:hanging="360"/>
      </w:pPr>
      <w:rPr>
        <w:rFonts w:ascii="Wingdings" w:hAnsi="Wingdings" w:hint="default"/>
      </w:rPr>
    </w:lvl>
  </w:abstractNum>
  <w:abstractNum w:abstractNumId="9" w15:restartNumberingAfterBreak="0">
    <w:nsid w:val="257F377E"/>
    <w:multiLevelType w:val="hybridMultilevel"/>
    <w:tmpl w:val="3B56DDD6"/>
    <w:lvl w:ilvl="0" w:tplc="058082E0">
      <w:start w:val="1"/>
      <w:numFmt w:val="bullet"/>
      <w:lvlText w:val=""/>
      <w:lvlJc w:val="left"/>
      <w:pPr>
        <w:ind w:left="1859" w:hanging="360"/>
      </w:pPr>
      <w:rPr>
        <w:rFonts w:ascii="Symbol" w:hAnsi="Symbol" w:hint="default"/>
      </w:rPr>
    </w:lvl>
    <w:lvl w:ilvl="1" w:tplc="04220003" w:tentative="1">
      <w:start w:val="1"/>
      <w:numFmt w:val="bullet"/>
      <w:lvlText w:val="o"/>
      <w:lvlJc w:val="left"/>
      <w:pPr>
        <w:ind w:left="2579" w:hanging="360"/>
      </w:pPr>
      <w:rPr>
        <w:rFonts w:ascii="Courier New" w:hAnsi="Courier New" w:cs="Courier New" w:hint="default"/>
      </w:rPr>
    </w:lvl>
    <w:lvl w:ilvl="2" w:tplc="04220005" w:tentative="1">
      <w:start w:val="1"/>
      <w:numFmt w:val="bullet"/>
      <w:lvlText w:val=""/>
      <w:lvlJc w:val="left"/>
      <w:pPr>
        <w:ind w:left="3299" w:hanging="360"/>
      </w:pPr>
      <w:rPr>
        <w:rFonts w:ascii="Wingdings" w:hAnsi="Wingdings" w:hint="default"/>
      </w:rPr>
    </w:lvl>
    <w:lvl w:ilvl="3" w:tplc="04220001" w:tentative="1">
      <w:start w:val="1"/>
      <w:numFmt w:val="bullet"/>
      <w:lvlText w:val=""/>
      <w:lvlJc w:val="left"/>
      <w:pPr>
        <w:ind w:left="4019" w:hanging="360"/>
      </w:pPr>
      <w:rPr>
        <w:rFonts w:ascii="Symbol" w:hAnsi="Symbol" w:hint="default"/>
      </w:rPr>
    </w:lvl>
    <w:lvl w:ilvl="4" w:tplc="04220003" w:tentative="1">
      <w:start w:val="1"/>
      <w:numFmt w:val="bullet"/>
      <w:lvlText w:val="o"/>
      <w:lvlJc w:val="left"/>
      <w:pPr>
        <w:ind w:left="4739" w:hanging="360"/>
      </w:pPr>
      <w:rPr>
        <w:rFonts w:ascii="Courier New" w:hAnsi="Courier New" w:cs="Courier New" w:hint="default"/>
      </w:rPr>
    </w:lvl>
    <w:lvl w:ilvl="5" w:tplc="04220005" w:tentative="1">
      <w:start w:val="1"/>
      <w:numFmt w:val="bullet"/>
      <w:lvlText w:val=""/>
      <w:lvlJc w:val="left"/>
      <w:pPr>
        <w:ind w:left="5459" w:hanging="360"/>
      </w:pPr>
      <w:rPr>
        <w:rFonts w:ascii="Wingdings" w:hAnsi="Wingdings" w:hint="default"/>
      </w:rPr>
    </w:lvl>
    <w:lvl w:ilvl="6" w:tplc="04220001" w:tentative="1">
      <w:start w:val="1"/>
      <w:numFmt w:val="bullet"/>
      <w:lvlText w:val=""/>
      <w:lvlJc w:val="left"/>
      <w:pPr>
        <w:ind w:left="6179" w:hanging="360"/>
      </w:pPr>
      <w:rPr>
        <w:rFonts w:ascii="Symbol" w:hAnsi="Symbol" w:hint="default"/>
      </w:rPr>
    </w:lvl>
    <w:lvl w:ilvl="7" w:tplc="04220003" w:tentative="1">
      <w:start w:val="1"/>
      <w:numFmt w:val="bullet"/>
      <w:lvlText w:val="o"/>
      <w:lvlJc w:val="left"/>
      <w:pPr>
        <w:ind w:left="6899" w:hanging="360"/>
      </w:pPr>
      <w:rPr>
        <w:rFonts w:ascii="Courier New" w:hAnsi="Courier New" w:cs="Courier New" w:hint="default"/>
      </w:rPr>
    </w:lvl>
    <w:lvl w:ilvl="8" w:tplc="04220005" w:tentative="1">
      <w:start w:val="1"/>
      <w:numFmt w:val="bullet"/>
      <w:lvlText w:val=""/>
      <w:lvlJc w:val="left"/>
      <w:pPr>
        <w:ind w:left="7619" w:hanging="360"/>
      </w:pPr>
      <w:rPr>
        <w:rFonts w:ascii="Wingdings" w:hAnsi="Wingdings" w:hint="default"/>
      </w:rPr>
    </w:lvl>
  </w:abstractNum>
  <w:abstractNum w:abstractNumId="10" w15:restartNumberingAfterBreak="0">
    <w:nsid w:val="28AB66E8"/>
    <w:multiLevelType w:val="multilevel"/>
    <w:tmpl w:val="27148DA0"/>
    <w:lvl w:ilvl="0">
      <w:start w:val="1"/>
      <w:numFmt w:val="decimal"/>
      <w:lvlText w:val="%1."/>
      <w:lvlJc w:val="left"/>
      <w:pPr>
        <w:ind w:left="1287" w:hanging="360"/>
      </w:pPr>
      <w:rPr>
        <w:rFonts w:hint="default"/>
      </w:rPr>
    </w:lvl>
    <w:lvl w:ilvl="1">
      <w:start w:val="1"/>
      <w:numFmt w:val="lowerLetter"/>
      <w:lvlText w:val="%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1" w15:restartNumberingAfterBreak="0">
    <w:nsid w:val="2CFB4373"/>
    <w:multiLevelType w:val="hybridMultilevel"/>
    <w:tmpl w:val="37AE9B72"/>
    <w:lvl w:ilvl="0" w:tplc="D006F00A">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33A32BFA"/>
    <w:multiLevelType w:val="hybridMultilevel"/>
    <w:tmpl w:val="6914B21A"/>
    <w:lvl w:ilvl="0" w:tplc="1F2AE488">
      <w:start w:val="1"/>
      <w:numFmt w:val="bullet"/>
      <w:pStyle w:val="ListParagraph"/>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4A73055"/>
    <w:multiLevelType w:val="hybridMultilevel"/>
    <w:tmpl w:val="C27A68E6"/>
    <w:lvl w:ilvl="0" w:tplc="4F88A84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36214D4D"/>
    <w:multiLevelType w:val="multilevel"/>
    <w:tmpl w:val="472E2188"/>
    <w:lvl w:ilvl="0">
      <w:start w:val="1"/>
      <w:numFmt w:val="decimal"/>
      <w:lvlText w:val="%1"/>
      <w:lvlJc w:val="left"/>
      <w:pPr>
        <w:tabs>
          <w:tab w:val="num" w:pos="709"/>
        </w:tabs>
        <w:ind w:left="0"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0" w:firstLine="0"/>
      </w:pPr>
      <w:rPr>
        <w:rFonts w:hint="default"/>
      </w:rPr>
    </w:lvl>
    <w:lvl w:ilvl="3">
      <w:start w:val="1"/>
      <w:numFmt w:val="decimal"/>
      <w:lvlText w:val="%1.%2.%3.%4"/>
      <w:lvlJc w:val="left"/>
      <w:pPr>
        <w:tabs>
          <w:tab w:val="num" w:pos="709"/>
        </w:tabs>
        <w:ind w:left="0" w:firstLine="0"/>
      </w:pPr>
      <w:rPr>
        <w:rFonts w:hint="default"/>
      </w:rPr>
    </w:lvl>
    <w:lvl w:ilvl="4">
      <w:start w:val="1"/>
      <w:numFmt w:val="decimal"/>
      <w:lvlText w:val="%1.%2.%3.%4.%5"/>
      <w:lvlJc w:val="left"/>
      <w:pPr>
        <w:tabs>
          <w:tab w:val="num" w:pos="709"/>
        </w:tabs>
        <w:ind w:left="0" w:firstLine="0"/>
      </w:pPr>
      <w:rPr>
        <w:rFonts w:hint="default"/>
      </w:rPr>
    </w:lvl>
    <w:lvl w:ilvl="5">
      <w:start w:val="1"/>
      <w:numFmt w:val="decimal"/>
      <w:lvlText w:val="%1.%2.%3.%4.%5.%6"/>
      <w:lvlJc w:val="left"/>
      <w:pPr>
        <w:tabs>
          <w:tab w:val="num" w:pos="709"/>
        </w:tabs>
        <w:ind w:left="0" w:firstLine="0"/>
      </w:pPr>
      <w:rPr>
        <w:rFonts w:hint="default"/>
      </w:rPr>
    </w:lvl>
    <w:lvl w:ilvl="6">
      <w:start w:val="1"/>
      <w:numFmt w:val="decimal"/>
      <w:lvlText w:val="%1.%2.%3.%4.%5.%6.%7"/>
      <w:lvlJc w:val="left"/>
      <w:pPr>
        <w:tabs>
          <w:tab w:val="num" w:pos="709"/>
        </w:tabs>
        <w:ind w:left="0" w:firstLine="0"/>
      </w:pPr>
      <w:rPr>
        <w:rFonts w:hint="default"/>
      </w:rPr>
    </w:lvl>
    <w:lvl w:ilvl="7">
      <w:start w:val="1"/>
      <w:numFmt w:val="decimal"/>
      <w:lvlText w:val="%1.%2.%3.%4.%5.%6.%7.%8"/>
      <w:lvlJc w:val="left"/>
      <w:pPr>
        <w:tabs>
          <w:tab w:val="num" w:pos="709"/>
        </w:tabs>
        <w:ind w:left="0" w:firstLine="0"/>
      </w:pPr>
      <w:rPr>
        <w:rFonts w:hint="default"/>
      </w:rPr>
    </w:lvl>
    <w:lvl w:ilvl="8">
      <w:start w:val="1"/>
      <w:numFmt w:val="decimal"/>
      <w:lvlText w:val="%1.%2.%3.%4.%5.%6.%7.%8.%9"/>
      <w:lvlJc w:val="left"/>
      <w:pPr>
        <w:tabs>
          <w:tab w:val="num" w:pos="709"/>
        </w:tabs>
        <w:ind w:left="0" w:firstLine="0"/>
      </w:pPr>
      <w:rPr>
        <w:rFonts w:hint="default"/>
      </w:rPr>
    </w:lvl>
  </w:abstractNum>
  <w:abstractNum w:abstractNumId="15" w15:restartNumberingAfterBreak="0">
    <w:nsid w:val="36691584"/>
    <w:multiLevelType w:val="multilevel"/>
    <w:tmpl w:val="91526F50"/>
    <w:lvl w:ilvl="0">
      <w:start w:val="1"/>
      <w:numFmt w:val="bullet"/>
      <w:lvlText w:val=""/>
      <w:lvlJc w:val="left"/>
      <w:pPr>
        <w:ind w:left="1069" w:hanging="360"/>
      </w:pPr>
      <w:rPr>
        <w:rFonts w:ascii="Symbol" w:hAnsi="Symbol" w:hint="default"/>
      </w:rPr>
    </w:lvl>
    <w:lvl w:ilvl="1">
      <w:start w:val="1"/>
      <w:numFmt w:val="lowerLetter"/>
      <w:lvlText w:val="%2."/>
      <w:lvlJc w:val="left"/>
      <w:pPr>
        <w:ind w:left="1789" w:hanging="360"/>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abstractNum w:abstractNumId="16" w15:restartNumberingAfterBreak="0">
    <w:nsid w:val="45307BD3"/>
    <w:multiLevelType w:val="multilevel"/>
    <w:tmpl w:val="DFB6C680"/>
    <w:styleLink w:val="1"/>
    <w:lvl w:ilvl="0">
      <w:start w:val="1"/>
      <w:numFmt w:val="decimal"/>
      <w:lvlText w:val="Г.%1."/>
      <w:lvlJc w:val="left"/>
      <w:pPr>
        <w:tabs>
          <w:tab w:val="num" w:pos="1276"/>
        </w:tabs>
        <w:ind w:left="709" w:firstLine="0"/>
      </w:pPr>
      <w:rPr>
        <w:rFonts w:hint="default"/>
      </w:rPr>
    </w:lvl>
    <w:lvl w:ilvl="1">
      <w:start w:val="1"/>
      <w:numFmt w:val="decimal"/>
      <w:lvlText w:val="Б.%1.%2."/>
      <w:lvlJc w:val="left"/>
      <w:pPr>
        <w:tabs>
          <w:tab w:val="num" w:pos="1418"/>
        </w:tabs>
        <w:ind w:left="709" w:firstLine="0"/>
      </w:pPr>
      <w:rPr>
        <w:rFonts w:hint="default"/>
      </w:rPr>
    </w:lvl>
    <w:lvl w:ilvl="2">
      <w:start w:val="1"/>
      <w:numFmt w:val="decimal"/>
      <w:lvlText w:val="%1.%2.%3."/>
      <w:lvlJc w:val="left"/>
      <w:pPr>
        <w:tabs>
          <w:tab w:val="num" w:pos="907"/>
        </w:tabs>
        <w:ind w:left="709" w:firstLine="0"/>
      </w:pPr>
      <w:rPr>
        <w:rFonts w:hint="default"/>
      </w:rPr>
    </w:lvl>
    <w:lvl w:ilvl="3">
      <w:start w:val="1"/>
      <w:numFmt w:val="decimal"/>
      <w:lvlText w:val="%1.%2.%3.%4."/>
      <w:lvlJc w:val="left"/>
      <w:pPr>
        <w:tabs>
          <w:tab w:val="num" w:pos="907"/>
        </w:tabs>
        <w:ind w:left="709" w:firstLine="0"/>
      </w:pPr>
      <w:rPr>
        <w:rFonts w:hint="default"/>
      </w:rPr>
    </w:lvl>
    <w:lvl w:ilvl="4">
      <w:start w:val="1"/>
      <w:numFmt w:val="decimal"/>
      <w:lvlText w:val="%1.%2.%3.%4.%5."/>
      <w:lvlJc w:val="left"/>
      <w:pPr>
        <w:tabs>
          <w:tab w:val="num" w:pos="907"/>
        </w:tabs>
        <w:ind w:left="709" w:firstLine="0"/>
      </w:pPr>
      <w:rPr>
        <w:rFonts w:hint="default"/>
      </w:rPr>
    </w:lvl>
    <w:lvl w:ilvl="5">
      <w:start w:val="1"/>
      <w:numFmt w:val="decimal"/>
      <w:lvlText w:val="%1.%2.%3.%4.%5.%6."/>
      <w:lvlJc w:val="left"/>
      <w:pPr>
        <w:tabs>
          <w:tab w:val="num" w:pos="907"/>
        </w:tabs>
        <w:ind w:left="709" w:firstLine="0"/>
      </w:pPr>
      <w:rPr>
        <w:rFonts w:hint="default"/>
      </w:rPr>
    </w:lvl>
    <w:lvl w:ilvl="6">
      <w:start w:val="1"/>
      <w:numFmt w:val="decimal"/>
      <w:lvlText w:val="%1.%2.%3.%4.%5.%6.%7."/>
      <w:lvlJc w:val="left"/>
      <w:pPr>
        <w:tabs>
          <w:tab w:val="num" w:pos="907"/>
        </w:tabs>
        <w:ind w:left="709" w:firstLine="0"/>
      </w:pPr>
      <w:rPr>
        <w:rFonts w:hint="default"/>
      </w:rPr>
    </w:lvl>
    <w:lvl w:ilvl="7">
      <w:start w:val="1"/>
      <w:numFmt w:val="decimal"/>
      <w:lvlText w:val="%1.%2.%3.%4.%5.%6.%7.%8."/>
      <w:lvlJc w:val="left"/>
      <w:pPr>
        <w:tabs>
          <w:tab w:val="num" w:pos="907"/>
        </w:tabs>
        <w:ind w:left="709" w:firstLine="0"/>
      </w:pPr>
      <w:rPr>
        <w:rFonts w:hint="default"/>
      </w:rPr>
    </w:lvl>
    <w:lvl w:ilvl="8">
      <w:start w:val="1"/>
      <w:numFmt w:val="decimal"/>
      <w:lvlText w:val="%1.%2.%3.%4.%5.%6.%7.%8.%9."/>
      <w:lvlJc w:val="left"/>
      <w:pPr>
        <w:tabs>
          <w:tab w:val="num" w:pos="907"/>
        </w:tabs>
        <w:ind w:left="709" w:firstLine="0"/>
      </w:pPr>
      <w:rPr>
        <w:rFonts w:hint="default"/>
      </w:rPr>
    </w:lvl>
  </w:abstractNum>
  <w:abstractNum w:abstractNumId="17" w15:restartNumberingAfterBreak="0">
    <w:nsid w:val="46154C7C"/>
    <w:multiLevelType w:val="hybridMultilevel"/>
    <w:tmpl w:val="17C07D0C"/>
    <w:lvl w:ilvl="0" w:tplc="A6BE652E">
      <w:start w:val="1"/>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15:restartNumberingAfterBreak="0">
    <w:nsid w:val="47AC549A"/>
    <w:multiLevelType w:val="hybridMultilevel"/>
    <w:tmpl w:val="B352F738"/>
    <w:lvl w:ilvl="0" w:tplc="0422000F">
      <w:start w:val="1"/>
      <w:numFmt w:val="decimal"/>
      <w:lvlText w:val="%1."/>
      <w:lvlJc w:val="left"/>
      <w:pPr>
        <w:ind w:left="1500" w:hanging="360"/>
      </w:pPr>
    </w:lvl>
    <w:lvl w:ilvl="1" w:tplc="04220019" w:tentative="1">
      <w:start w:val="1"/>
      <w:numFmt w:val="lowerLetter"/>
      <w:lvlText w:val="%2."/>
      <w:lvlJc w:val="left"/>
      <w:pPr>
        <w:ind w:left="2220" w:hanging="360"/>
      </w:pPr>
    </w:lvl>
    <w:lvl w:ilvl="2" w:tplc="0422001B" w:tentative="1">
      <w:start w:val="1"/>
      <w:numFmt w:val="lowerRoman"/>
      <w:lvlText w:val="%3."/>
      <w:lvlJc w:val="right"/>
      <w:pPr>
        <w:ind w:left="2940" w:hanging="180"/>
      </w:pPr>
    </w:lvl>
    <w:lvl w:ilvl="3" w:tplc="0422000F" w:tentative="1">
      <w:start w:val="1"/>
      <w:numFmt w:val="decimal"/>
      <w:lvlText w:val="%4."/>
      <w:lvlJc w:val="left"/>
      <w:pPr>
        <w:ind w:left="3660" w:hanging="360"/>
      </w:pPr>
    </w:lvl>
    <w:lvl w:ilvl="4" w:tplc="04220019" w:tentative="1">
      <w:start w:val="1"/>
      <w:numFmt w:val="lowerLetter"/>
      <w:lvlText w:val="%5."/>
      <w:lvlJc w:val="left"/>
      <w:pPr>
        <w:ind w:left="4380" w:hanging="360"/>
      </w:pPr>
    </w:lvl>
    <w:lvl w:ilvl="5" w:tplc="0422001B" w:tentative="1">
      <w:start w:val="1"/>
      <w:numFmt w:val="lowerRoman"/>
      <w:lvlText w:val="%6."/>
      <w:lvlJc w:val="right"/>
      <w:pPr>
        <w:ind w:left="5100" w:hanging="180"/>
      </w:pPr>
    </w:lvl>
    <w:lvl w:ilvl="6" w:tplc="0422000F" w:tentative="1">
      <w:start w:val="1"/>
      <w:numFmt w:val="decimal"/>
      <w:lvlText w:val="%7."/>
      <w:lvlJc w:val="left"/>
      <w:pPr>
        <w:ind w:left="5820" w:hanging="360"/>
      </w:pPr>
    </w:lvl>
    <w:lvl w:ilvl="7" w:tplc="04220019" w:tentative="1">
      <w:start w:val="1"/>
      <w:numFmt w:val="lowerLetter"/>
      <w:lvlText w:val="%8."/>
      <w:lvlJc w:val="left"/>
      <w:pPr>
        <w:ind w:left="6540" w:hanging="360"/>
      </w:pPr>
    </w:lvl>
    <w:lvl w:ilvl="8" w:tplc="0422001B" w:tentative="1">
      <w:start w:val="1"/>
      <w:numFmt w:val="lowerRoman"/>
      <w:lvlText w:val="%9."/>
      <w:lvlJc w:val="right"/>
      <w:pPr>
        <w:ind w:left="7260" w:hanging="180"/>
      </w:pPr>
    </w:lvl>
  </w:abstractNum>
  <w:abstractNum w:abstractNumId="19" w15:restartNumberingAfterBreak="0">
    <w:nsid w:val="4AC41538"/>
    <w:multiLevelType w:val="hybridMultilevel"/>
    <w:tmpl w:val="AAE47AAC"/>
    <w:lvl w:ilvl="0" w:tplc="3544E0B8">
      <w:start w:val="1"/>
      <w:numFmt w:val="russianLower"/>
      <w:lvlText w:val="%1)"/>
      <w:lvlJc w:val="left"/>
      <w:pPr>
        <w:ind w:left="1069" w:hanging="360"/>
      </w:pPr>
      <w:rPr>
        <w:rFonts w:ascii="Times New Roman" w:hAnsi="Times New Roman" w:hint="default"/>
        <w:b w:val="0"/>
        <w:i w:val="0"/>
        <w:sz w:val="28"/>
      </w:rPr>
    </w:lvl>
    <w:lvl w:ilvl="1" w:tplc="20AA6934">
      <w:start w:val="1"/>
      <w:numFmt w:val="lowerLetter"/>
      <w:lvlText w:val="%2."/>
      <w:lvlJc w:val="left"/>
      <w:pPr>
        <w:ind w:left="1789" w:hanging="360"/>
      </w:pPr>
    </w:lvl>
    <w:lvl w:ilvl="2" w:tplc="6AC0CF56">
      <w:start w:val="1"/>
      <w:numFmt w:val="lowerRoman"/>
      <w:lvlText w:val="%3."/>
      <w:lvlJc w:val="right"/>
      <w:pPr>
        <w:ind w:left="2509" w:hanging="180"/>
      </w:pPr>
    </w:lvl>
    <w:lvl w:ilvl="3" w:tplc="C2DC29B8">
      <w:start w:val="1"/>
      <w:numFmt w:val="decimal"/>
      <w:lvlText w:val="%4."/>
      <w:lvlJc w:val="left"/>
      <w:pPr>
        <w:ind w:left="3229" w:hanging="360"/>
      </w:pPr>
    </w:lvl>
    <w:lvl w:ilvl="4" w:tplc="C882C41C">
      <w:start w:val="1"/>
      <w:numFmt w:val="lowerLetter"/>
      <w:lvlText w:val="%5."/>
      <w:lvlJc w:val="left"/>
      <w:pPr>
        <w:ind w:left="3949" w:hanging="360"/>
      </w:pPr>
    </w:lvl>
    <w:lvl w:ilvl="5" w:tplc="153AA402">
      <w:start w:val="1"/>
      <w:numFmt w:val="lowerRoman"/>
      <w:lvlText w:val="%6."/>
      <w:lvlJc w:val="right"/>
      <w:pPr>
        <w:ind w:left="4669" w:hanging="180"/>
      </w:pPr>
    </w:lvl>
    <w:lvl w:ilvl="6" w:tplc="93A6DA1E">
      <w:start w:val="1"/>
      <w:numFmt w:val="decimal"/>
      <w:lvlText w:val="%7."/>
      <w:lvlJc w:val="left"/>
      <w:pPr>
        <w:ind w:left="5389" w:hanging="360"/>
      </w:pPr>
    </w:lvl>
    <w:lvl w:ilvl="7" w:tplc="5DEA30D2">
      <w:start w:val="1"/>
      <w:numFmt w:val="lowerLetter"/>
      <w:lvlText w:val="%8."/>
      <w:lvlJc w:val="left"/>
      <w:pPr>
        <w:ind w:left="6109" w:hanging="360"/>
      </w:pPr>
    </w:lvl>
    <w:lvl w:ilvl="8" w:tplc="44F2549C">
      <w:start w:val="1"/>
      <w:numFmt w:val="lowerRoman"/>
      <w:lvlText w:val="%9."/>
      <w:lvlJc w:val="right"/>
      <w:pPr>
        <w:ind w:left="6829" w:hanging="180"/>
      </w:pPr>
    </w:lvl>
  </w:abstractNum>
  <w:abstractNum w:abstractNumId="20" w15:restartNumberingAfterBreak="0">
    <w:nsid w:val="4C2A2103"/>
    <w:multiLevelType w:val="multilevel"/>
    <w:tmpl w:val="50C05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B7979EB"/>
    <w:multiLevelType w:val="hybridMultilevel"/>
    <w:tmpl w:val="200EFBD2"/>
    <w:lvl w:ilvl="0" w:tplc="AA8A0DAE">
      <w:start w:val="1"/>
      <w:numFmt w:val="decimal"/>
      <w:lvlText w:val="%1)"/>
      <w:lvlJc w:val="left"/>
      <w:pPr>
        <w:ind w:left="1429" w:hanging="360"/>
      </w:pPr>
    </w:lvl>
    <w:lvl w:ilvl="1" w:tplc="04220019">
      <w:start w:val="1"/>
      <w:numFmt w:val="lowerLetter"/>
      <w:lvlText w:val="%2."/>
      <w:lvlJc w:val="left"/>
      <w:pPr>
        <w:ind w:left="2149" w:hanging="360"/>
      </w:pPr>
    </w:lvl>
    <w:lvl w:ilvl="2" w:tplc="0422001B">
      <w:start w:val="1"/>
      <w:numFmt w:val="lowerRoman"/>
      <w:lvlText w:val="%3."/>
      <w:lvlJc w:val="right"/>
      <w:pPr>
        <w:ind w:left="2869" w:hanging="180"/>
      </w:pPr>
    </w:lvl>
    <w:lvl w:ilvl="3" w:tplc="0422000F">
      <w:start w:val="1"/>
      <w:numFmt w:val="decimal"/>
      <w:lvlText w:val="%4."/>
      <w:lvlJc w:val="left"/>
      <w:pPr>
        <w:ind w:left="3589" w:hanging="360"/>
      </w:pPr>
    </w:lvl>
    <w:lvl w:ilvl="4" w:tplc="04220019">
      <w:start w:val="1"/>
      <w:numFmt w:val="lowerLetter"/>
      <w:lvlText w:val="%5."/>
      <w:lvlJc w:val="left"/>
      <w:pPr>
        <w:ind w:left="4309" w:hanging="360"/>
      </w:pPr>
    </w:lvl>
    <w:lvl w:ilvl="5" w:tplc="0422001B">
      <w:start w:val="1"/>
      <w:numFmt w:val="lowerRoman"/>
      <w:lvlText w:val="%6."/>
      <w:lvlJc w:val="right"/>
      <w:pPr>
        <w:ind w:left="5029" w:hanging="180"/>
      </w:pPr>
    </w:lvl>
    <w:lvl w:ilvl="6" w:tplc="0422000F">
      <w:start w:val="1"/>
      <w:numFmt w:val="decimal"/>
      <w:lvlText w:val="%7."/>
      <w:lvlJc w:val="left"/>
      <w:pPr>
        <w:ind w:left="5749" w:hanging="360"/>
      </w:pPr>
    </w:lvl>
    <w:lvl w:ilvl="7" w:tplc="04220019">
      <w:start w:val="1"/>
      <w:numFmt w:val="lowerLetter"/>
      <w:lvlText w:val="%8."/>
      <w:lvlJc w:val="left"/>
      <w:pPr>
        <w:ind w:left="6469" w:hanging="360"/>
      </w:pPr>
    </w:lvl>
    <w:lvl w:ilvl="8" w:tplc="0422001B">
      <w:start w:val="1"/>
      <w:numFmt w:val="lowerRoman"/>
      <w:lvlText w:val="%9."/>
      <w:lvlJc w:val="right"/>
      <w:pPr>
        <w:ind w:left="7189" w:hanging="180"/>
      </w:pPr>
    </w:lvl>
  </w:abstractNum>
  <w:abstractNum w:abstractNumId="22" w15:restartNumberingAfterBreak="0">
    <w:nsid w:val="5C113CE6"/>
    <w:multiLevelType w:val="multilevel"/>
    <w:tmpl w:val="D592EB02"/>
    <w:lvl w:ilvl="0">
      <w:start w:val="1"/>
      <w:numFmt w:val="decimal"/>
      <w:pStyle w:val="Heading1"/>
      <w:suff w:val="space"/>
      <w:lvlText w:val="Розділ %1"/>
      <w:lvlJc w:val="left"/>
      <w:pPr>
        <w:ind w:left="0" w:firstLine="0"/>
      </w:pPr>
      <w:rPr>
        <w:rFonts w:hint="default"/>
      </w:rPr>
    </w:lvl>
    <w:lvl w:ilvl="1">
      <w:start w:val="1"/>
      <w:numFmt w:val="decimal"/>
      <w:pStyle w:val="Heading2"/>
      <w:lvlText w:val="%1.%2"/>
      <w:lvlJc w:val="left"/>
      <w:pPr>
        <w:tabs>
          <w:tab w:val="num" w:pos="652"/>
        </w:tabs>
        <w:ind w:left="0" w:firstLine="0"/>
      </w:pPr>
      <w:rPr>
        <w:rFonts w:hint="default"/>
      </w:rPr>
    </w:lvl>
    <w:lvl w:ilvl="2">
      <w:start w:val="1"/>
      <w:numFmt w:val="decimal"/>
      <w:pStyle w:val="Heading3"/>
      <w:lvlText w:val="%1.%2.%3"/>
      <w:lvlJc w:val="left"/>
      <w:pPr>
        <w:tabs>
          <w:tab w:val="num" w:pos="1361"/>
        </w:tabs>
        <w:ind w:left="709" w:firstLine="0"/>
      </w:pPr>
      <w:rPr>
        <w:rFonts w:hint="default"/>
      </w:rPr>
    </w:lvl>
    <w:lvl w:ilvl="3">
      <w:start w:val="1"/>
      <w:numFmt w:val="decimal"/>
      <w:pStyle w:val="Heading4"/>
      <w:lvlText w:val="%1.%2.%3.%4"/>
      <w:lvlJc w:val="left"/>
      <w:pPr>
        <w:tabs>
          <w:tab w:val="num" w:pos="709"/>
        </w:tabs>
        <w:ind w:left="709" w:firstLine="0"/>
      </w:pPr>
      <w:rPr>
        <w:rFonts w:hint="default"/>
      </w:rPr>
    </w:lvl>
    <w:lvl w:ilvl="4">
      <w:start w:val="1"/>
      <w:numFmt w:val="decimal"/>
      <w:pStyle w:val="Heading5"/>
      <w:lvlText w:val="%1.%2.%3.%4.%5"/>
      <w:lvlJc w:val="left"/>
      <w:pPr>
        <w:tabs>
          <w:tab w:val="num" w:pos="709"/>
        </w:tabs>
        <w:ind w:left="709" w:firstLine="0"/>
      </w:pPr>
      <w:rPr>
        <w:rFonts w:hint="default"/>
      </w:rPr>
    </w:lvl>
    <w:lvl w:ilvl="5">
      <w:start w:val="1"/>
      <w:numFmt w:val="decimal"/>
      <w:pStyle w:val="Heading6"/>
      <w:lvlText w:val="%1.%2.%3.%4.%5.%6"/>
      <w:lvlJc w:val="left"/>
      <w:pPr>
        <w:tabs>
          <w:tab w:val="num" w:pos="709"/>
        </w:tabs>
        <w:ind w:left="709" w:firstLine="0"/>
      </w:pPr>
      <w:rPr>
        <w:rFonts w:hint="default"/>
      </w:rPr>
    </w:lvl>
    <w:lvl w:ilvl="6">
      <w:start w:val="1"/>
      <w:numFmt w:val="decimal"/>
      <w:pStyle w:val="Heading7"/>
      <w:lvlText w:val="%1.%2.%3.%4.%5.%6.%7"/>
      <w:lvlJc w:val="left"/>
      <w:pPr>
        <w:tabs>
          <w:tab w:val="num" w:pos="709"/>
        </w:tabs>
        <w:ind w:left="709" w:firstLine="0"/>
      </w:pPr>
      <w:rPr>
        <w:rFonts w:hint="default"/>
      </w:rPr>
    </w:lvl>
    <w:lvl w:ilvl="7">
      <w:start w:val="1"/>
      <w:numFmt w:val="decimal"/>
      <w:pStyle w:val="Heading8"/>
      <w:lvlText w:val="%1.%2.%3.%4.%5.%6.%7.%8"/>
      <w:lvlJc w:val="left"/>
      <w:pPr>
        <w:tabs>
          <w:tab w:val="num" w:pos="709"/>
        </w:tabs>
        <w:ind w:left="709" w:firstLine="0"/>
      </w:pPr>
      <w:rPr>
        <w:rFonts w:hint="default"/>
      </w:rPr>
    </w:lvl>
    <w:lvl w:ilvl="8">
      <w:start w:val="1"/>
      <w:numFmt w:val="decimal"/>
      <w:pStyle w:val="Heading9"/>
      <w:lvlText w:val="%1.%2.%3.%4.%5.%6.%7.%8.%9"/>
      <w:lvlJc w:val="left"/>
      <w:pPr>
        <w:tabs>
          <w:tab w:val="num" w:pos="709"/>
        </w:tabs>
        <w:ind w:left="709" w:firstLine="0"/>
      </w:pPr>
      <w:rPr>
        <w:rFonts w:hint="default"/>
      </w:rPr>
    </w:lvl>
  </w:abstractNum>
  <w:abstractNum w:abstractNumId="23" w15:restartNumberingAfterBreak="0">
    <w:nsid w:val="6936797D"/>
    <w:multiLevelType w:val="multilevel"/>
    <w:tmpl w:val="DFB6C680"/>
    <w:numStyleLink w:val="1"/>
  </w:abstractNum>
  <w:abstractNum w:abstractNumId="24" w15:restartNumberingAfterBreak="0">
    <w:nsid w:val="6B9D2FCD"/>
    <w:multiLevelType w:val="multilevel"/>
    <w:tmpl w:val="56045A18"/>
    <w:lvl w:ilvl="0">
      <w:start w:val="1"/>
      <w:numFmt w:val="bullet"/>
      <w:suff w:val="space"/>
      <w:lvlText w:val=""/>
      <w:lvlJc w:val="left"/>
      <w:pPr>
        <w:ind w:left="709" w:hanging="709"/>
      </w:pPr>
      <w:rPr>
        <w:rFonts w:ascii="Symbol" w:hAnsi="Symbol" w:hint="default"/>
      </w:rPr>
    </w:lvl>
    <w:lvl w:ilvl="1">
      <w:start w:val="1"/>
      <w:numFmt w:val="bullet"/>
      <w:lvlText w:val="o"/>
      <w:lvlJc w:val="left"/>
      <w:pPr>
        <w:ind w:left="2866" w:hanging="360"/>
      </w:pPr>
      <w:rPr>
        <w:rFonts w:ascii="Courier New" w:hAnsi="Courier New" w:cs="Courier New" w:hint="default"/>
      </w:rPr>
    </w:lvl>
    <w:lvl w:ilvl="2">
      <w:start w:val="1"/>
      <w:numFmt w:val="bullet"/>
      <w:lvlText w:val=""/>
      <w:lvlJc w:val="left"/>
      <w:pPr>
        <w:ind w:left="3586" w:hanging="360"/>
      </w:pPr>
      <w:rPr>
        <w:rFonts w:ascii="Wingdings" w:hAnsi="Wingdings" w:hint="default"/>
      </w:rPr>
    </w:lvl>
    <w:lvl w:ilvl="3">
      <w:start w:val="1"/>
      <w:numFmt w:val="bullet"/>
      <w:lvlText w:val=""/>
      <w:lvlJc w:val="left"/>
      <w:pPr>
        <w:ind w:left="4306" w:hanging="360"/>
      </w:pPr>
      <w:rPr>
        <w:rFonts w:ascii="Symbol" w:hAnsi="Symbol" w:hint="default"/>
      </w:rPr>
    </w:lvl>
    <w:lvl w:ilvl="4">
      <w:start w:val="1"/>
      <w:numFmt w:val="bullet"/>
      <w:lvlText w:val="o"/>
      <w:lvlJc w:val="left"/>
      <w:pPr>
        <w:ind w:left="5026" w:hanging="360"/>
      </w:pPr>
      <w:rPr>
        <w:rFonts w:ascii="Courier New" w:hAnsi="Courier New" w:cs="Courier New" w:hint="default"/>
      </w:rPr>
    </w:lvl>
    <w:lvl w:ilvl="5">
      <w:start w:val="1"/>
      <w:numFmt w:val="bullet"/>
      <w:lvlText w:val=""/>
      <w:lvlJc w:val="left"/>
      <w:pPr>
        <w:ind w:left="5746" w:hanging="360"/>
      </w:pPr>
      <w:rPr>
        <w:rFonts w:ascii="Wingdings" w:hAnsi="Wingdings" w:hint="default"/>
      </w:rPr>
    </w:lvl>
    <w:lvl w:ilvl="6">
      <w:start w:val="1"/>
      <w:numFmt w:val="bullet"/>
      <w:lvlText w:val=""/>
      <w:lvlJc w:val="left"/>
      <w:pPr>
        <w:ind w:left="6466" w:hanging="360"/>
      </w:pPr>
      <w:rPr>
        <w:rFonts w:ascii="Symbol" w:hAnsi="Symbol" w:hint="default"/>
      </w:rPr>
    </w:lvl>
    <w:lvl w:ilvl="7">
      <w:start w:val="1"/>
      <w:numFmt w:val="bullet"/>
      <w:lvlText w:val="o"/>
      <w:lvlJc w:val="left"/>
      <w:pPr>
        <w:ind w:left="7186" w:hanging="360"/>
      </w:pPr>
      <w:rPr>
        <w:rFonts w:ascii="Courier New" w:hAnsi="Courier New" w:cs="Courier New" w:hint="default"/>
      </w:rPr>
    </w:lvl>
    <w:lvl w:ilvl="8">
      <w:start w:val="1"/>
      <w:numFmt w:val="bullet"/>
      <w:lvlText w:val=""/>
      <w:lvlJc w:val="left"/>
      <w:pPr>
        <w:ind w:left="7906" w:hanging="360"/>
      </w:pPr>
      <w:rPr>
        <w:rFonts w:ascii="Wingdings" w:hAnsi="Wingdings" w:hint="default"/>
      </w:rPr>
    </w:lvl>
  </w:abstractNum>
  <w:abstractNum w:abstractNumId="25" w15:restartNumberingAfterBreak="0">
    <w:nsid w:val="6F345AAA"/>
    <w:multiLevelType w:val="hybridMultilevel"/>
    <w:tmpl w:val="DFFA0F44"/>
    <w:lvl w:ilvl="0" w:tplc="04090011">
      <w:start w:val="1"/>
      <w:numFmt w:val="decimal"/>
      <w:lvlText w:val="%1)"/>
      <w:lvlJc w:val="left"/>
      <w:pPr>
        <w:ind w:left="720" w:hanging="360"/>
      </w:pPr>
    </w:lvl>
    <w:lvl w:ilvl="1" w:tplc="28C46CF4">
      <w:start w:val="1"/>
      <w:numFmt w:val="lowerLetter"/>
      <w:lvlText w:val="%2."/>
      <w:lvlJc w:val="left"/>
      <w:pPr>
        <w:ind w:left="1440" w:hanging="360"/>
      </w:pPr>
    </w:lvl>
    <w:lvl w:ilvl="2" w:tplc="34B08AB0">
      <w:start w:val="1"/>
      <w:numFmt w:val="lowerRoman"/>
      <w:lvlText w:val="%3."/>
      <w:lvlJc w:val="right"/>
      <w:pPr>
        <w:ind w:left="2160" w:hanging="180"/>
      </w:pPr>
    </w:lvl>
    <w:lvl w:ilvl="3" w:tplc="F75874E6">
      <w:start w:val="1"/>
      <w:numFmt w:val="decimal"/>
      <w:lvlText w:val="%4."/>
      <w:lvlJc w:val="left"/>
      <w:pPr>
        <w:ind w:left="2880" w:hanging="360"/>
      </w:pPr>
    </w:lvl>
    <w:lvl w:ilvl="4" w:tplc="009CB3B4">
      <w:start w:val="1"/>
      <w:numFmt w:val="lowerLetter"/>
      <w:lvlText w:val="%5."/>
      <w:lvlJc w:val="left"/>
      <w:pPr>
        <w:ind w:left="3600" w:hanging="360"/>
      </w:pPr>
    </w:lvl>
    <w:lvl w:ilvl="5" w:tplc="81AE9474">
      <w:start w:val="1"/>
      <w:numFmt w:val="lowerRoman"/>
      <w:lvlText w:val="%6."/>
      <w:lvlJc w:val="right"/>
      <w:pPr>
        <w:ind w:left="4320" w:hanging="180"/>
      </w:pPr>
    </w:lvl>
    <w:lvl w:ilvl="6" w:tplc="B94053F2">
      <w:start w:val="1"/>
      <w:numFmt w:val="decimal"/>
      <w:lvlText w:val="%7."/>
      <w:lvlJc w:val="left"/>
      <w:pPr>
        <w:ind w:left="5040" w:hanging="360"/>
      </w:pPr>
    </w:lvl>
    <w:lvl w:ilvl="7" w:tplc="CB704326">
      <w:start w:val="1"/>
      <w:numFmt w:val="lowerLetter"/>
      <w:lvlText w:val="%8."/>
      <w:lvlJc w:val="left"/>
      <w:pPr>
        <w:ind w:left="5760" w:hanging="360"/>
      </w:pPr>
    </w:lvl>
    <w:lvl w:ilvl="8" w:tplc="886AE7B8">
      <w:start w:val="1"/>
      <w:numFmt w:val="lowerRoman"/>
      <w:lvlText w:val="%9."/>
      <w:lvlJc w:val="right"/>
      <w:pPr>
        <w:ind w:left="6480" w:hanging="180"/>
      </w:pPr>
    </w:lvl>
  </w:abstractNum>
  <w:abstractNum w:abstractNumId="26" w15:restartNumberingAfterBreak="0">
    <w:nsid w:val="71CD057C"/>
    <w:multiLevelType w:val="hybridMultilevel"/>
    <w:tmpl w:val="FE906330"/>
    <w:lvl w:ilvl="0" w:tplc="C4BE5A76">
      <w:numFmt w:val="bullet"/>
      <w:lvlText w:val="-"/>
      <w:lvlJc w:val="left"/>
      <w:pPr>
        <w:ind w:left="1069" w:hanging="360"/>
      </w:pPr>
      <w:rPr>
        <w:rFonts w:ascii="Times New Roman" w:eastAsia="Times New Roman" w:hAnsi="Times New Roman" w:cs="Times New Roman" w:hint="default"/>
      </w:rPr>
    </w:lvl>
    <w:lvl w:ilvl="1" w:tplc="10000003" w:tentative="1">
      <w:start w:val="1"/>
      <w:numFmt w:val="bullet"/>
      <w:lvlText w:val="o"/>
      <w:lvlJc w:val="left"/>
      <w:pPr>
        <w:ind w:left="1789" w:hanging="360"/>
      </w:pPr>
      <w:rPr>
        <w:rFonts w:ascii="Courier New" w:hAnsi="Courier New" w:cs="Courier New" w:hint="default"/>
      </w:rPr>
    </w:lvl>
    <w:lvl w:ilvl="2" w:tplc="10000005" w:tentative="1">
      <w:start w:val="1"/>
      <w:numFmt w:val="bullet"/>
      <w:lvlText w:val=""/>
      <w:lvlJc w:val="left"/>
      <w:pPr>
        <w:ind w:left="2509" w:hanging="360"/>
      </w:pPr>
      <w:rPr>
        <w:rFonts w:ascii="Wingdings" w:hAnsi="Wingdings" w:hint="default"/>
      </w:rPr>
    </w:lvl>
    <w:lvl w:ilvl="3" w:tplc="10000001" w:tentative="1">
      <w:start w:val="1"/>
      <w:numFmt w:val="bullet"/>
      <w:lvlText w:val=""/>
      <w:lvlJc w:val="left"/>
      <w:pPr>
        <w:ind w:left="3229" w:hanging="360"/>
      </w:pPr>
      <w:rPr>
        <w:rFonts w:ascii="Symbol" w:hAnsi="Symbol" w:hint="default"/>
      </w:rPr>
    </w:lvl>
    <w:lvl w:ilvl="4" w:tplc="10000003" w:tentative="1">
      <w:start w:val="1"/>
      <w:numFmt w:val="bullet"/>
      <w:lvlText w:val="o"/>
      <w:lvlJc w:val="left"/>
      <w:pPr>
        <w:ind w:left="3949" w:hanging="360"/>
      </w:pPr>
      <w:rPr>
        <w:rFonts w:ascii="Courier New" w:hAnsi="Courier New" w:cs="Courier New" w:hint="default"/>
      </w:rPr>
    </w:lvl>
    <w:lvl w:ilvl="5" w:tplc="10000005" w:tentative="1">
      <w:start w:val="1"/>
      <w:numFmt w:val="bullet"/>
      <w:lvlText w:val=""/>
      <w:lvlJc w:val="left"/>
      <w:pPr>
        <w:ind w:left="4669" w:hanging="360"/>
      </w:pPr>
      <w:rPr>
        <w:rFonts w:ascii="Wingdings" w:hAnsi="Wingdings" w:hint="default"/>
      </w:rPr>
    </w:lvl>
    <w:lvl w:ilvl="6" w:tplc="10000001" w:tentative="1">
      <w:start w:val="1"/>
      <w:numFmt w:val="bullet"/>
      <w:lvlText w:val=""/>
      <w:lvlJc w:val="left"/>
      <w:pPr>
        <w:ind w:left="5389" w:hanging="360"/>
      </w:pPr>
      <w:rPr>
        <w:rFonts w:ascii="Symbol" w:hAnsi="Symbol" w:hint="default"/>
      </w:rPr>
    </w:lvl>
    <w:lvl w:ilvl="7" w:tplc="10000003" w:tentative="1">
      <w:start w:val="1"/>
      <w:numFmt w:val="bullet"/>
      <w:lvlText w:val="o"/>
      <w:lvlJc w:val="left"/>
      <w:pPr>
        <w:ind w:left="6109" w:hanging="360"/>
      </w:pPr>
      <w:rPr>
        <w:rFonts w:ascii="Courier New" w:hAnsi="Courier New" w:cs="Courier New" w:hint="default"/>
      </w:rPr>
    </w:lvl>
    <w:lvl w:ilvl="8" w:tplc="10000005" w:tentative="1">
      <w:start w:val="1"/>
      <w:numFmt w:val="bullet"/>
      <w:lvlText w:val=""/>
      <w:lvlJc w:val="left"/>
      <w:pPr>
        <w:ind w:left="6829" w:hanging="360"/>
      </w:pPr>
      <w:rPr>
        <w:rFonts w:ascii="Wingdings" w:hAnsi="Wingdings" w:hint="default"/>
      </w:rPr>
    </w:lvl>
  </w:abstractNum>
  <w:abstractNum w:abstractNumId="27" w15:restartNumberingAfterBreak="0">
    <w:nsid w:val="74B81901"/>
    <w:multiLevelType w:val="hybridMultilevel"/>
    <w:tmpl w:val="88186494"/>
    <w:lvl w:ilvl="0" w:tplc="3544E0B8">
      <w:start w:val="1"/>
      <w:numFmt w:val="russianLower"/>
      <w:lvlText w:val="%1)"/>
      <w:lvlJc w:val="left"/>
      <w:pPr>
        <w:ind w:left="1069" w:hanging="360"/>
      </w:pPr>
      <w:rPr>
        <w:rFonts w:ascii="Times New Roman" w:hAnsi="Times New Roman" w:hint="default"/>
        <w:b w:val="0"/>
        <w:i w:val="0"/>
        <w:sz w:val="28"/>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28" w15:restartNumberingAfterBreak="0">
    <w:nsid w:val="77E964B5"/>
    <w:multiLevelType w:val="hybridMultilevel"/>
    <w:tmpl w:val="9FC490A4"/>
    <w:lvl w:ilvl="0" w:tplc="5440B2A0">
      <w:start w:val="1"/>
      <w:numFmt w:val="decimal"/>
      <w:lvlText w:val="%1."/>
      <w:lvlJc w:val="left"/>
      <w:pPr>
        <w:ind w:left="720" w:hanging="360"/>
      </w:pPr>
    </w:lvl>
    <w:lvl w:ilvl="1" w:tplc="1E54DFBC">
      <w:start w:val="1"/>
      <w:numFmt w:val="lowerLetter"/>
      <w:lvlText w:val="%2."/>
      <w:lvlJc w:val="left"/>
      <w:pPr>
        <w:ind w:left="1440" w:hanging="360"/>
      </w:pPr>
    </w:lvl>
    <w:lvl w:ilvl="2" w:tplc="B98603EA">
      <w:start w:val="1"/>
      <w:numFmt w:val="lowerRoman"/>
      <w:lvlText w:val="%3."/>
      <w:lvlJc w:val="right"/>
      <w:pPr>
        <w:ind w:left="2160" w:hanging="180"/>
      </w:pPr>
    </w:lvl>
    <w:lvl w:ilvl="3" w:tplc="A11679A2">
      <w:start w:val="1"/>
      <w:numFmt w:val="decimal"/>
      <w:lvlText w:val="%4."/>
      <w:lvlJc w:val="left"/>
      <w:pPr>
        <w:ind w:left="2880" w:hanging="360"/>
      </w:pPr>
    </w:lvl>
    <w:lvl w:ilvl="4" w:tplc="AD483010">
      <w:start w:val="1"/>
      <w:numFmt w:val="lowerLetter"/>
      <w:lvlText w:val="%5."/>
      <w:lvlJc w:val="left"/>
      <w:pPr>
        <w:ind w:left="3600" w:hanging="360"/>
      </w:pPr>
    </w:lvl>
    <w:lvl w:ilvl="5" w:tplc="41BE851E">
      <w:start w:val="1"/>
      <w:numFmt w:val="lowerRoman"/>
      <w:lvlText w:val="%6."/>
      <w:lvlJc w:val="right"/>
      <w:pPr>
        <w:ind w:left="4320" w:hanging="180"/>
      </w:pPr>
    </w:lvl>
    <w:lvl w:ilvl="6" w:tplc="63D2F172">
      <w:start w:val="1"/>
      <w:numFmt w:val="decimal"/>
      <w:lvlText w:val="%7."/>
      <w:lvlJc w:val="left"/>
      <w:pPr>
        <w:ind w:left="5040" w:hanging="360"/>
      </w:pPr>
    </w:lvl>
    <w:lvl w:ilvl="7" w:tplc="329845C8">
      <w:start w:val="1"/>
      <w:numFmt w:val="lowerLetter"/>
      <w:lvlText w:val="%8."/>
      <w:lvlJc w:val="left"/>
      <w:pPr>
        <w:ind w:left="5760" w:hanging="360"/>
      </w:pPr>
    </w:lvl>
    <w:lvl w:ilvl="8" w:tplc="759A0444">
      <w:start w:val="1"/>
      <w:numFmt w:val="lowerRoman"/>
      <w:lvlText w:val="%9."/>
      <w:lvlJc w:val="right"/>
      <w:pPr>
        <w:ind w:left="6480" w:hanging="180"/>
      </w:pPr>
    </w:lvl>
  </w:abstractNum>
  <w:abstractNum w:abstractNumId="29" w15:restartNumberingAfterBreak="0">
    <w:nsid w:val="798C4016"/>
    <w:multiLevelType w:val="hybridMultilevel"/>
    <w:tmpl w:val="93D83B08"/>
    <w:lvl w:ilvl="0" w:tplc="B628D0D0">
      <w:start w:val="1"/>
      <w:numFmt w:val="russianLower"/>
      <w:lvlText w:val="%1)"/>
      <w:lvlJc w:val="left"/>
      <w:pPr>
        <w:ind w:left="1429" w:hanging="360"/>
      </w:pPr>
      <w:rPr>
        <w:rFonts w:hint="default"/>
      </w:rPr>
    </w:lvl>
    <w:lvl w:ilvl="1" w:tplc="04220019">
      <w:start w:val="1"/>
      <w:numFmt w:val="lowerLetter"/>
      <w:lvlText w:val="%2."/>
      <w:lvlJc w:val="left"/>
      <w:pPr>
        <w:ind w:left="2149" w:hanging="360"/>
      </w:pPr>
    </w:lvl>
    <w:lvl w:ilvl="2" w:tplc="0422001B">
      <w:start w:val="1"/>
      <w:numFmt w:val="lowerRoman"/>
      <w:lvlText w:val="%3."/>
      <w:lvlJc w:val="right"/>
      <w:pPr>
        <w:ind w:left="2869" w:hanging="180"/>
      </w:pPr>
    </w:lvl>
    <w:lvl w:ilvl="3" w:tplc="0422000F">
      <w:start w:val="1"/>
      <w:numFmt w:val="decimal"/>
      <w:lvlText w:val="%4."/>
      <w:lvlJc w:val="left"/>
      <w:pPr>
        <w:ind w:left="3589" w:hanging="360"/>
      </w:pPr>
    </w:lvl>
    <w:lvl w:ilvl="4" w:tplc="04220019">
      <w:start w:val="1"/>
      <w:numFmt w:val="lowerLetter"/>
      <w:lvlText w:val="%5."/>
      <w:lvlJc w:val="left"/>
      <w:pPr>
        <w:ind w:left="4309" w:hanging="360"/>
      </w:pPr>
    </w:lvl>
    <w:lvl w:ilvl="5" w:tplc="0422001B">
      <w:start w:val="1"/>
      <w:numFmt w:val="lowerRoman"/>
      <w:lvlText w:val="%6."/>
      <w:lvlJc w:val="right"/>
      <w:pPr>
        <w:ind w:left="5029" w:hanging="180"/>
      </w:pPr>
    </w:lvl>
    <w:lvl w:ilvl="6" w:tplc="0422000F">
      <w:start w:val="1"/>
      <w:numFmt w:val="decimal"/>
      <w:lvlText w:val="%7."/>
      <w:lvlJc w:val="left"/>
      <w:pPr>
        <w:ind w:left="5749" w:hanging="360"/>
      </w:pPr>
    </w:lvl>
    <w:lvl w:ilvl="7" w:tplc="04220019">
      <w:start w:val="1"/>
      <w:numFmt w:val="lowerLetter"/>
      <w:lvlText w:val="%8."/>
      <w:lvlJc w:val="left"/>
      <w:pPr>
        <w:ind w:left="6469" w:hanging="360"/>
      </w:pPr>
    </w:lvl>
    <w:lvl w:ilvl="8" w:tplc="0422001B">
      <w:start w:val="1"/>
      <w:numFmt w:val="lowerRoman"/>
      <w:lvlText w:val="%9."/>
      <w:lvlJc w:val="right"/>
      <w:pPr>
        <w:ind w:left="7189" w:hanging="180"/>
      </w:pPr>
    </w:lvl>
  </w:abstractNum>
  <w:abstractNum w:abstractNumId="30" w15:restartNumberingAfterBreak="0">
    <w:nsid w:val="7B3B5247"/>
    <w:multiLevelType w:val="multilevel"/>
    <w:tmpl w:val="51129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24"/>
  </w:num>
  <w:num w:numId="3">
    <w:abstractNumId w:val="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25"/>
  </w:num>
  <w:num w:numId="10">
    <w:abstractNumId w:val="7"/>
  </w:num>
  <w:num w:numId="11">
    <w:abstractNumId w:val="22"/>
  </w:num>
  <w:num w:numId="12">
    <w:abstractNumId w:val="14"/>
  </w:num>
  <w:num w:numId="13">
    <w:abstractNumId w:val="4"/>
  </w:num>
  <w:num w:numId="14">
    <w:abstractNumId w:val="21"/>
  </w:num>
  <w:num w:numId="15">
    <w:abstractNumId w:val="29"/>
  </w:num>
  <w:num w:numId="16">
    <w:abstractNumId w:val="5"/>
  </w:num>
  <w:num w:numId="17">
    <w:abstractNumId w:val="1"/>
  </w:num>
  <w:num w:numId="18">
    <w:abstractNumId w:val="10"/>
  </w:num>
  <w:num w:numId="19">
    <w:abstractNumId w:val="7"/>
  </w:num>
  <w:num w:numId="20">
    <w:abstractNumId w:val="7"/>
  </w:num>
  <w:num w:numId="21">
    <w:abstractNumId w:val="22"/>
  </w:num>
  <w:num w:numId="22">
    <w:abstractNumId w:val="22"/>
  </w:num>
  <w:num w:numId="23">
    <w:abstractNumId w:val="27"/>
  </w:num>
  <w:num w:numId="24">
    <w:abstractNumId w:val="20"/>
  </w:num>
  <w:num w:numId="25">
    <w:abstractNumId w:val="30"/>
  </w:num>
  <w:num w:numId="26">
    <w:abstractNumId w:val="18"/>
  </w:num>
  <w:num w:numId="27">
    <w:abstractNumId w:val="17"/>
  </w:num>
  <w:num w:numId="28">
    <w:abstractNumId w:val="9"/>
  </w:num>
  <w:num w:numId="29">
    <w:abstractNumId w:val="26"/>
  </w:num>
  <w:num w:numId="30">
    <w:abstractNumId w:val="13"/>
  </w:num>
  <w:num w:numId="31">
    <w:abstractNumId w:val="11"/>
  </w:num>
  <w:num w:numId="32">
    <w:abstractNumId w:val="8"/>
  </w:num>
  <w:num w:numId="33">
    <w:abstractNumId w:val="12"/>
  </w:num>
  <w:num w:numId="34">
    <w:abstractNumId w:val="28"/>
  </w:num>
  <w:num w:numId="35">
    <w:abstractNumId w:val="6"/>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23"/>
  </w:num>
  <w:num w:numId="41">
    <w:abstractNumId w:val="7"/>
  </w:num>
  <w:num w:numId="42">
    <w:abstractNumId w:val="7"/>
  </w:num>
  <w:num w:numId="43">
    <w:abstractNumId w:val="22"/>
  </w:num>
  <w:num w:numId="44">
    <w:abstractNumId w:val="2"/>
  </w:num>
  <w:num w:numId="45">
    <w:abstractNumId w:val="11"/>
  </w:num>
  <w:num w:numId="46">
    <w:abstractNumId w:val="11"/>
  </w:num>
  <w:num w:numId="47">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D27"/>
    <w:rsid w:val="00000A6A"/>
    <w:rsid w:val="00000B3B"/>
    <w:rsid w:val="00000E7B"/>
    <w:rsid w:val="00000F60"/>
    <w:rsid w:val="00001021"/>
    <w:rsid w:val="00001091"/>
    <w:rsid w:val="000010E5"/>
    <w:rsid w:val="00001130"/>
    <w:rsid w:val="00001183"/>
    <w:rsid w:val="000014E6"/>
    <w:rsid w:val="0000161B"/>
    <w:rsid w:val="0000181A"/>
    <w:rsid w:val="00001CA6"/>
    <w:rsid w:val="00001D0E"/>
    <w:rsid w:val="00001D74"/>
    <w:rsid w:val="00001F6F"/>
    <w:rsid w:val="000022EA"/>
    <w:rsid w:val="00002316"/>
    <w:rsid w:val="0000244D"/>
    <w:rsid w:val="00002516"/>
    <w:rsid w:val="000025C4"/>
    <w:rsid w:val="00002725"/>
    <w:rsid w:val="00002A97"/>
    <w:rsid w:val="000030C6"/>
    <w:rsid w:val="00003653"/>
    <w:rsid w:val="00003762"/>
    <w:rsid w:val="00003836"/>
    <w:rsid w:val="00003874"/>
    <w:rsid w:val="00003B12"/>
    <w:rsid w:val="00003B84"/>
    <w:rsid w:val="00003C34"/>
    <w:rsid w:val="00003DDE"/>
    <w:rsid w:val="00003E80"/>
    <w:rsid w:val="00003F08"/>
    <w:rsid w:val="00003F3B"/>
    <w:rsid w:val="000043AE"/>
    <w:rsid w:val="00004469"/>
    <w:rsid w:val="00004851"/>
    <w:rsid w:val="0000493B"/>
    <w:rsid w:val="00004B8D"/>
    <w:rsid w:val="00004D0B"/>
    <w:rsid w:val="00004E25"/>
    <w:rsid w:val="00005151"/>
    <w:rsid w:val="000054C8"/>
    <w:rsid w:val="00005665"/>
    <w:rsid w:val="000058C5"/>
    <w:rsid w:val="00005B0E"/>
    <w:rsid w:val="00005B46"/>
    <w:rsid w:val="00005EBA"/>
    <w:rsid w:val="00005F01"/>
    <w:rsid w:val="00005F73"/>
    <w:rsid w:val="000061D9"/>
    <w:rsid w:val="0000620F"/>
    <w:rsid w:val="0000687A"/>
    <w:rsid w:val="000069DA"/>
    <w:rsid w:val="00006FCD"/>
    <w:rsid w:val="000070C4"/>
    <w:rsid w:val="000073C2"/>
    <w:rsid w:val="00007467"/>
    <w:rsid w:val="000074CF"/>
    <w:rsid w:val="000075B9"/>
    <w:rsid w:val="00007A6F"/>
    <w:rsid w:val="00010492"/>
    <w:rsid w:val="000104EE"/>
    <w:rsid w:val="000105CE"/>
    <w:rsid w:val="0001065F"/>
    <w:rsid w:val="0001067D"/>
    <w:rsid w:val="00010BEB"/>
    <w:rsid w:val="00010C81"/>
    <w:rsid w:val="00010C9B"/>
    <w:rsid w:val="00010DE0"/>
    <w:rsid w:val="00010DE2"/>
    <w:rsid w:val="0001103D"/>
    <w:rsid w:val="00011240"/>
    <w:rsid w:val="000117D8"/>
    <w:rsid w:val="00012049"/>
    <w:rsid w:val="00012814"/>
    <w:rsid w:val="00012913"/>
    <w:rsid w:val="00012946"/>
    <w:rsid w:val="00012ACD"/>
    <w:rsid w:val="00012AE6"/>
    <w:rsid w:val="00012B53"/>
    <w:rsid w:val="00012BFD"/>
    <w:rsid w:val="00012C5B"/>
    <w:rsid w:val="00012E70"/>
    <w:rsid w:val="000130C8"/>
    <w:rsid w:val="000130EE"/>
    <w:rsid w:val="000132B9"/>
    <w:rsid w:val="0001342C"/>
    <w:rsid w:val="00013827"/>
    <w:rsid w:val="00013EC7"/>
    <w:rsid w:val="000141D9"/>
    <w:rsid w:val="000141E7"/>
    <w:rsid w:val="0001428B"/>
    <w:rsid w:val="00014769"/>
    <w:rsid w:val="00014937"/>
    <w:rsid w:val="00014D86"/>
    <w:rsid w:val="00014E77"/>
    <w:rsid w:val="00014F98"/>
    <w:rsid w:val="00015001"/>
    <w:rsid w:val="00015082"/>
    <w:rsid w:val="000154B0"/>
    <w:rsid w:val="00016020"/>
    <w:rsid w:val="0001634C"/>
    <w:rsid w:val="000164EB"/>
    <w:rsid w:val="00016513"/>
    <w:rsid w:val="00016520"/>
    <w:rsid w:val="00016B33"/>
    <w:rsid w:val="00016E79"/>
    <w:rsid w:val="00017338"/>
    <w:rsid w:val="0001733F"/>
    <w:rsid w:val="00017633"/>
    <w:rsid w:val="0001790B"/>
    <w:rsid w:val="00017A4C"/>
    <w:rsid w:val="00017A73"/>
    <w:rsid w:val="00017B89"/>
    <w:rsid w:val="00017CAD"/>
    <w:rsid w:val="00017DE5"/>
    <w:rsid w:val="00020002"/>
    <w:rsid w:val="00020723"/>
    <w:rsid w:val="00020D02"/>
    <w:rsid w:val="0002144D"/>
    <w:rsid w:val="00021727"/>
    <w:rsid w:val="00021820"/>
    <w:rsid w:val="000218D4"/>
    <w:rsid w:val="0002207B"/>
    <w:rsid w:val="000220A0"/>
    <w:rsid w:val="0002229C"/>
    <w:rsid w:val="000222B7"/>
    <w:rsid w:val="000228DC"/>
    <w:rsid w:val="00022913"/>
    <w:rsid w:val="0002299A"/>
    <w:rsid w:val="000230B9"/>
    <w:rsid w:val="000231BC"/>
    <w:rsid w:val="000231FD"/>
    <w:rsid w:val="000232B2"/>
    <w:rsid w:val="00023396"/>
    <w:rsid w:val="00023969"/>
    <w:rsid w:val="000239A0"/>
    <w:rsid w:val="00023C40"/>
    <w:rsid w:val="00023C8D"/>
    <w:rsid w:val="00023CFE"/>
    <w:rsid w:val="00023ED2"/>
    <w:rsid w:val="000241C1"/>
    <w:rsid w:val="00024601"/>
    <w:rsid w:val="00024682"/>
    <w:rsid w:val="000246D0"/>
    <w:rsid w:val="000248C1"/>
    <w:rsid w:val="000249D6"/>
    <w:rsid w:val="00024C70"/>
    <w:rsid w:val="00024D00"/>
    <w:rsid w:val="00024D41"/>
    <w:rsid w:val="000251CE"/>
    <w:rsid w:val="00025442"/>
    <w:rsid w:val="000254D6"/>
    <w:rsid w:val="0002565F"/>
    <w:rsid w:val="00025C65"/>
    <w:rsid w:val="00025CAF"/>
    <w:rsid w:val="00025E25"/>
    <w:rsid w:val="00025E72"/>
    <w:rsid w:val="00025EFD"/>
    <w:rsid w:val="0002609D"/>
    <w:rsid w:val="00026634"/>
    <w:rsid w:val="00026A4E"/>
    <w:rsid w:val="00026B35"/>
    <w:rsid w:val="0002712F"/>
    <w:rsid w:val="00027474"/>
    <w:rsid w:val="00027A7E"/>
    <w:rsid w:val="00027D57"/>
    <w:rsid w:val="00027DF3"/>
    <w:rsid w:val="0003000F"/>
    <w:rsid w:val="00030023"/>
    <w:rsid w:val="000304A3"/>
    <w:rsid w:val="0003067D"/>
    <w:rsid w:val="000308A2"/>
    <w:rsid w:val="00030A9C"/>
    <w:rsid w:val="00030D6E"/>
    <w:rsid w:val="000313D0"/>
    <w:rsid w:val="000316AB"/>
    <w:rsid w:val="00031E8F"/>
    <w:rsid w:val="00031FC6"/>
    <w:rsid w:val="00032006"/>
    <w:rsid w:val="000322B7"/>
    <w:rsid w:val="000323F0"/>
    <w:rsid w:val="000326C6"/>
    <w:rsid w:val="00032934"/>
    <w:rsid w:val="00032A4D"/>
    <w:rsid w:val="00032B98"/>
    <w:rsid w:val="00032DA6"/>
    <w:rsid w:val="000330EC"/>
    <w:rsid w:val="00033224"/>
    <w:rsid w:val="00033258"/>
    <w:rsid w:val="000333E4"/>
    <w:rsid w:val="000335B4"/>
    <w:rsid w:val="000336EA"/>
    <w:rsid w:val="00033DAF"/>
    <w:rsid w:val="00033DBD"/>
    <w:rsid w:val="000341AA"/>
    <w:rsid w:val="00034370"/>
    <w:rsid w:val="00034377"/>
    <w:rsid w:val="000343DA"/>
    <w:rsid w:val="00034BB4"/>
    <w:rsid w:val="00034C86"/>
    <w:rsid w:val="00034CD9"/>
    <w:rsid w:val="00034D34"/>
    <w:rsid w:val="00034EB8"/>
    <w:rsid w:val="00035290"/>
    <w:rsid w:val="000360D2"/>
    <w:rsid w:val="00036115"/>
    <w:rsid w:val="000363F6"/>
    <w:rsid w:val="000365AD"/>
    <w:rsid w:val="000365D3"/>
    <w:rsid w:val="00036755"/>
    <w:rsid w:val="00036DA1"/>
    <w:rsid w:val="00037362"/>
    <w:rsid w:val="00037525"/>
    <w:rsid w:val="0003769A"/>
    <w:rsid w:val="00037745"/>
    <w:rsid w:val="00040A5D"/>
    <w:rsid w:val="00040B1F"/>
    <w:rsid w:val="0004136A"/>
    <w:rsid w:val="0004157B"/>
    <w:rsid w:val="000418BA"/>
    <w:rsid w:val="00041FA3"/>
    <w:rsid w:val="00042079"/>
    <w:rsid w:val="0004241E"/>
    <w:rsid w:val="00042527"/>
    <w:rsid w:val="00042919"/>
    <w:rsid w:val="00042B75"/>
    <w:rsid w:val="00042BEA"/>
    <w:rsid w:val="00042CD9"/>
    <w:rsid w:val="00042D78"/>
    <w:rsid w:val="00042EAE"/>
    <w:rsid w:val="0004330C"/>
    <w:rsid w:val="0004353D"/>
    <w:rsid w:val="00043980"/>
    <w:rsid w:val="00043BA2"/>
    <w:rsid w:val="0004406F"/>
    <w:rsid w:val="000440A0"/>
    <w:rsid w:val="000448AC"/>
    <w:rsid w:val="000449B1"/>
    <w:rsid w:val="00044B61"/>
    <w:rsid w:val="00044C5B"/>
    <w:rsid w:val="00044CEC"/>
    <w:rsid w:val="0004512C"/>
    <w:rsid w:val="0004557A"/>
    <w:rsid w:val="0004558A"/>
    <w:rsid w:val="0004576F"/>
    <w:rsid w:val="00045E7D"/>
    <w:rsid w:val="00045F68"/>
    <w:rsid w:val="0004612A"/>
    <w:rsid w:val="00046194"/>
    <w:rsid w:val="0004629F"/>
    <w:rsid w:val="00046442"/>
    <w:rsid w:val="00046838"/>
    <w:rsid w:val="000468A2"/>
    <w:rsid w:val="00046E78"/>
    <w:rsid w:val="00046F4B"/>
    <w:rsid w:val="00047017"/>
    <w:rsid w:val="00047791"/>
    <w:rsid w:val="0004791B"/>
    <w:rsid w:val="00047A22"/>
    <w:rsid w:val="00047BEA"/>
    <w:rsid w:val="00047CD1"/>
    <w:rsid w:val="00047F02"/>
    <w:rsid w:val="00050576"/>
    <w:rsid w:val="00050B28"/>
    <w:rsid w:val="00050CE9"/>
    <w:rsid w:val="00050E64"/>
    <w:rsid w:val="00051130"/>
    <w:rsid w:val="00051661"/>
    <w:rsid w:val="00051AB8"/>
    <w:rsid w:val="00051DF3"/>
    <w:rsid w:val="00051EE4"/>
    <w:rsid w:val="0005211B"/>
    <w:rsid w:val="00052282"/>
    <w:rsid w:val="0005264A"/>
    <w:rsid w:val="00052807"/>
    <w:rsid w:val="000529AA"/>
    <w:rsid w:val="00052AD9"/>
    <w:rsid w:val="00052CA4"/>
    <w:rsid w:val="00052DB7"/>
    <w:rsid w:val="00052DC2"/>
    <w:rsid w:val="00052FB1"/>
    <w:rsid w:val="000530F2"/>
    <w:rsid w:val="00053430"/>
    <w:rsid w:val="0005362C"/>
    <w:rsid w:val="0005368C"/>
    <w:rsid w:val="00053865"/>
    <w:rsid w:val="00053A0F"/>
    <w:rsid w:val="000540FD"/>
    <w:rsid w:val="000542FC"/>
    <w:rsid w:val="000544E5"/>
    <w:rsid w:val="000544F1"/>
    <w:rsid w:val="00054789"/>
    <w:rsid w:val="00054B14"/>
    <w:rsid w:val="00054B43"/>
    <w:rsid w:val="00054C13"/>
    <w:rsid w:val="00054E07"/>
    <w:rsid w:val="00054E6B"/>
    <w:rsid w:val="00055043"/>
    <w:rsid w:val="000550BA"/>
    <w:rsid w:val="00055243"/>
    <w:rsid w:val="00055448"/>
    <w:rsid w:val="000554E6"/>
    <w:rsid w:val="00055BFC"/>
    <w:rsid w:val="00055DE4"/>
    <w:rsid w:val="000564BC"/>
    <w:rsid w:val="000565E1"/>
    <w:rsid w:val="0005661D"/>
    <w:rsid w:val="00056B12"/>
    <w:rsid w:val="00056B76"/>
    <w:rsid w:val="00056C7E"/>
    <w:rsid w:val="00057124"/>
    <w:rsid w:val="0005714E"/>
    <w:rsid w:val="00057794"/>
    <w:rsid w:val="000577AD"/>
    <w:rsid w:val="0005784A"/>
    <w:rsid w:val="00057B49"/>
    <w:rsid w:val="00057B6F"/>
    <w:rsid w:val="00057F1B"/>
    <w:rsid w:val="00057F35"/>
    <w:rsid w:val="00060123"/>
    <w:rsid w:val="0006036A"/>
    <w:rsid w:val="0006043C"/>
    <w:rsid w:val="000605E8"/>
    <w:rsid w:val="00060688"/>
    <w:rsid w:val="000606F7"/>
    <w:rsid w:val="000608AF"/>
    <w:rsid w:val="00060A5C"/>
    <w:rsid w:val="00060B8C"/>
    <w:rsid w:val="00060E78"/>
    <w:rsid w:val="00060EF3"/>
    <w:rsid w:val="00060FD5"/>
    <w:rsid w:val="00061303"/>
    <w:rsid w:val="0006138F"/>
    <w:rsid w:val="00061510"/>
    <w:rsid w:val="0006187E"/>
    <w:rsid w:val="00061A1E"/>
    <w:rsid w:val="00061A35"/>
    <w:rsid w:val="00062080"/>
    <w:rsid w:val="00062096"/>
    <w:rsid w:val="0006220B"/>
    <w:rsid w:val="0006220F"/>
    <w:rsid w:val="000622A6"/>
    <w:rsid w:val="00062640"/>
    <w:rsid w:val="00063549"/>
    <w:rsid w:val="00063879"/>
    <w:rsid w:val="000643A4"/>
    <w:rsid w:val="00064A0F"/>
    <w:rsid w:val="00064F03"/>
    <w:rsid w:val="000654A6"/>
    <w:rsid w:val="00065B1E"/>
    <w:rsid w:val="00065C57"/>
    <w:rsid w:val="00065CAA"/>
    <w:rsid w:val="00065E6D"/>
    <w:rsid w:val="00066023"/>
    <w:rsid w:val="000664E4"/>
    <w:rsid w:val="000665DD"/>
    <w:rsid w:val="00066B77"/>
    <w:rsid w:val="00066BE3"/>
    <w:rsid w:val="00066C4E"/>
    <w:rsid w:val="00066F2D"/>
    <w:rsid w:val="0006737B"/>
    <w:rsid w:val="00067658"/>
    <w:rsid w:val="000679B8"/>
    <w:rsid w:val="00067F23"/>
    <w:rsid w:val="0007022B"/>
    <w:rsid w:val="00070877"/>
    <w:rsid w:val="00070A99"/>
    <w:rsid w:val="00070BAA"/>
    <w:rsid w:val="00071195"/>
    <w:rsid w:val="00071234"/>
    <w:rsid w:val="000713FB"/>
    <w:rsid w:val="000716B8"/>
    <w:rsid w:val="000717C5"/>
    <w:rsid w:val="00071A3E"/>
    <w:rsid w:val="00071D33"/>
    <w:rsid w:val="00071F4E"/>
    <w:rsid w:val="00072068"/>
    <w:rsid w:val="000726B6"/>
    <w:rsid w:val="0007274C"/>
    <w:rsid w:val="00072926"/>
    <w:rsid w:val="00072953"/>
    <w:rsid w:val="00072A76"/>
    <w:rsid w:val="00072D01"/>
    <w:rsid w:val="00072D9A"/>
    <w:rsid w:val="000730CF"/>
    <w:rsid w:val="000730FB"/>
    <w:rsid w:val="00073418"/>
    <w:rsid w:val="0007348B"/>
    <w:rsid w:val="0007348C"/>
    <w:rsid w:val="0007351B"/>
    <w:rsid w:val="00073524"/>
    <w:rsid w:val="0007366F"/>
    <w:rsid w:val="0007392D"/>
    <w:rsid w:val="00073983"/>
    <w:rsid w:val="00073BF1"/>
    <w:rsid w:val="00073DD1"/>
    <w:rsid w:val="00073EB0"/>
    <w:rsid w:val="00073F38"/>
    <w:rsid w:val="0007414E"/>
    <w:rsid w:val="000742FF"/>
    <w:rsid w:val="0007460D"/>
    <w:rsid w:val="000747B0"/>
    <w:rsid w:val="00074B13"/>
    <w:rsid w:val="00074C5C"/>
    <w:rsid w:val="00074F0C"/>
    <w:rsid w:val="0007503F"/>
    <w:rsid w:val="000751F1"/>
    <w:rsid w:val="00075487"/>
    <w:rsid w:val="000755DE"/>
    <w:rsid w:val="00075619"/>
    <w:rsid w:val="00075B3C"/>
    <w:rsid w:val="00075C87"/>
    <w:rsid w:val="00075F32"/>
    <w:rsid w:val="00076089"/>
    <w:rsid w:val="000761E0"/>
    <w:rsid w:val="0007624B"/>
    <w:rsid w:val="00076A28"/>
    <w:rsid w:val="0007709B"/>
    <w:rsid w:val="00077325"/>
    <w:rsid w:val="00077DFD"/>
    <w:rsid w:val="00080462"/>
    <w:rsid w:val="000804A4"/>
    <w:rsid w:val="00080759"/>
    <w:rsid w:val="0008084E"/>
    <w:rsid w:val="00080BAA"/>
    <w:rsid w:val="00080C1B"/>
    <w:rsid w:val="000810DF"/>
    <w:rsid w:val="0008119A"/>
    <w:rsid w:val="00081502"/>
    <w:rsid w:val="0008159E"/>
    <w:rsid w:val="000818DA"/>
    <w:rsid w:val="00081E71"/>
    <w:rsid w:val="00081F66"/>
    <w:rsid w:val="00082036"/>
    <w:rsid w:val="000827A1"/>
    <w:rsid w:val="0008298E"/>
    <w:rsid w:val="00082CA8"/>
    <w:rsid w:val="00082E7B"/>
    <w:rsid w:val="000831DA"/>
    <w:rsid w:val="00083446"/>
    <w:rsid w:val="00083593"/>
    <w:rsid w:val="0008372B"/>
    <w:rsid w:val="00084575"/>
    <w:rsid w:val="000846C5"/>
    <w:rsid w:val="00084705"/>
    <w:rsid w:val="00085014"/>
    <w:rsid w:val="000853F4"/>
    <w:rsid w:val="000855DC"/>
    <w:rsid w:val="000857ED"/>
    <w:rsid w:val="000859C7"/>
    <w:rsid w:val="00085E4E"/>
    <w:rsid w:val="000864E9"/>
    <w:rsid w:val="000868FC"/>
    <w:rsid w:val="0008693C"/>
    <w:rsid w:val="00086A72"/>
    <w:rsid w:val="00087006"/>
    <w:rsid w:val="00087027"/>
    <w:rsid w:val="00087040"/>
    <w:rsid w:val="000871FB"/>
    <w:rsid w:val="00087D34"/>
    <w:rsid w:val="000902A5"/>
    <w:rsid w:val="00090702"/>
    <w:rsid w:val="00090B57"/>
    <w:rsid w:val="000910AA"/>
    <w:rsid w:val="000917B1"/>
    <w:rsid w:val="00091C3E"/>
    <w:rsid w:val="00091FA6"/>
    <w:rsid w:val="00091FAE"/>
    <w:rsid w:val="00092055"/>
    <w:rsid w:val="0009223F"/>
    <w:rsid w:val="0009226B"/>
    <w:rsid w:val="00092333"/>
    <w:rsid w:val="00092807"/>
    <w:rsid w:val="00092B0C"/>
    <w:rsid w:val="00092B95"/>
    <w:rsid w:val="00092D28"/>
    <w:rsid w:val="00092DAB"/>
    <w:rsid w:val="00092EC7"/>
    <w:rsid w:val="00093190"/>
    <w:rsid w:val="000933DF"/>
    <w:rsid w:val="00093970"/>
    <w:rsid w:val="00093A25"/>
    <w:rsid w:val="00093A50"/>
    <w:rsid w:val="00093A63"/>
    <w:rsid w:val="00093A6B"/>
    <w:rsid w:val="00093AA4"/>
    <w:rsid w:val="00093AF2"/>
    <w:rsid w:val="00094003"/>
    <w:rsid w:val="00094C24"/>
    <w:rsid w:val="00094D7B"/>
    <w:rsid w:val="00094ECB"/>
    <w:rsid w:val="0009509E"/>
    <w:rsid w:val="000950DD"/>
    <w:rsid w:val="00095176"/>
    <w:rsid w:val="00095511"/>
    <w:rsid w:val="00095763"/>
    <w:rsid w:val="00095C54"/>
    <w:rsid w:val="00095F34"/>
    <w:rsid w:val="00096212"/>
    <w:rsid w:val="0009645C"/>
    <w:rsid w:val="0009675A"/>
    <w:rsid w:val="00096A7C"/>
    <w:rsid w:val="000973BA"/>
    <w:rsid w:val="00097522"/>
    <w:rsid w:val="00097553"/>
    <w:rsid w:val="000975AD"/>
    <w:rsid w:val="000977CD"/>
    <w:rsid w:val="00097D9F"/>
    <w:rsid w:val="00097DB8"/>
    <w:rsid w:val="00097DC1"/>
    <w:rsid w:val="00097EF9"/>
    <w:rsid w:val="000A0264"/>
    <w:rsid w:val="000A026B"/>
    <w:rsid w:val="000A02B0"/>
    <w:rsid w:val="000A0535"/>
    <w:rsid w:val="000A06C2"/>
    <w:rsid w:val="000A06CE"/>
    <w:rsid w:val="000A081D"/>
    <w:rsid w:val="000A0B3B"/>
    <w:rsid w:val="000A0DF2"/>
    <w:rsid w:val="000A0F2B"/>
    <w:rsid w:val="000A1490"/>
    <w:rsid w:val="000A1AA8"/>
    <w:rsid w:val="000A1BA5"/>
    <w:rsid w:val="000A1D54"/>
    <w:rsid w:val="000A24ED"/>
    <w:rsid w:val="000A2796"/>
    <w:rsid w:val="000A2B43"/>
    <w:rsid w:val="000A2D79"/>
    <w:rsid w:val="000A2EDA"/>
    <w:rsid w:val="000A3462"/>
    <w:rsid w:val="000A371C"/>
    <w:rsid w:val="000A3767"/>
    <w:rsid w:val="000A3871"/>
    <w:rsid w:val="000A3C58"/>
    <w:rsid w:val="000A3F85"/>
    <w:rsid w:val="000A40D5"/>
    <w:rsid w:val="000A4398"/>
    <w:rsid w:val="000A4439"/>
    <w:rsid w:val="000A4661"/>
    <w:rsid w:val="000A47C7"/>
    <w:rsid w:val="000A4CAB"/>
    <w:rsid w:val="000A4CC3"/>
    <w:rsid w:val="000A4CE2"/>
    <w:rsid w:val="000A4E77"/>
    <w:rsid w:val="000A501A"/>
    <w:rsid w:val="000A5153"/>
    <w:rsid w:val="000A5275"/>
    <w:rsid w:val="000A52A9"/>
    <w:rsid w:val="000A54DD"/>
    <w:rsid w:val="000A5D19"/>
    <w:rsid w:val="000A5F86"/>
    <w:rsid w:val="000A6111"/>
    <w:rsid w:val="000A6231"/>
    <w:rsid w:val="000A6232"/>
    <w:rsid w:val="000A62D5"/>
    <w:rsid w:val="000A641D"/>
    <w:rsid w:val="000A66E8"/>
    <w:rsid w:val="000A66EF"/>
    <w:rsid w:val="000A679B"/>
    <w:rsid w:val="000A6824"/>
    <w:rsid w:val="000A6838"/>
    <w:rsid w:val="000A6A61"/>
    <w:rsid w:val="000A6AA5"/>
    <w:rsid w:val="000A6DF4"/>
    <w:rsid w:val="000A6E67"/>
    <w:rsid w:val="000A6FAA"/>
    <w:rsid w:val="000A7356"/>
    <w:rsid w:val="000A7481"/>
    <w:rsid w:val="000A767B"/>
    <w:rsid w:val="000A779A"/>
    <w:rsid w:val="000A7CBA"/>
    <w:rsid w:val="000A7CC0"/>
    <w:rsid w:val="000B014E"/>
    <w:rsid w:val="000B0614"/>
    <w:rsid w:val="000B0984"/>
    <w:rsid w:val="000B0AA5"/>
    <w:rsid w:val="000B0E93"/>
    <w:rsid w:val="000B179A"/>
    <w:rsid w:val="000B19C7"/>
    <w:rsid w:val="000B1C65"/>
    <w:rsid w:val="000B1CDA"/>
    <w:rsid w:val="000B1DEF"/>
    <w:rsid w:val="000B2020"/>
    <w:rsid w:val="000B20DF"/>
    <w:rsid w:val="000B2194"/>
    <w:rsid w:val="000B2231"/>
    <w:rsid w:val="000B229F"/>
    <w:rsid w:val="000B22BB"/>
    <w:rsid w:val="000B25AB"/>
    <w:rsid w:val="000B2667"/>
    <w:rsid w:val="000B277C"/>
    <w:rsid w:val="000B2815"/>
    <w:rsid w:val="000B28DC"/>
    <w:rsid w:val="000B2A04"/>
    <w:rsid w:val="000B2CA7"/>
    <w:rsid w:val="000B2FB5"/>
    <w:rsid w:val="000B3661"/>
    <w:rsid w:val="000B37B3"/>
    <w:rsid w:val="000B3A59"/>
    <w:rsid w:val="000B3F9C"/>
    <w:rsid w:val="000B40AC"/>
    <w:rsid w:val="000B4282"/>
    <w:rsid w:val="000B4AE3"/>
    <w:rsid w:val="000B4FA8"/>
    <w:rsid w:val="000B559C"/>
    <w:rsid w:val="000B55DD"/>
    <w:rsid w:val="000B5681"/>
    <w:rsid w:val="000B572A"/>
    <w:rsid w:val="000B5995"/>
    <w:rsid w:val="000B59BB"/>
    <w:rsid w:val="000B5D2D"/>
    <w:rsid w:val="000B5D36"/>
    <w:rsid w:val="000B5E7A"/>
    <w:rsid w:val="000B5EA5"/>
    <w:rsid w:val="000B616E"/>
    <w:rsid w:val="000B63D3"/>
    <w:rsid w:val="000B675E"/>
    <w:rsid w:val="000B69C7"/>
    <w:rsid w:val="000B6F93"/>
    <w:rsid w:val="000B7144"/>
    <w:rsid w:val="000B7178"/>
    <w:rsid w:val="000B71E0"/>
    <w:rsid w:val="000B74F0"/>
    <w:rsid w:val="000B7670"/>
    <w:rsid w:val="000B778E"/>
    <w:rsid w:val="000B7810"/>
    <w:rsid w:val="000B7B6A"/>
    <w:rsid w:val="000B7EA6"/>
    <w:rsid w:val="000B7FB7"/>
    <w:rsid w:val="000C0026"/>
    <w:rsid w:val="000C01A8"/>
    <w:rsid w:val="000C01DA"/>
    <w:rsid w:val="000C0234"/>
    <w:rsid w:val="000C02DB"/>
    <w:rsid w:val="000C056D"/>
    <w:rsid w:val="000C0756"/>
    <w:rsid w:val="000C08C7"/>
    <w:rsid w:val="000C08FB"/>
    <w:rsid w:val="000C0916"/>
    <w:rsid w:val="000C0CD1"/>
    <w:rsid w:val="000C0DAE"/>
    <w:rsid w:val="000C112C"/>
    <w:rsid w:val="000C1209"/>
    <w:rsid w:val="000C168C"/>
    <w:rsid w:val="000C16B7"/>
    <w:rsid w:val="000C1AC8"/>
    <w:rsid w:val="000C1CCC"/>
    <w:rsid w:val="000C1E72"/>
    <w:rsid w:val="000C1EDB"/>
    <w:rsid w:val="000C208A"/>
    <w:rsid w:val="000C211F"/>
    <w:rsid w:val="000C2145"/>
    <w:rsid w:val="000C23E4"/>
    <w:rsid w:val="000C28BB"/>
    <w:rsid w:val="000C28FC"/>
    <w:rsid w:val="000C29FF"/>
    <w:rsid w:val="000C2F72"/>
    <w:rsid w:val="000C30BB"/>
    <w:rsid w:val="000C3A3A"/>
    <w:rsid w:val="000C4121"/>
    <w:rsid w:val="000C44FC"/>
    <w:rsid w:val="000C45D3"/>
    <w:rsid w:val="000C45E9"/>
    <w:rsid w:val="000C496A"/>
    <w:rsid w:val="000C4EC2"/>
    <w:rsid w:val="000C4ED0"/>
    <w:rsid w:val="000C50C2"/>
    <w:rsid w:val="000C52FC"/>
    <w:rsid w:val="000C5959"/>
    <w:rsid w:val="000C5FFF"/>
    <w:rsid w:val="000C60C4"/>
    <w:rsid w:val="000C652D"/>
    <w:rsid w:val="000C6619"/>
    <w:rsid w:val="000C6642"/>
    <w:rsid w:val="000C6AFD"/>
    <w:rsid w:val="000C6BBF"/>
    <w:rsid w:val="000C6C05"/>
    <w:rsid w:val="000C6C5C"/>
    <w:rsid w:val="000C7299"/>
    <w:rsid w:val="000C755C"/>
    <w:rsid w:val="000C7601"/>
    <w:rsid w:val="000C76FC"/>
    <w:rsid w:val="000C798F"/>
    <w:rsid w:val="000D0254"/>
    <w:rsid w:val="000D04E7"/>
    <w:rsid w:val="000D0708"/>
    <w:rsid w:val="000D0831"/>
    <w:rsid w:val="000D0872"/>
    <w:rsid w:val="000D11F6"/>
    <w:rsid w:val="000D12DE"/>
    <w:rsid w:val="000D137C"/>
    <w:rsid w:val="000D1B82"/>
    <w:rsid w:val="000D1C0A"/>
    <w:rsid w:val="000D1C80"/>
    <w:rsid w:val="000D1DC0"/>
    <w:rsid w:val="000D1F20"/>
    <w:rsid w:val="000D21CE"/>
    <w:rsid w:val="000D22CF"/>
    <w:rsid w:val="000D22FD"/>
    <w:rsid w:val="000D249B"/>
    <w:rsid w:val="000D2585"/>
    <w:rsid w:val="000D26E3"/>
    <w:rsid w:val="000D27EF"/>
    <w:rsid w:val="000D28E5"/>
    <w:rsid w:val="000D2A59"/>
    <w:rsid w:val="000D2BE0"/>
    <w:rsid w:val="000D2C3E"/>
    <w:rsid w:val="000D2E6B"/>
    <w:rsid w:val="000D3373"/>
    <w:rsid w:val="000D33F4"/>
    <w:rsid w:val="000D3B32"/>
    <w:rsid w:val="000D3CDB"/>
    <w:rsid w:val="000D3D16"/>
    <w:rsid w:val="000D44AE"/>
    <w:rsid w:val="000D4B51"/>
    <w:rsid w:val="000D4D79"/>
    <w:rsid w:val="000D4D82"/>
    <w:rsid w:val="000D4DE8"/>
    <w:rsid w:val="000D5156"/>
    <w:rsid w:val="000D5702"/>
    <w:rsid w:val="000D6433"/>
    <w:rsid w:val="000D66BB"/>
    <w:rsid w:val="000D6971"/>
    <w:rsid w:val="000D6C9F"/>
    <w:rsid w:val="000D6DA1"/>
    <w:rsid w:val="000D6E7F"/>
    <w:rsid w:val="000D6F4E"/>
    <w:rsid w:val="000D7359"/>
    <w:rsid w:val="000D7525"/>
    <w:rsid w:val="000D759D"/>
    <w:rsid w:val="000D76F0"/>
    <w:rsid w:val="000D775C"/>
    <w:rsid w:val="000D7971"/>
    <w:rsid w:val="000D7972"/>
    <w:rsid w:val="000D7A10"/>
    <w:rsid w:val="000D7E5A"/>
    <w:rsid w:val="000D7E8C"/>
    <w:rsid w:val="000E00A5"/>
    <w:rsid w:val="000E0262"/>
    <w:rsid w:val="000E0382"/>
    <w:rsid w:val="000E0543"/>
    <w:rsid w:val="000E05D8"/>
    <w:rsid w:val="000E0B86"/>
    <w:rsid w:val="000E0C8D"/>
    <w:rsid w:val="000E0D5F"/>
    <w:rsid w:val="000E0DA3"/>
    <w:rsid w:val="000E0EC4"/>
    <w:rsid w:val="000E0EDA"/>
    <w:rsid w:val="000E0FA8"/>
    <w:rsid w:val="000E1182"/>
    <w:rsid w:val="000E1294"/>
    <w:rsid w:val="000E14C6"/>
    <w:rsid w:val="000E15A2"/>
    <w:rsid w:val="000E16DD"/>
    <w:rsid w:val="000E1A0D"/>
    <w:rsid w:val="000E1C72"/>
    <w:rsid w:val="000E1CB8"/>
    <w:rsid w:val="000E1DEF"/>
    <w:rsid w:val="000E1EE3"/>
    <w:rsid w:val="000E21CC"/>
    <w:rsid w:val="000E220B"/>
    <w:rsid w:val="000E253E"/>
    <w:rsid w:val="000E2578"/>
    <w:rsid w:val="000E25EA"/>
    <w:rsid w:val="000E276B"/>
    <w:rsid w:val="000E2893"/>
    <w:rsid w:val="000E29C9"/>
    <w:rsid w:val="000E2F2B"/>
    <w:rsid w:val="000E30C3"/>
    <w:rsid w:val="000E321D"/>
    <w:rsid w:val="000E34D8"/>
    <w:rsid w:val="000E3728"/>
    <w:rsid w:val="000E3A22"/>
    <w:rsid w:val="000E3A30"/>
    <w:rsid w:val="000E3DE1"/>
    <w:rsid w:val="000E3FFB"/>
    <w:rsid w:val="000E4111"/>
    <w:rsid w:val="000E4142"/>
    <w:rsid w:val="000E41AC"/>
    <w:rsid w:val="000E4333"/>
    <w:rsid w:val="000E4D19"/>
    <w:rsid w:val="000E5373"/>
    <w:rsid w:val="000E5476"/>
    <w:rsid w:val="000E55C7"/>
    <w:rsid w:val="000E5616"/>
    <w:rsid w:val="000E5963"/>
    <w:rsid w:val="000E5C9B"/>
    <w:rsid w:val="000E5CAF"/>
    <w:rsid w:val="000E5D80"/>
    <w:rsid w:val="000E6058"/>
    <w:rsid w:val="000E60C8"/>
    <w:rsid w:val="000E6314"/>
    <w:rsid w:val="000E6850"/>
    <w:rsid w:val="000E6B5A"/>
    <w:rsid w:val="000E6CA7"/>
    <w:rsid w:val="000E6E81"/>
    <w:rsid w:val="000E71EC"/>
    <w:rsid w:val="000E734E"/>
    <w:rsid w:val="000E742E"/>
    <w:rsid w:val="000E77ED"/>
    <w:rsid w:val="000F0B3D"/>
    <w:rsid w:val="000F0E98"/>
    <w:rsid w:val="000F0ED8"/>
    <w:rsid w:val="000F0EDC"/>
    <w:rsid w:val="000F0FC4"/>
    <w:rsid w:val="000F0FE0"/>
    <w:rsid w:val="000F14C7"/>
    <w:rsid w:val="000F16E2"/>
    <w:rsid w:val="000F1BA7"/>
    <w:rsid w:val="000F254D"/>
    <w:rsid w:val="000F2813"/>
    <w:rsid w:val="000F2B8C"/>
    <w:rsid w:val="000F2DE5"/>
    <w:rsid w:val="000F2F06"/>
    <w:rsid w:val="000F30AF"/>
    <w:rsid w:val="000F3481"/>
    <w:rsid w:val="000F3482"/>
    <w:rsid w:val="000F34DB"/>
    <w:rsid w:val="000F37C2"/>
    <w:rsid w:val="000F393B"/>
    <w:rsid w:val="000F3962"/>
    <w:rsid w:val="000F3980"/>
    <w:rsid w:val="000F3A87"/>
    <w:rsid w:val="000F3ACD"/>
    <w:rsid w:val="000F3C27"/>
    <w:rsid w:val="000F40E8"/>
    <w:rsid w:val="000F41A7"/>
    <w:rsid w:val="000F435A"/>
    <w:rsid w:val="000F44A3"/>
    <w:rsid w:val="000F48D1"/>
    <w:rsid w:val="000F4CF4"/>
    <w:rsid w:val="000F4FB6"/>
    <w:rsid w:val="000F5303"/>
    <w:rsid w:val="000F53DB"/>
    <w:rsid w:val="000F564D"/>
    <w:rsid w:val="000F5732"/>
    <w:rsid w:val="000F595D"/>
    <w:rsid w:val="000F5EF9"/>
    <w:rsid w:val="000F613E"/>
    <w:rsid w:val="000F6297"/>
    <w:rsid w:val="000F6393"/>
    <w:rsid w:val="000F6594"/>
    <w:rsid w:val="000F6702"/>
    <w:rsid w:val="000F6754"/>
    <w:rsid w:val="000F676B"/>
    <w:rsid w:val="000F6941"/>
    <w:rsid w:val="000F6A67"/>
    <w:rsid w:val="000F6DC8"/>
    <w:rsid w:val="000F6F1C"/>
    <w:rsid w:val="000F6FDD"/>
    <w:rsid w:val="000F7641"/>
    <w:rsid w:val="000F7957"/>
    <w:rsid w:val="000F7F9A"/>
    <w:rsid w:val="0010019C"/>
    <w:rsid w:val="0010030F"/>
    <w:rsid w:val="001005BC"/>
    <w:rsid w:val="00100665"/>
    <w:rsid w:val="00100840"/>
    <w:rsid w:val="00100F6A"/>
    <w:rsid w:val="00101130"/>
    <w:rsid w:val="00101329"/>
    <w:rsid w:val="001017DB"/>
    <w:rsid w:val="00101A2C"/>
    <w:rsid w:val="00101A6B"/>
    <w:rsid w:val="00102022"/>
    <w:rsid w:val="00102584"/>
    <w:rsid w:val="0010258E"/>
    <w:rsid w:val="0010267B"/>
    <w:rsid w:val="0010285F"/>
    <w:rsid w:val="00102A73"/>
    <w:rsid w:val="00102AAB"/>
    <w:rsid w:val="00102D24"/>
    <w:rsid w:val="00102D4B"/>
    <w:rsid w:val="001034AD"/>
    <w:rsid w:val="001034E2"/>
    <w:rsid w:val="00103515"/>
    <w:rsid w:val="0010362A"/>
    <w:rsid w:val="0010371A"/>
    <w:rsid w:val="00103B8F"/>
    <w:rsid w:val="00104369"/>
    <w:rsid w:val="00104468"/>
    <w:rsid w:val="0010447D"/>
    <w:rsid w:val="001047C6"/>
    <w:rsid w:val="00104AEB"/>
    <w:rsid w:val="00104BCB"/>
    <w:rsid w:val="00104D13"/>
    <w:rsid w:val="001053D2"/>
    <w:rsid w:val="001053E8"/>
    <w:rsid w:val="0010556D"/>
    <w:rsid w:val="0010583B"/>
    <w:rsid w:val="00105EE0"/>
    <w:rsid w:val="00106150"/>
    <w:rsid w:val="00106769"/>
    <w:rsid w:val="00106DCA"/>
    <w:rsid w:val="00106DEB"/>
    <w:rsid w:val="00107279"/>
    <w:rsid w:val="0010744E"/>
    <w:rsid w:val="00107548"/>
    <w:rsid w:val="001076EE"/>
    <w:rsid w:val="00107DC6"/>
    <w:rsid w:val="0011006D"/>
    <w:rsid w:val="0011044E"/>
    <w:rsid w:val="0011083E"/>
    <w:rsid w:val="00110CA1"/>
    <w:rsid w:val="00110DD7"/>
    <w:rsid w:val="00111136"/>
    <w:rsid w:val="00111365"/>
    <w:rsid w:val="00111870"/>
    <w:rsid w:val="001118C5"/>
    <w:rsid w:val="00111A1C"/>
    <w:rsid w:val="00111B68"/>
    <w:rsid w:val="00111BE5"/>
    <w:rsid w:val="00111E1A"/>
    <w:rsid w:val="00111F29"/>
    <w:rsid w:val="00112262"/>
    <w:rsid w:val="00112593"/>
    <w:rsid w:val="001126B5"/>
    <w:rsid w:val="001128C1"/>
    <w:rsid w:val="00112C16"/>
    <w:rsid w:val="00112D7A"/>
    <w:rsid w:val="00112D8A"/>
    <w:rsid w:val="00112F8D"/>
    <w:rsid w:val="00113224"/>
    <w:rsid w:val="00113280"/>
    <w:rsid w:val="0011328D"/>
    <w:rsid w:val="00113687"/>
    <w:rsid w:val="0011386C"/>
    <w:rsid w:val="00113B87"/>
    <w:rsid w:val="00113C6E"/>
    <w:rsid w:val="00113DF9"/>
    <w:rsid w:val="00113F24"/>
    <w:rsid w:val="001142A6"/>
    <w:rsid w:val="00114590"/>
    <w:rsid w:val="00114A63"/>
    <w:rsid w:val="00114BB1"/>
    <w:rsid w:val="00114C98"/>
    <w:rsid w:val="00114C99"/>
    <w:rsid w:val="00114E83"/>
    <w:rsid w:val="00115227"/>
    <w:rsid w:val="00115381"/>
    <w:rsid w:val="001153CC"/>
    <w:rsid w:val="001155EF"/>
    <w:rsid w:val="001158E1"/>
    <w:rsid w:val="00115F91"/>
    <w:rsid w:val="00115FFC"/>
    <w:rsid w:val="00116081"/>
    <w:rsid w:val="001162C3"/>
    <w:rsid w:val="0011658F"/>
    <w:rsid w:val="00116E5D"/>
    <w:rsid w:val="00116E87"/>
    <w:rsid w:val="001171F8"/>
    <w:rsid w:val="001173C0"/>
    <w:rsid w:val="001173F1"/>
    <w:rsid w:val="00117905"/>
    <w:rsid w:val="001200F7"/>
    <w:rsid w:val="00120987"/>
    <w:rsid w:val="00120AC2"/>
    <w:rsid w:val="00120E34"/>
    <w:rsid w:val="0012126B"/>
    <w:rsid w:val="0012187B"/>
    <w:rsid w:val="00121B07"/>
    <w:rsid w:val="00121E22"/>
    <w:rsid w:val="00121EC2"/>
    <w:rsid w:val="00122130"/>
    <w:rsid w:val="00122393"/>
    <w:rsid w:val="001231A4"/>
    <w:rsid w:val="001231AE"/>
    <w:rsid w:val="001236E4"/>
    <w:rsid w:val="00123985"/>
    <w:rsid w:val="001239BB"/>
    <w:rsid w:val="00123CF3"/>
    <w:rsid w:val="00123EEA"/>
    <w:rsid w:val="00123FB7"/>
    <w:rsid w:val="0012405D"/>
    <w:rsid w:val="00124A8E"/>
    <w:rsid w:val="00124E4D"/>
    <w:rsid w:val="00124EFA"/>
    <w:rsid w:val="001251BB"/>
    <w:rsid w:val="00125235"/>
    <w:rsid w:val="00125680"/>
    <w:rsid w:val="001259EB"/>
    <w:rsid w:val="00125DF6"/>
    <w:rsid w:val="001262D4"/>
    <w:rsid w:val="001268D8"/>
    <w:rsid w:val="00126912"/>
    <w:rsid w:val="00127040"/>
    <w:rsid w:val="0012705E"/>
    <w:rsid w:val="001270B8"/>
    <w:rsid w:val="001271D5"/>
    <w:rsid w:val="00127288"/>
    <w:rsid w:val="00127410"/>
    <w:rsid w:val="001275E8"/>
    <w:rsid w:val="0012790F"/>
    <w:rsid w:val="00127A49"/>
    <w:rsid w:val="00127B1A"/>
    <w:rsid w:val="00127B9E"/>
    <w:rsid w:val="00127CA6"/>
    <w:rsid w:val="00127FB7"/>
    <w:rsid w:val="00130193"/>
    <w:rsid w:val="00130354"/>
    <w:rsid w:val="0013042E"/>
    <w:rsid w:val="001304D5"/>
    <w:rsid w:val="0013064B"/>
    <w:rsid w:val="001306BB"/>
    <w:rsid w:val="00130719"/>
    <w:rsid w:val="00130E12"/>
    <w:rsid w:val="00130FBE"/>
    <w:rsid w:val="001312C4"/>
    <w:rsid w:val="0013135F"/>
    <w:rsid w:val="001313D9"/>
    <w:rsid w:val="001318C9"/>
    <w:rsid w:val="001318EB"/>
    <w:rsid w:val="00131913"/>
    <w:rsid w:val="00131C5C"/>
    <w:rsid w:val="00132053"/>
    <w:rsid w:val="00132EE5"/>
    <w:rsid w:val="0013303E"/>
    <w:rsid w:val="001330D3"/>
    <w:rsid w:val="0013320B"/>
    <w:rsid w:val="00133227"/>
    <w:rsid w:val="00133543"/>
    <w:rsid w:val="00133622"/>
    <w:rsid w:val="00133880"/>
    <w:rsid w:val="00133902"/>
    <w:rsid w:val="001340F6"/>
    <w:rsid w:val="00134104"/>
    <w:rsid w:val="001343F5"/>
    <w:rsid w:val="00134673"/>
    <w:rsid w:val="00134BF4"/>
    <w:rsid w:val="00134D68"/>
    <w:rsid w:val="001351DA"/>
    <w:rsid w:val="00135302"/>
    <w:rsid w:val="00135B45"/>
    <w:rsid w:val="00135B79"/>
    <w:rsid w:val="00135BD4"/>
    <w:rsid w:val="00135D1A"/>
    <w:rsid w:val="00135D5C"/>
    <w:rsid w:val="00135DAF"/>
    <w:rsid w:val="00135F01"/>
    <w:rsid w:val="0013600C"/>
    <w:rsid w:val="00136222"/>
    <w:rsid w:val="00136449"/>
    <w:rsid w:val="001365E8"/>
    <w:rsid w:val="00136A22"/>
    <w:rsid w:val="00136BDA"/>
    <w:rsid w:val="00136D53"/>
    <w:rsid w:val="001371B1"/>
    <w:rsid w:val="00137232"/>
    <w:rsid w:val="0013766D"/>
    <w:rsid w:val="00137D75"/>
    <w:rsid w:val="00140129"/>
    <w:rsid w:val="00140243"/>
    <w:rsid w:val="0014056F"/>
    <w:rsid w:val="001406A1"/>
    <w:rsid w:val="001409F0"/>
    <w:rsid w:val="00140B7C"/>
    <w:rsid w:val="00140BDB"/>
    <w:rsid w:val="00140D5D"/>
    <w:rsid w:val="0014102C"/>
    <w:rsid w:val="0014102F"/>
    <w:rsid w:val="001412F3"/>
    <w:rsid w:val="0014172D"/>
    <w:rsid w:val="00141BC7"/>
    <w:rsid w:val="00141C6C"/>
    <w:rsid w:val="00141C80"/>
    <w:rsid w:val="00141D63"/>
    <w:rsid w:val="00141DA9"/>
    <w:rsid w:val="00141F87"/>
    <w:rsid w:val="001420D3"/>
    <w:rsid w:val="0014247F"/>
    <w:rsid w:val="00142C53"/>
    <w:rsid w:val="00142E81"/>
    <w:rsid w:val="00143000"/>
    <w:rsid w:val="00143657"/>
    <w:rsid w:val="001439C4"/>
    <w:rsid w:val="00143BB3"/>
    <w:rsid w:val="00143F9F"/>
    <w:rsid w:val="0014425C"/>
    <w:rsid w:val="001443F7"/>
    <w:rsid w:val="001446B5"/>
    <w:rsid w:val="00144A27"/>
    <w:rsid w:val="00144D37"/>
    <w:rsid w:val="0014534F"/>
    <w:rsid w:val="001454EE"/>
    <w:rsid w:val="001458BF"/>
    <w:rsid w:val="00145965"/>
    <w:rsid w:val="00145BFE"/>
    <w:rsid w:val="00145D65"/>
    <w:rsid w:val="00145E5B"/>
    <w:rsid w:val="00145E95"/>
    <w:rsid w:val="0014625A"/>
    <w:rsid w:val="00146670"/>
    <w:rsid w:val="00146882"/>
    <w:rsid w:val="00146E77"/>
    <w:rsid w:val="001470DE"/>
    <w:rsid w:val="00147190"/>
    <w:rsid w:val="001472CD"/>
    <w:rsid w:val="001475AD"/>
    <w:rsid w:val="001475BF"/>
    <w:rsid w:val="001476E5"/>
    <w:rsid w:val="00147BD2"/>
    <w:rsid w:val="00147E0A"/>
    <w:rsid w:val="00147EF2"/>
    <w:rsid w:val="00147FFB"/>
    <w:rsid w:val="0015009A"/>
    <w:rsid w:val="0015022D"/>
    <w:rsid w:val="0015038E"/>
    <w:rsid w:val="0015041B"/>
    <w:rsid w:val="0015079B"/>
    <w:rsid w:val="00150B76"/>
    <w:rsid w:val="00151057"/>
    <w:rsid w:val="00151166"/>
    <w:rsid w:val="00151194"/>
    <w:rsid w:val="00151C59"/>
    <w:rsid w:val="00151C72"/>
    <w:rsid w:val="00151FE7"/>
    <w:rsid w:val="00152168"/>
    <w:rsid w:val="0015228C"/>
    <w:rsid w:val="00152573"/>
    <w:rsid w:val="00152585"/>
    <w:rsid w:val="0015279E"/>
    <w:rsid w:val="00152B61"/>
    <w:rsid w:val="00152B7A"/>
    <w:rsid w:val="00152CE9"/>
    <w:rsid w:val="0015314D"/>
    <w:rsid w:val="001532D7"/>
    <w:rsid w:val="0015387C"/>
    <w:rsid w:val="0015390B"/>
    <w:rsid w:val="0015399D"/>
    <w:rsid w:val="00153A01"/>
    <w:rsid w:val="00153AE8"/>
    <w:rsid w:val="00153C87"/>
    <w:rsid w:val="00153C9A"/>
    <w:rsid w:val="00153D61"/>
    <w:rsid w:val="00153F1E"/>
    <w:rsid w:val="00154306"/>
    <w:rsid w:val="00154403"/>
    <w:rsid w:val="0015478D"/>
    <w:rsid w:val="001549EC"/>
    <w:rsid w:val="00154D6F"/>
    <w:rsid w:val="00154DA9"/>
    <w:rsid w:val="001554DD"/>
    <w:rsid w:val="00155675"/>
    <w:rsid w:val="001559FD"/>
    <w:rsid w:val="00155CD4"/>
    <w:rsid w:val="00155DB6"/>
    <w:rsid w:val="00155DF9"/>
    <w:rsid w:val="00155E1A"/>
    <w:rsid w:val="00156516"/>
    <w:rsid w:val="00156745"/>
    <w:rsid w:val="001569D9"/>
    <w:rsid w:val="00156AAF"/>
    <w:rsid w:val="00156E17"/>
    <w:rsid w:val="00156FD5"/>
    <w:rsid w:val="0015739F"/>
    <w:rsid w:val="0015761A"/>
    <w:rsid w:val="00157721"/>
    <w:rsid w:val="0015783D"/>
    <w:rsid w:val="001579CC"/>
    <w:rsid w:val="00157DFC"/>
    <w:rsid w:val="001609F2"/>
    <w:rsid w:val="00160B01"/>
    <w:rsid w:val="00160BFB"/>
    <w:rsid w:val="00160C15"/>
    <w:rsid w:val="00160DE6"/>
    <w:rsid w:val="00160E2E"/>
    <w:rsid w:val="00161142"/>
    <w:rsid w:val="00161379"/>
    <w:rsid w:val="00161533"/>
    <w:rsid w:val="001616B7"/>
    <w:rsid w:val="001617D1"/>
    <w:rsid w:val="00161875"/>
    <w:rsid w:val="00161CF4"/>
    <w:rsid w:val="00161D7D"/>
    <w:rsid w:val="00162269"/>
    <w:rsid w:val="00162538"/>
    <w:rsid w:val="001628B5"/>
    <w:rsid w:val="00162BFC"/>
    <w:rsid w:val="00162CEC"/>
    <w:rsid w:val="0016302A"/>
    <w:rsid w:val="001634F1"/>
    <w:rsid w:val="001639F3"/>
    <w:rsid w:val="00163A57"/>
    <w:rsid w:val="00163C7D"/>
    <w:rsid w:val="00164532"/>
    <w:rsid w:val="001648E2"/>
    <w:rsid w:val="00164D0D"/>
    <w:rsid w:val="001652EB"/>
    <w:rsid w:val="001653CF"/>
    <w:rsid w:val="00165414"/>
    <w:rsid w:val="0016568D"/>
    <w:rsid w:val="0016574E"/>
    <w:rsid w:val="00165AF3"/>
    <w:rsid w:val="00165FD3"/>
    <w:rsid w:val="00166215"/>
    <w:rsid w:val="00166344"/>
    <w:rsid w:val="00166380"/>
    <w:rsid w:val="001664BE"/>
    <w:rsid w:val="00166753"/>
    <w:rsid w:val="0016677F"/>
    <w:rsid w:val="00166914"/>
    <w:rsid w:val="00166B67"/>
    <w:rsid w:val="00166D0F"/>
    <w:rsid w:val="00166FDB"/>
    <w:rsid w:val="00167363"/>
    <w:rsid w:val="00167532"/>
    <w:rsid w:val="001679A9"/>
    <w:rsid w:val="0017001E"/>
    <w:rsid w:val="00170034"/>
    <w:rsid w:val="001700DC"/>
    <w:rsid w:val="00170288"/>
    <w:rsid w:val="0017065B"/>
    <w:rsid w:val="0017087D"/>
    <w:rsid w:val="00170BD3"/>
    <w:rsid w:val="00170C18"/>
    <w:rsid w:val="00170E87"/>
    <w:rsid w:val="001710B7"/>
    <w:rsid w:val="001714AC"/>
    <w:rsid w:val="00171655"/>
    <w:rsid w:val="00171AFA"/>
    <w:rsid w:val="00171DEA"/>
    <w:rsid w:val="00171FAD"/>
    <w:rsid w:val="0017245E"/>
    <w:rsid w:val="001724EE"/>
    <w:rsid w:val="0017263F"/>
    <w:rsid w:val="00172CC6"/>
    <w:rsid w:val="00172EDB"/>
    <w:rsid w:val="0017319E"/>
    <w:rsid w:val="0017338A"/>
    <w:rsid w:val="0017341F"/>
    <w:rsid w:val="0017360D"/>
    <w:rsid w:val="00173A07"/>
    <w:rsid w:val="00173FAB"/>
    <w:rsid w:val="00174306"/>
    <w:rsid w:val="001744EA"/>
    <w:rsid w:val="0017453F"/>
    <w:rsid w:val="001749A4"/>
    <w:rsid w:val="00174E74"/>
    <w:rsid w:val="00175144"/>
    <w:rsid w:val="0017518F"/>
    <w:rsid w:val="0017559C"/>
    <w:rsid w:val="0017573A"/>
    <w:rsid w:val="00175830"/>
    <w:rsid w:val="00175934"/>
    <w:rsid w:val="00175991"/>
    <w:rsid w:val="00175B22"/>
    <w:rsid w:val="00175CB5"/>
    <w:rsid w:val="00175CEB"/>
    <w:rsid w:val="00175F7F"/>
    <w:rsid w:val="00176193"/>
    <w:rsid w:val="00176360"/>
    <w:rsid w:val="001768FC"/>
    <w:rsid w:val="00176A24"/>
    <w:rsid w:val="00176A58"/>
    <w:rsid w:val="00176A5F"/>
    <w:rsid w:val="00176CEA"/>
    <w:rsid w:val="00176DB3"/>
    <w:rsid w:val="00176F73"/>
    <w:rsid w:val="00176FF8"/>
    <w:rsid w:val="001770F1"/>
    <w:rsid w:val="00177459"/>
    <w:rsid w:val="00177D8A"/>
    <w:rsid w:val="00177DC6"/>
    <w:rsid w:val="00180719"/>
    <w:rsid w:val="001809F0"/>
    <w:rsid w:val="00180C6D"/>
    <w:rsid w:val="00180DF6"/>
    <w:rsid w:val="00180EB6"/>
    <w:rsid w:val="00180F13"/>
    <w:rsid w:val="00181077"/>
    <w:rsid w:val="00181368"/>
    <w:rsid w:val="00181980"/>
    <w:rsid w:val="00181A06"/>
    <w:rsid w:val="00181BE6"/>
    <w:rsid w:val="0018229D"/>
    <w:rsid w:val="0018280E"/>
    <w:rsid w:val="0018282D"/>
    <w:rsid w:val="0018283A"/>
    <w:rsid w:val="00182901"/>
    <w:rsid w:val="00182CC2"/>
    <w:rsid w:val="00182E7E"/>
    <w:rsid w:val="00183024"/>
    <w:rsid w:val="00183098"/>
    <w:rsid w:val="00183798"/>
    <w:rsid w:val="00183889"/>
    <w:rsid w:val="00183C22"/>
    <w:rsid w:val="00183D57"/>
    <w:rsid w:val="00183F86"/>
    <w:rsid w:val="00183FD3"/>
    <w:rsid w:val="00184832"/>
    <w:rsid w:val="00184A8F"/>
    <w:rsid w:val="00184C04"/>
    <w:rsid w:val="001851B8"/>
    <w:rsid w:val="0018524B"/>
    <w:rsid w:val="0018584E"/>
    <w:rsid w:val="00185932"/>
    <w:rsid w:val="001859A6"/>
    <w:rsid w:val="00185B36"/>
    <w:rsid w:val="00185D45"/>
    <w:rsid w:val="00185D98"/>
    <w:rsid w:val="001860A9"/>
    <w:rsid w:val="00186393"/>
    <w:rsid w:val="00186548"/>
    <w:rsid w:val="0018656F"/>
    <w:rsid w:val="00186A2D"/>
    <w:rsid w:val="00186B00"/>
    <w:rsid w:val="00186C05"/>
    <w:rsid w:val="00187039"/>
    <w:rsid w:val="001870AD"/>
    <w:rsid w:val="001871FE"/>
    <w:rsid w:val="00187319"/>
    <w:rsid w:val="00187842"/>
    <w:rsid w:val="001878AE"/>
    <w:rsid w:val="00187BA8"/>
    <w:rsid w:val="00187C63"/>
    <w:rsid w:val="00187CD5"/>
    <w:rsid w:val="00187E5A"/>
    <w:rsid w:val="001900C3"/>
    <w:rsid w:val="001903A0"/>
    <w:rsid w:val="0019065C"/>
    <w:rsid w:val="00190D4A"/>
    <w:rsid w:val="00190DD2"/>
    <w:rsid w:val="00191415"/>
    <w:rsid w:val="001921C2"/>
    <w:rsid w:val="001922CA"/>
    <w:rsid w:val="00192354"/>
    <w:rsid w:val="0019297C"/>
    <w:rsid w:val="0019308C"/>
    <w:rsid w:val="0019388C"/>
    <w:rsid w:val="001938B0"/>
    <w:rsid w:val="0019395A"/>
    <w:rsid w:val="00193A06"/>
    <w:rsid w:val="00193A86"/>
    <w:rsid w:val="00193BE0"/>
    <w:rsid w:val="00193DEA"/>
    <w:rsid w:val="00193EBE"/>
    <w:rsid w:val="00194286"/>
    <w:rsid w:val="00194379"/>
    <w:rsid w:val="00194550"/>
    <w:rsid w:val="00194FE8"/>
    <w:rsid w:val="001950E1"/>
    <w:rsid w:val="0019518A"/>
    <w:rsid w:val="00195555"/>
    <w:rsid w:val="00195A14"/>
    <w:rsid w:val="00195A46"/>
    <w:rsid w:val="00195BA1"/>
    <w:rsid w:val="00195BFD"/>
    <w:rsid w:val="00195D59"/>
    <w:rsid w:val="00195DC2"/>
    <w:rsid w:val="00195EF4"/>
    <w:rsid w:val="00196335"/>
    <w:rsid w:val="001969AC"/>
    <w:rsid w:val="00196A45"/>
    <w:rsid w:val="00196BFD"/>
    <w:rsid w:val="00196E32"/>
    <w:rsid w:val="00197059"/>
    <w:rsid w:val="00197254"/>
    <w:rsid w:val="001972DE"/>
    <w:rsid w:val="001974B2"/>
    <w:rsid w:val="0019750C"/>
    <w:rsid w:val="00197624"/>
    <w:rsid w:val="00197665"/>
    <w:rsid w:val="001979A3"/>
    <w:rsid w:val="001979D8"/>
    <w:rsid w:val="00197C92"/>
    <w:rsid w:val="00197DE7"/>
    <w:rsid w:val="001A0112"/>
    <w:rsid w:val="001A01D3"/>
    <w:rsid w:val="001A0B1F"/>
    <w:rsid w:val="001A0C54"/>
    <w:rsid w:val="001A0C7B"/>
    <w:rsid w:val="001A0E15"/>
    <w:rsid w:val="001A0EA6"/>
    <w:rsid w:val="001A0F80"/>
    <w:rsid w:val="001A11FD"/>
    <w:rsid w:val="001A1517"/>
    <w:rsid w:val="001A15C7"/>
    <w:rsid w:val="001A19D6"/>
    <w:rsid w:val="001A1C53"/>
    <w:rsid w:val="001A296A"/>
    <w:rsid w:val="001A2ADC"/>
    <w:rsid w:val="001A36A4"/>
    <w:rsid w:val="001A3855"/>
    <w:rsid w:val="001A3CF5"/>
    <w:rsid w:val="001A3DAB"/>
    <w:rsid w:val="001A3FC5"/>
    <w:rsid w:val="001A3FF0"/>
    <w:rsid w:val="001A410B"/>
    <w:rsid w:val="001A428F"/>
    <w:rsid w:val="001A42F6"/>
    <w:rsid w:val="001A4525"/>
    <w:rsid w:val="001A4558"/>
    <w:rsid w:val="001A4631"/>
    <w:rsid w:val="001A4877"/>
    <w:rsid w:val="001A4913"/>
    <w:rsid w:val="001A493A"/>
    <w:rsid w:val="001A4CD0"/>
    <w:rsid w:val="001A535A"/>
    <w:rsid w:val="001A54A9"/>
    <w:rsid w:val="001A54F9"/>
    <w:rsid w:val="001A5AEB"/>
    <w:rsid w:val="001A6425"/>
    <w:rsid w:val="001A6530"/>
    <w:rsid w:val="001A6812"/>
    <w:rsid w:val="001A681E"/>
    <w:rsid w:val="001A6AB5"/>
    <w:rsid w:val="001A72BF"/>
    <w:rsid w:val="001A7541"/>
    <w:rsid w:val="001A7C21"/>
    <w:rsid w:val="001A7CA4"/>
    <w:rsid w:val="001A7F6F"/>
    <w:rsid w:val="001A7FF5"/>
    <w:rsid w:val="001B0525"/>
    <w:rsid w:val="001B0D31"/>
    <w:rsid w:val="001B0DF5"/>
    <w:rsid w:val="001B0FA3"/>
    <w:rsid w:val="001B138B"/>
    <w:rsid w:val="001B15D0"/>
    <w:rsid w:val="001B1AD4"/>
    <w:rsid w:val="001B1BC8"/>
    <w:rsid w:val="001B1C4F"/>
    <w:rsid w:val="001B1DD1"/>
    <w:rsid w:val="001B1FC6"/>
    <w:rsid w:val="001B211B"/>
    <w:rsid w:val="001B21B6"/>
    <w:rsid w:val="001B23AB"/>
    <w:rsid w:val="001B27E0"/>
    <w:rsid w:val="001B293B"/>
    <w:rsid w:val="001B2FBB"/>
    <w:rsid w:val="001B31F2"/>
    <w:rsid w:val="001B32C7"/>
    <w:rsid w:val="001B37B4"/>
    <w:rsid w:val="001B4074"/>
    <w:rsid w:val="001B40D9"/>
    <w:rsid w:val="001B41CD"/>
    <w:rsid w:val="001B425A"/>
    <w:rsid w:val="001B4394"/>
    <w:rsid w:val="001B486C"/>
    <w:rsid w:val="001B49E8"/>
    <w:rsid w:val="001B4A04"/>
    <w:rsid w:val="001B4FE0"/>
    <w:rsid w:val="001B5AA8"/>
    <w:rsid w:val="001B5CC4"/>
    <w:rsid w:val="001B5EEC"/>
    <w:rsid w:val="001B5F60"/>
    <w:rsid w:val="001B60D6"/>
    <w:rsid w:val="001B60D7"/>
    <w:rsid w:val="001B6129"/>
    <w:rsid w:val="001B6322"/>
    <w:rsid w:val="001B64E6"/>
    <w:rsid w:val="001B666B"/>
    <w:rsid w:val="001B693E"/>
    <w:rsid w:val="001B6D76"/>
    <w:rsid w:val="001B72C0"/>
    <w:rsid w:val="001B7731"/>
    <w:rsid w:val="001B77E9"/>
    <w:rsid w:val="001B7AAB"/>
    <w:rsid w:val="001C03A4"/>
    <w:rsid w:val="001C06BF"/>
    <w:rsid w:val="001C0FD2"/>
    <w:rsid w:val="001C1310"/>
    <w:rsid w:val="001C137A"/>
    <w:rsid w:val="001C13A2"/>
    <w:rsid w:val="001C1813"/>
    <w:rsid w:val="001C19CE"/>
    <w:rsid w:val="001C1A14"/>
    <w:rsid w:val="001C1B2F"/>
    <w:rsid w:val="001C1CB0"/>
    <w:rsid w:val="001C1F10"/>
    <w:rsid w:val="001C21E1"/>
    <w:rsid w:val="001C21FB"/>
    <w:rsid w:val="001C238D"/>
    <w:rsid w:val="001C272E"/>
    <w:rsid w:val="001C2896"/>
    <w:rsid w:val="001C2B5F"/>
    <w:rsid w:val="001C2C09"/>
    <w:rsid w:val="001C2D33"/>
    <w:rsid w:val="001C321A"/>
    <w:rsid w:val="001C3411"/>
    <w:rsid w:val="001C369E"/>
    <w:rsid w:val="001C3D83"/>
    <w:rsid w:val="001C43A0"/>
    <w:rsid w:val="001C4405"/>
    <w:rsid w:val="001C44A5"/>
    <w:rsid w:val="001C47F7"/>
    <w:rsid w:val="001C4C6D"/>
    <w:rsid w:val="001C559F"/>
    <w:rsid w:val="001C55F0"/>
    <w:rsid w:val="001C5722"/>
    <w:rsid w:val="001C576E"/>
    <w:rsid w:val="001C59BB"/>
    <w:rsid w:val="001C5BF8"/>
    <w:rsid w:val="001C5D38"/>
    <w:rsid w:val="001C5E20"/>
    <w:rsid w:val="001C5E71"/>
    <w:rsid w:val="001C5EE3"/>
    <w:rsid w:val="001C6193"/>
    <w:rsid w:val="001C64C3"/>
    <w:rsid w:val="001C655E"/>
    <w:rsid w:val="001C6666"/>
    <w:rsid w:val="001C69CC"/>
    <w:rsid w:val="001C6AA5"/>
    <w:rsid w:val="001C6BB2"/>
    <w:rsid w:val="001C70BF"/>
    <w:rsid w:val="001C7639"/>
    <w:rsid w:val="001C7A86"/>
    <w:rsid w:val="001C7AEB"/>
    <w:rsid w:val="001C7E8C"/>
    <w:rsid w:val="001D00CC"/>
    <w:rsid w:val="001D04FA"/>
    <w:rsid w:val="001D08FE"/>
    <w:rsid w:val="001D0955"/>
    <w:rsid w:val="001D097A"/>
    <w:rsid w:val="001D0B0E"/>
    <w:rsid w:val="001D1127"/>
    <w:rsid w:val="001D13D1"/>
    <w:rsid w:val="001D1471"/>
    <w:rsid w:val="001D1620"/>
    <w:rsid w:val="001D167C"/>
    <w:rsid w:val="001D17C4"/>
    <w:rsid w:val="001D19FE"/>
    <w:rsid w:val="001D1AE1"/>
    <w:rsid w:val="001D2129"/>
    <w:rsid w:val="001D2367"/>
    <w:rsid w:val="001D2463"/>
    <w:rsid w:val="001D2489"/>
    <w:rsid w:val="001D252C"/>
    <w:rsid w:val="001D2878"/>
    <w:rsid w:val="001D2AB8"/>
    <w:rsid w:val="001D2E24"/>
    <w:rsid w:val="001D2F0E"/>
    <w:rsid w:val="001D3141"/>
    <w:rsid w:val="001D39DD"/>
    <w:rsid w:val="001D3C15"/>
    <w:rsid w:val="001D3D3E"/>
    <w:rsid w:val="001D4073"/>
    <w:rsid w:val="001D4079"/>
    <w:rsid w:val="001D4251"/>
    <w:rsid w:val="001D45B3"/>
    <w:rsid w:val="001D46A1"/>
    <w:rsid w:val="001D4DE7"/>
    <w:rsid w:val="001D4F77"/>
    <w:rsid w:val="001D50A1"/>
    <w:rsid w:val="001D5C6C"/>
    <w:rsid w:val="001D62F2"/>
    <w:rsid w:val="001D66BB"/>
    <w:rsid w:val="001D672A"/>
    <w:rsid w:val="001D687B"/>
    <w:rsid w:val="001D6E54"/>
    <w:rsid w:val="001D713C"/>
    <w:rsid w:val="001D71BC"/>
    <w:rsid w:val="001D71D6"/>
    <w:rsid w:val="001D7201"/>
    <w:rsid w:val="001D72F3"/>
    <w:rsid w:val="001D73EA"/>
    <w:rsid w:val="001D7423"/>
    <w:rsid w:val="001D749E"/>
    <w:rsid w:val="001D7798"/>
    <w:rsid w:val="001D7931"/>
    <w:rsid w:val="001D797B"/>
    <w:rsid w:val="001D79EB"/>
    <w:rsid w:val="001D7B3F"/>
    <w:rsid w:val="001D7CE7"/>
    <w:rsid w:val="001D7FDB"/>
    <w:rsid w:val="001E005F"/>
    <w:rsid w:val="001E00E6"/>
    <w:rsid w:val="001E07D1"/>
    <w:rsid w:val="001E0B31"/>
    <w:rsid w:val="001E0B3F"/>
    <w:rsid w:val="001E0C98"/>
    <w:rsid w:val="001E1330"/>
    <w:rsid w:val="001E13BC"/>
    <w:rsid w:val="001E1BEB"/>
    <w:rsid w:val="001E222F"/>
    <w:rsid w:val="001E2404"/>
    <w:rsid w:val="001E2DB9"/>
    <w:rsid w:val="001E3215"/>
    <w:rsid w:val="001E37FC"/>
    <w:rsid w:val="001E38A9"/>
    <w:rsid w:val="001E3B5A"/>
    <w:rsid w:val="001E3CB6"/>
    <w:rsid w:val="001E3D1D"/>
    <w:rsid w:val="001E3DC7"/>
    <w:rsid w:val="001E419A"/>
    <w:rsid w:val="001E42CD"/>
    <w:rsid w:val="001E452E"/>
    <w:rsid w:val="001E4E16"/>
    <w:rsid w:val="001E51C3"/>
    <w:rsid w:val="001E53A9"/>
    <w:rsid w:val="001E5480"/>
    <w:rsid w:val="001E58EA"/>
    <w:rsid w:val="001E5AD7"/>
    <w:rsid w:val="001E5C03"/>
    <w:rsid w:val="001E5C26"/>
    <w:rsid w:val="001E5C4F"/>
    <w:rsid w:val="001E5D46"/>
    <w:rsid w:val="001E60AB"/>
    <w:rsid w:val="001E60C9"/>
    <w:rsid w:val="001E6113"/>
    <w:rsid w:val="001E6852"/>
    <w:rsid w:val="001E6A99"/>
    <w:rsid w:val="001E6B3B"/>
    <w:rsid w:val="001E6B87"/>
    <w:rsid w:val="001E6C19"/>
    <w:rsid w:val="001E6EE7"/>
    <w:rsid w:val="001E6F7A"/>
    <w:rsid w:val="001E704A"/>
    <w:rsid w:val="001E71AA"/>
    <w:rsid w:val="001E76A9"/>
    <w:rsid w:val="001E79B0"/>
    <w:rsid w:val="001E7AD5"/>
    <w:rsid w:val="001E7DF0"/>
    <w:rsid w:val="001E7FB6"/>
    <w:rsid w:val="001F01AC"/>
    <w:rsid w:val="001F0271"/>
    <w:rsid w:val="001F0682"/>
    <w:rsid w:val="001F08CF"/>
    <w:rsid w:val="001F08E1"/>
    <w:rsid w:val="001F0ECA"/>
    <w:rsid w:val="001F1123"/>
    <w:rsid w:val="001F1326"/>
    <w:rsid w:val="001F137E"/>
    <w:rsid w:val="001F15F5"/>
    <w:rsid w:val="001F166E"/>
    <w:rsid w:val="001F1734"/>
    <w:rsid w:val="001F18BD"/>
    <w:rsid w:val="001F198D"/>
    <w:rsid w:val="001F1ABF"/>
    <w:rsid w:val="001F1ACB"/>
    <w:rsid w:val="001F1E04"/>
    <w:rsid w:val="001F23B3"/>
    <w:rsid w:val="001F243C"/>
    <w:rsid w:val="001F24C1"/>
    <w:rsid w:val="001F2A02"/>
    <w:rsid w:val="001F2A04"/>
    <w:rsid w:val="001F2B51"/>
    <w:rsid w:val="001F2FA4"/>
    <w:rsid w:val="001F32FB"/>
    <w:rsid w:val="001F33B7"/>
    <w:rsid w:val="001F3579"/>
    <w:rsid w:val="001F374B"/>
    <w:rsid w:val="001F375A"/>
    <w:rsid w:val="001F382C"/>
    <w:rsid w:val="001F3A9C"/>
    <w:rsid w:val="001F3E34"/>
    <w:rsid w:val="001F4245"/>
    <w:rsid w:val="001F42BE"/>
    <w:rsid w:val="001F463D"/>
    <w:rsid w:val="001F472F"/>
    <w:rsid w:val="001F475F"/>
    <w:rsid w:val="001F53A7"/>
    <w:rsid w:val="001F5455"/>
    <w:rsid w:val="001F55AE"/>
    <w:rsid w:val="001F57DC"/>
    <w:rsid w:val="001F5A13"/>
    <w:rsid w:val="001F5AA9"/>
    <w:rsid w:val="001F5D32"/>
    <w:rsid w:val="001F5D4A"/>
    <w:rsid w:val="001F5DDC"/>
    <w:rsid w:val="001F5EC5"/>
    <w:rsid w:val="001F606E"/>
    <w:rsid w:val="001F610A"/>
    <w:rsid w:val="001F6142"/>
    <w:rsid w:val="001F61E6"/>
    <w:rsid w:val="001F6736"/>
    <w:rsid w:val="001F6924"/>
    <w:rsid w:val="001F6B10"/>
    <w:rsid w:val="001F6C9E"/>
    <w:rsid w:val="001F6CBB"/>
    <w:rsid w:val="001F70FA"/>
    <w:rsid w:val="001F7180"/>
    <w:rsid w:val="001F719D"/>
    <w:rsid w:val="001F72DA"/>
    <w:rsid w:val="001F76A6"/>
    <w:rsid w:val="001F76B2"/>
    <w:rsid w:val="001F76F5"/>
    <w:rsid w:val="001F7720"/>
    <w:rsid w:val="001F7974"/>
    <w:rsid w:val="001F7A48"/>
    <w:rsid w:val="001F7BD5"/>
    <w:rsid w:val="001F7F50"/>
    <w:rsid w:val="00200031"/>
    <w:rsid w:val="00200C3F"/>
    <w:rsid w:val="002013DF"/>
    <w:rsid w:val="002015CB"/>
    <w:rsid w:val="00201AEE"/>
    <w:rsid w:val="00201C0D"/>
    <w:rsid w:val="00202162"/>
    <w:rsid w:val="002021C7"/>
    <w:rsid w:val="002023B7"/>
    <w:rsid w:val="002027B3"/>
    <w:rsid w:val="002027DE"/>
    <w:rsid w:val="00202913"/>
    <w:rsid w:val="00202D33"/>
    <w:rsid w:val="002031E6"/>
    <w:rsid w:val="00203735"/>
    <w:rsid w:val="002037CC"/>
    <w:rsid w:val="00203A74"/>
    <w:rsid w:val="00203A8B"/>
    <w:rsid w:val="00203DE0"/>
    <w:rsid w:val="00204580"/>
    <w:rsid w:val="00204C51"/>
    <w:rsid w:val="00204FCE"/>
    <w:rsid w:val="002050BB"/>
    <w:rsid w:val="00205235"/>
    <w:rsid w:val="00205296"/>
    <w:rsid w:val="0020560D"/>
    <w:rsid w:val="0020567D"/>
    <w:rsid w:val="0020595F"/>
    <w:rsid w:val="002059B9"/>
    <w:rsid w:val="00205E82"/>
    <w:rsid w:val="00205F8D"/>
    <w:rsid w:val="0020606F"/>
    <w:rsid w:val="00206147"/>
    <w:rsid w:val="00206530"/>
    <w:rsid w:val="0020662D"/>
    <w:rsid w:val="00206633"/>
    <w:rsid w:val="002067C1"/>
    <w:rsid w:val="00206ABD"/>
    <w:rsid w:val="00206E15"/>
    <w:rsid w:val="00206F88"/>
    <w:rsid w:val="0020701E"/>
    <w:rsid w:val="00207311"/>
    <w:rsid w:val="00207334"/>
    <w:rsid w:val="00207548"/>
    <w:rsid w:val="00207629"/>
    <w:rsid w:val="002077C7"/>
    <w:rsid w:val="00207FA5"/>
    <w:rsid w:val="002101A1"/>
    <w:rsid w:val="00210475"/>
    <w:rsid w:val="002105A2"/>
    <w:rsid w:val="002106B4"/>
    <w:rsid w:val="00210870"/>
    <w:rsid w:val="002108CF"/>
    <w:rsid w:val="00210AAE"/>
    <w:rsid w:val="00210BA5"/>
    <w:rsid w:val="00210C08"/>
    <w:rsid w:val="002110D0"/>
    <w:rsid w:val="002112CF"/>
    <w:rsid w:val="00211382"/>
    <w:rsid w:val="00211760"/>
    <w:rsid w:val="00211822"/>
    <w:rsid w:val="00211999"/>
    <w:rsid w:val="00211B32"/>
    <w:rsid w:val="00211E91"/>
    <w:rsid w:val="00212228"/>
    <w:rsid w:val="0021237C"/>
    <w:rsid w:val="002124B9"/>
    <w:rsid w:val="002126B3"/>
    <w:rsid w:val="00212733"/>
    <w:rsid w:val="002127D5"/>
    <w:rsid w:val="002127D7"/>
    <w:rsid w:val="00212BEF"/>
    <w:rsid w:val="00212CAF"/>
    <w:rsid w:val="00212D61"/>
    <w:rsid w:val="0021328C"/>
    <w:rsid w:val="00213AD7"/>
    <w:rsid w:val="00213C60"/>
    <w:rsid w:val="00213CE5"/>
    <w:rsid w:val="00213F81"/>
    <w:rsid w:val="00214086"/>
    <w:rsid w:val="00214141"/>
    <w:rsid w:val="00214457"/>
    <w:rsid w:val="0021458F"/>
    <w:rsid w:val="00214724"/>
    <w:rsid w:val="00214965"/>
    <w:rsid w:val="00214A96"/>
    <w:rsid w:val="00214B4B"/>
    <w:rsid w:val="00214DCE"/>
    <w:rsid w:val="00214F39"/>
    <w:rsid w:val="00214FB2"/>
    <w:rsid w:val="00214FC2"/>
    <w:rsid w:val="00215296"/>
    <w:rsid w:val="00215314"/>
    <w:rsid w:val="00215416"/>
    <w:rsid w:val="00215496"/>
    <w:rsid w:val="002154B3"/>
    <w:rsid w:val="00215726"/>
    <w:rsid w:val="0021587E"/>
    <w:rsid w:val="0021598B"/>
    <w:rsid w:val="00215C60"/>
    <w:rsid w:val="00215D5A"/>
    <w:rsid w:val="00215D99"/>
    <w:rsid w:val="00215E96"/>
    <w:rsid w:val="00216021"/>
    <w:rsid w:val="00216080"/>
    <w:rsid w:val="002161C8"/>
    <w:rsid w:val="002161D8"/>
    <w:rsid w:val="00216474"/>
    <w:rsid w:val="002164A9"/>
    <w:rsid w:val="00216904"/>
    <w:rsid w:val="00216947"/>
    <w:rsid w:val="00216BA6"/>
    <w:rsid w:val="00216BD0"/>
    <w:rsid w:val="00217148"/>
    <w:rsid w:val="00217A52"/>
    <w:rsid w:val="00217B35"/>
    <w:rsid w:val="00217D37"/>
    <w:rsid w:val="0022003C"/>
    <w:rsid w:val="002200CF"/>
    <w:rsid w:val="00220164"/>
    <w:rsid w:val="0022027A"/>
    <w:rsid w:val="00220417"/>
    <w:rsid w:val="002204BE"/>
    <w:rsid w:val="002204D8"/>
    <w:rsid w:val="00220598"/>
    <w:rsid w:val="00220809"/>
    <w:rsid w:val="00220B5A"/>
    <w:rsid w:val="00220D45"/>
    <w:rsid w:val="00220E4F"/>
    <w:rsid w:val="002210B0"/>
    <w:rsid w:val="002210C2"/>
    <w:rsid w:val="002212F2"/>
    <w:rsid w:val="00221310"/>
    <w:rsid w:val="0022168C"/>
    <w:rsid w:val="0022177F"/>
    <w:rsid w:val="00221A2B"/>
    <w:rsid w:val="00221C1A"/>
    <w:rsid w:val="002221C6"/>
    <w:rsid w:val="00222678"/>
    <w:rsid w:val="00222985"/>
    <w:rsid w:val="00222A1C"/>
    <w:rsid w:val="00222CDA"/>
    <w:rsid w:val="00222DDE"/>
    <w:rsid w:val="00222F67"/>
    <w:rsid w:val="0022306F"/>
    <w:rsid w:val="002231CF"/>
    <w:rsid w:val="00223420"/>
    <w:rsid w:val="002236DD"/>
    <w:rsid w:val="002237F2"/>
    <w:rsid w:val="0022387A"/>
    <w:rsid w:val="0022387B"/>
    <w:rsid w:val="00223A10"/>
    <w:rsid w:val="00223D84"/>
    <w:rsid w:val="00223F85"/>
    <w:rsid w:val="00223FBD"/>
    <w:rsid w:val="00224272"/>
    <w:rsid w:val="00224342"/>
    <w:rsid w:val="00224355"/>
    <w:rsid w:val="0022465D"/>
    <w:rsid w:val="00224892"/>
    <w:rsid w:val="002250AF"/>
    <w:rsid w:val="00225A13"/>
    <w:rsid w:val="00225A1C"/>
    <w:rsid w:val="00225AF1"/>
    <w:rsid w:val="0022655A"/>
    <w:rsid w:val="002267E3"/>
    <w:rsid w:val="00226B2D"/>
    <w:rsid w:val="0022704C"/>
    <w:rsid w:val="00227244"/>
    <w:rsid w:val="00227372"/>
    <w:rsid w:val="002276C2"/>
    <w:rsid w:val="002278D6"/>
    <w:rsid w:val="00227A9B"/>
    <w:rsid w:val="00227D64"/>
    <w:rsid w:val="00227F6E"/>
    <w:rsid w:val="00230A09"/>
    <w:rsid w:val="00230A3E"/>
    <w:rsid w:val="00230D9B"/>
    <w:rsid w:val="00230E99"/>
    <w:rsid w:val="0023117F"/>
    <w:rsid w:val="002311F8"/>
    <w:rsid w:val="00231447"/>
    <w:rsid w:val="0023168B"/>
    <w:rsid w:val="00231743"/>
    <w:rsid w:val="00231C0A"/>
    <w:rsid w:val="00231E7C"/>
    <w:rsid w:val="002321EA"/>
    <w:rsid w:val="002322DA"/>
    <w:rsid w:val="002327CA"/>
    <w:rsid w:val="00232A79"/>
    <w:rsid w:val="00232AAF"/>
    <w:rsid w:val="00232B14"/>
    <w:rsid w:val="00232FC5"/>
    <w:rsid w:val="0023343E"/>
    <w:rsid w:val="00233726"/>
    <w:rsid w:val="0023386D"/>
    <w:rsid w:val="00233908"/>
    <w:rsid w:val="00233CD4"/>
    <w:rsid w:val="00234429"/>
    <w:rsid w:val="00234453"/>
    <w:rsid w:val="0023467C"/>
    <w:rsid w:val="002346F7"/>
    <w:rsid w:val="00234928"/>
    <w:rsid w:val="00234ACF"/>
    <w:rsid w:val="00234BC3"/>
    <w:rsid w:val="00234CC4"/>
    <w:rsid w:val="00235615"/>
    <w:rsid w:val="002358CC"/>
    <w:rsid w:val="0023591F"/>
    <w:rsid w:val="00235E13"/>
    <w:rsid w:val="00235FA7"/>
    <w:rsid w:val="00236087"/>
    <w:rsid w:val="00236512"/>
    <w:rsid w:val="00236C1C"/>
    <w:rsid w:val="00236E65"/>
    <w:rsid w:val="00236F8B"/>
    <w:rsid w:val="00237C7E"/>
    <w:rsid w:val="00237C85"/>
    <w:rsid w:val="00237E63"/>
    <w:rsid w:val="0024022D"/>
    <w:rsid w:val="002402D1"/>
    <w:rsid w:val="002405CD"/>
    <w:rsid w:val="002408BF"/>
    <w:rsid w:val="00240B50"/>
    <w:rsid w:val="00240B52"/>
    <w:rsid w:val="00240BEA"/>
    <w:rsid w:val="0024110B"/>
    <w:rsid w:val="002415CB"/>
    <w:rsid w:val="002417D9"/>
    <w:rsid w:val="002419FB"/>
    <w:rsid w:val="00241E15"/>
    <w:rsid w:val="00242039"/>
    <w:rsid w:val="002421DB"/>
    <w:rsid w:val="0024240A"/>
    <w:rsid w:val="002425E8"/>
    <w:rsid w:val="0024261C"/>
    <w:rsid w:val="002426BE"/>
    <w:rsid w:val="002429F5"/>
    <w:rsid w:val="00242B72"/>
    <w:rsid w:val="00242D52"/>
    <w:rsid w:val="00242ED5"/>
    <w:rsid w:val="00242F9A"/>
    <w:rsid w:val="002430A9"/>
    <w:rsid w:val="002431BD"/>
    <w:rsid w:val="00243253"/>
    <w:rsid w:val="002436D2"/>
    <w:rsid w:val="002436D8"/>
    <w:rsid w:val="00243C28"/>
    <w:rsid w:val="00243E08"/>
    <w:rsid w:val="00243F70"/>
    <w:rsid w:val="002445F4"/>
    <w:rsid w:val="00244695"/>
    <w:rsid w:val="002449E8"/>
    <w:rsid w:val="00244FEE"/>
    <w:rsid w:val="00245378"/>
    <w:rsid w:val="00245444"/>
    <w:rsid w:val="00245E49"/>
    <w:rsid w:val="002461B8"/>
    <w:rsid w:val="002463AF"/>
    <w:rsid w:val="002465F0"/>
    <w:rsid w:val="00246744"/>
    <w:rsid w:val="00246861"/>
    <w:rsid w:val="002469FB"/>
    <w:rsid w:val="00246C4E"/>
    <w:rsid w:val="00246C50"/>
    <w:rsid w:val="00247282"/>
    <w:rsid w:val="00247DDE"/>
    <w:rsid w:val="00247EC4"/>
    <w:rsid w:val="002502C0"/>
    <w:rsid w:val="0025038A"/>
    <w:rsid w:val="00250579"/>
    <w:rsid w:val="002506B1"/>
    <w:rsid w:val="00250709"/>
    <w:rsid w:val="0025079E"/>
    <w:rsid w:val="00250885"/>
    <w:rsid w:val="00250C52"/>
    <w:rsid w:val="00250D71"/>
    <w:rsid w:val="00250F43"/>
    <w:rsid w:val="002511E6"/>
    <w:rsid w:val="00251448"/>
    <w:rsid w:val="00251452"/>
    <w:rsid w:val="0025177A"/>
    <w:rsid w:val="00251AF7"/>
    <w:rsid w:val="00251B49"/>
    <w:rsid w:val="00251E1E"/>
    <w:rsid w:val="0025206D"/>
    <w:rsid w:val="0025238F"/>
    <w:rsid w:val="00252632"/>
    <w:rsid w:val="00252A8B"/>
    <w:rsid w:val="0025303B"/>
    <w:rsid w:val="002530B5"/>
    <w:rsid w:val="00253753"/>
    <w:rsid w:val="002538CB"/>
    <w:rsid w:val="0025393D"/>
    <w:rsid w:val="0025395A"/>
    <w:rsid w:val="00253FB2"/>
    <w:rsid w:val="0025442E"/>
    <w:rsid w:val="00254443"/>
    <w:rsid w:val="00254548"/>
    <w:rsid w:val="00254593"/>
    <w:rsid w:val="00254A1D"/>
    <w:rsid w:val="00254ACD"/>
    <w:rsid w:val="0025503D"/>
    <w:rsid w:val="00255410"/>
    <w:rsid w:val="002557D9"/>
    <w:rsid w:val="00255A14"/>
    <w:rsid w:val="00255D13"/>
    <w:rsid w:val="00255E15"/>
    <w:rsid w:val="00256337"/>
    <w:rsid w:val="0025656F"/>
    <w:rsid w:val="002566A9"/>
    <w:rsid w:val="00256933"/>
    <w:rsid w:val="002569FF"/>
    <w:rsid w:val="00256A52"/>
    <w:rsid w:val="00256FD5"/>
    <w:rsid w:val="0025707D"/>
    <w:rsid w:val="0025707F"/>
    <w:rsid w:val="00257179"/>
    <w:rsid w:val="00257384"/>
    <w:rsid w:val="002573FC"/>
    <w:rsid w:val="00257518"/>
    <w:rsid w:val="002575F4"/>
    <w:rsid w:val="002576A4"/>
    <w:rsid w:val="002576D6"/>
    <w:rsid w:val="00257B70"/>
    <w:rsid w:val="00257C37"/>
    <w:rsid w:val="00257E29"/>
    <w:rsid w:val="0026018C"/>
    <w:rsid w:val="002602C7"/>
    <w:rsid w:val="0026060B"/>
    <w:rsid w:val="002609BF"/>
    <w:rsid w:val="002609ED"/>
    <w:rsid w:val="00260C4C"/>
    <w:rsid w:val="00260CC9"/>
    <w:rsid w:val="00260D5C"/>
    <w:rsid w:val="00260E04"/>
    <w:rsid w:val="0026114F"/>
    <w:rsid w:val="00261699"/>
    <w:rsid w:val="002616A1"/>
    <w:rsid w:val="0026174C"/>
    <w:rsid w:val="00262235"/>
    <w:rsid w:val="002622EA"/>
    <w:rsid w:val="002624AF"/>
    <w:rsid w:val="0026257D"/>
    <w:rsid w:val="00262776"/>
    <w:rsid w:val="0026289C"/>
    <w:rsid w:val="00262A27"/>
    <w:rsid w:val="00262CF5"/>
    <w:rsid w:val="00262D12"/>
    <w:rsid w:val="00262EE6"/>
    <w:rsid w:val="00263366"/>
    <w:rsid w:val="002633A0"/>
    <w:rsid w:val="0026352F"/>
    <w:rsid w:val="00263568"/>
    <w:rsid w:val="002635C9"/>
    <w:rsid w:val="002636B6"/>
    <w:rsid w:val="00263927"/>
    <w:rsid w:val="00263A6F"/>
    <w:rsid w:val="00263CBF"/>
    <w:rsid w:val="00263FE7"/>
    <w:rsid w:val="002642D5"/>
    <w:rsid w:val="00264617"/>
    <w:rsid w:val="00264853"/>
    <w:rsid w:val="0026497D"/>
    <w:rsid w:val="002649ED"/>
    <w:rsid w:val="00264E30"/>
    <w:rsid w:val="00264EA7"/>
    <w:rsid w:val="00265328"/>
    <w:rsid w:val="002653FE"/>
    <w:rsid w:val="0026555D"/>
    <w:rsid w:val="002655DC"/>
    <w:rsid w:val="0026598A"/>
    <w:rsid w:val="00265E86"/>
    <w:rsid w:val="0026618D"/>
    <w:rsid w:val="00266273"/>
    <w:rsid w:val="00266742"/>
    <w:rsid w:val="00266A30"/>
    <w:rsid w:val="00266B00"/>
    <w:rsid w:val="00266D63"/>
    <w:rsid w:val="00266E6E"/>
    <w:rsid w:val="002671CC"/>
    <w:rsid w:val="00267A90"/>
    <w:rsid w:val="00267C91"/>
    <w:rsid w:val="00267E0A"/>
    <w:rsid w:val="00267E4B"/>
    <w:rsid w:val="00270157"/>
    <w:rsid w:val="002703AE"/>
    <w:rsid w:val="0027047E"/>
    <w:rsid w:val="00270727"/>
    <w:rsid w:val="00270D2F"/>
    <w:rsid w:val="00270E7A"/>
    <w:rsid w:val="00270EF7"/>
    <w:rsid w:val="00271910"/>
    <w:rsid w:val="00272091"/>
    <w:rsid w:val="00272274"/>
    <w:rsid w:val="002722F0"/>
    <w:rsid w:val="00272447"/>
    <w:rsid w:val="00272597"/>
    <w:rsid w:val="002727B2"/>
    <w:rsid w:val="0027283F"/>
    <w:rsid w:val="00272B0A"/>
    <w:rsid w:val="002734CB"/>
    <w:rsid w:val="002736D5"/>
    <w:rsid w:val="002739ED"/>
    <w:rsid w:val="00273A61"/>
    <w:rsid w:val="00273A98"/>
    <w:rsid w:val="00273C04"/>
    <w:rsid w:val="00273E30"/>
    <w:rsid w:val="00273EC1"/>
    <w:rsid w:val="002744BE"/>
    <w:rsid w:val="002745D4"/>
    <w:rsid w:val="002745EB"/>
    <w:rsid w:val="002748BB"/>
    <w:rsid w:val="002748DB"/>
    <w:rsid w:val="00274CF4"/>
    <w:rsid w:val="00274F55"/>
    <w:rsid w:val="002750DD"/>
    <w:rsid w:val="0027556A"/>
    <w:rsid w:val="00275706"/>
    <w:rsid w:val="00275A68"/>
    <w:rsid w:val="00275B6C"/>
    <w:rsid w:val="00275CF7"/>
    <w:rsid w:val="00276082"/>
    <w:rsid w:val="0027617B"/>
    <w:rsid w:val="002761A8"/>
    <w:rsid w:val="002761CA"/>
    <w:rsid w:val="002763E1"/>
    <w:rsid w:val="00276529"/>
    <w:rsid w:val="002766D7"/>
    <w:rsid w:val="00276925"/>
    <w:rsid w:val="00276A1E"/>
    <w:rsid w:val="00276A8E"/>
    <w:rsid w:val="00276D96"/>
    <w:rsid w:val="0027742A"/>
    <w:rsid w:val="00277592"/>
    <w:rsid w:val="00277623"/>
    <w:rsid w:val="0027787C"/>
    <w:rsid w:val="0027799E"/>
    <w:rsid w:val="00277ABC"/>
    <w:rsid w:val="00277CB4"/>
    <w:rsid w:val="00277EC7"/>
    <w:rsid w:val="00277F0E"/>
    <w:rsid w:val="002801E6"/>
    <w:rsid w:val="0028030C"/>
    <w:rsid w:val="00280475"/>
    <w:rsid w:val="00280683"/>
    <w:rsid w:val="00280BA1"/>
    <w:rsid w:val="00280C51"/>
    <w:rsid w:val="00280DAD"/>
    <w:rsid w:val="00281246"/>
    <w:rsid w:val="00281294"/>
    <w:rsid w:val="00281702"/>
    <w:rsid w:val="002819C1"/>
    <w:rsid w:val="002819EF"/>
    <w:rsid w:val="00281B5E"/>
    <w:rsid w:val="00282268"/>
    <w:rsid w:val="00282411"/>
    <w:rsid w:val="0028277A"/>
    <w:rsid w:val="00282891"/>
    <w:rsid w:val="0028296E"/>
    <w:rsid w:val="002829CD"/>
    <w:rsid w:val="002836DD"/>
    <w:rsid w:val="00283909"/>
    <w:rsid w:val="002839C9"/>
    <w:rsid w:val="00283A47"/>
    <w:rsid w:val="00283E10"/>
    <w:rsid w:val="00283F35"/>
    <w:rsid w:val="002846ED"/>
    <w:rsid w:val="002847F0"/>
    <w:rsid w:val="0028493A"/>
    <w:rsid w:val="00284978"/>
    <w:rsid w:val="00284C37"/>
    <w:rsid w:val="00284E04"/>
    <w:rsid w:val="00285328"/>
    <w:rsid w:val="00285341"/>
    <w:rsid w:val="0028547A"/>
    <w:rsid w:val="002857BC"/>
    <w:rsid w:val="002858BF"/>
    <w:rsid w:val="00285A05"/>
    <w:rsid w:val="00285A1F"/>
    <w:rsid w:val="00285AA5"/>
    <w:rsid w:val="00285E8A"/>
    <w:rsid w:val="00285F46"/>
    <w:rsid w:val="00285F4A"/>
    <w:rsid w:val="002860BC"/>
    <w:rsid w:val="00286122"/>
    <w:rsid w:val="00286250"/>
    <w:rsid w:val="00286704"/>
    <w:rsid w:val="0028687F"/>
    <w:rsid w:val="00286955"/>
    <w:rsid w:val="00286973"/>
    <w:rsid w:val="00286A42"/>
    <w:rsid w:val="00286A78"/>
    <w:rsid w:val="00286D81"/>
    <w:rsid w:val="00286E43"/>
    <w:rsid w:val="00286F9F"/>
    <w:rsid w:val="00287326"/>
    <w:rsid w:val="00287568"/>
    <w:rsid w:val="0028771D"/>
    <w:rsid w:val="00287F4F"/>
    <w:rsid w:val="0029026A"/>
    <w:rsid w:val="002904DC"/>
    <w:rsid w:val="00290A17"/>
    <w:rsid w:val="00290A2C"/>
    <w:rsid w:val="002910C5"/>
    <w:rsid w:val="0029115A"/>
    <w:rsid w:val="00291172"/>
    <w:rsid w:val="0029120B"/>
    <w:rsid w:val="002919BC"/>
    <w:rsid w:val="0029225A"/>
    <w:rsid w:val="002923CB"/>
    <w:rsid w:val="002924BD"/>
    <w:rsid w:val="0029272B"/>
    <w:rsid w:val="00292A01"/>
    <w:rsid w:val="00292A4D"/>
    <w:rsid w:val="00292E1B"/>
    <w:rsid w:val="00292E2D"/>
    <w:rsid w:val="00292F89"/>
    <w:rsid w:val="00293040"/>
    <w:rsid w:val="002932FC"/>
    <w:rsid w:val="002935D3"/>
    <w:rsid w:val="002936F3"/>
    <w:rsid w:val="002939A1"/>
    <w:rsid w:val="00293B8B"/>
    <w:rsid w:val="00293C53"/>
    <w:rsid w:val="00293EB2"/>
    <w:rsid w:val="00293EC6"/>
    <w:rsid w:val="00293F02"/>
    <w:rsid w:val="002941F5"/>
    <w:rsid w:val="0029466D"/>
    <w:rsid w:val="0029468F"/>
    <w:rsid w:val="0029479B"/>
    <w:rsid w:val="002948AB"/>
    <w:rsid w:val="002949C1"/>
    <w:rsid w:val="00294A53"/>
    <w:rsid w:val="00294C60"/>
    <w:rsid w:val="00294E6B"/>
    <w:rsid w:val="002953AB"/>
    <w:rsid w:val="0029545D"/>
    <w:rsid w:val="002957ED"/>
    <w:rsid w:val="00295827"/>
    <w:rsid w:val="00295B57"/>
    <w:rsid w:val="00295D80"/>
    <w:rsid w:val="00295F1F"/>
    <w:rsid w:val="00296024"/>
    <w:rsid w:val="00296540"/>
    <w:rsid w:val="00296607"/>
    <w:rsid w:val="00296B62"/>
    <w:rsid w:val="00296D70"/>
    <w:rsid w:val="00296EA6"/>
    <w:rsid w:val="00297051"/>
    <w:rsid w:val="00297173"/>
    <w:rsid w:val="0029738D"/>
    <w:rsid w:val="00297501"/>
    <w:rsid w:val="00297777"/>
    <w:rsid w:val="00297962"/>
    <w:rsid w:val="00297FFC"/>
    <w:rsid w:val="002A0000"/>
    <w:rsid w:val="002A00AF"/>
    <w:rsid w:val="002A00B1"/>
    <w:rsid w:val="002A0300"/>
    <w:rsid w:val="002A0341"/>
    <w:rsid w:val="002A0A9B"/>
    <w:rsid w:val="002A0D55"/>
    <w:rsid w:val="002A0DF7"/>
    <w:rsid w:val="002A1269"/>
    <w:rsid w:val="002A161F"/>
    <w:rsid w:val="002A17DC"/>
    <w:rsid w:val="002A184E"/>
    <w:rsid w:val="002A1B3D"/>
    <w:rsid w:val="002A1B8C"/>
    <w:rsid w:val="002A1D7D"/>
    <w:rsid w:val="002A1F20"/>
    <w:rsid w:val="002A2020"/>
    <w:rsid w:val="002A2378"/>
    <w:rsid w:val="002A267D"/>
    <w:rsid w:val="002A27FA"/>
    <w:rsid w:val="002A2998"/>
    <w:rsid w:val="002A29E7"/>
    <w:rsid w:val="002A2A5C"/>
    <w:rsid w:val="002A2BD9"/>
    <w:rsid w:val="002A2E26"/>
    <w:rsid w:val="002A30A9"/>
    <w:rsid w:val="002A3494"/>
    <w:rsid w:val="002A3599"/>
    <w:rsid w:val="002A371A"/>
    <w:rsid w:val="002A371D"/>
    <w:rsid w:val="002A3734"/>
    <w:rsid w:val="002A3796"/>
    <w:rsid w:val="002A38E4"/>
    <w:rsid w:val="002A3B75"/>
    <w:rsid w:val="002A3F97"/>
    <w:rsid w:val="002A408B"/>
    <w:rsid w:val="002A45BB"/>
    <w:rsid w:val="002A45FC"/>
    <w:rsid w:val="002A4A8B"/>
    <w:rsid w:val="002A4AF6"/>
    <w:rsid w:val="002A4B02"/>
    <w:rsid w:val="002A4B07"/>
    <w:rsid w:val="002A4D28"/>
    <w:rsid w:val="002A4D5B"/>
    <w:rsid w:val="002A4D79"/>
    <w:rsid w:val="002A4FFA"/>
    <w:rsid w:val="002A549E"/>
    <w:rsid w:val="002A54E4"/>
    <w:rsid w:val="002A564B"/>
    <w:rsid w:val="002A5897"/>
    <w:rsid w:val="002A5AF5"/>
    <w:rsid w:val="002A5C8C"/>
    <w:rsid w:val="002A62B9"/>
    <w:rsid w:val="002A63DC"/>
    <w:rsid w:val="002A64F1"/>
    <w:rsid w:val="002A69E8"/>
    <w:rsid w:val="002A6E48"/>
    <w:rsid w:val="002A702B"/>
    <w:rsid w:val="002A7034"/>
    <w:rsid w:val="002A70CB"/>
    <w:rsid w:val="002A7176"/>
    <w:rsid w:val="002A7695"/>
    <w:rsid w:val="002A76D8"/>
    <w:rsid w:val="002A7B08"/>
    <w:rsid w:val="002A7BBC"/>
    <w:rsid w:val="002A7ED4"/>
    <w:rsid w:val="002B0A87"/>
    <w:rsid w:val="002B0B15"/>
    <w:rsid w:val="002B0B2D"/>
    <w:rsid w:val="002B0EA9"/>
    <w:rsid w:val="002B0F9D"/>
    <w:rsid w:val="002B1282"/>
    <w:rsid w:val="002B1469"/>
    <w:rsid w:val="002B167C"/>
    <w:rsid w:val="002B190D"/>
    <w:rsid w:val="002B1CA8"/>
    <w:rsid w:val="002B1F0F"/>
    <w:rsid w:val="002B25F8"/>
    <w:rsid w:val="002B27BD"/>
    <w:rsid w:val="002B280A"/>
    <w:rsid w:val="002B3232"/>
    <w:rsid w:val="002B3361"/>
    <w:rsid w:val="002B337C"/>
    <w:rsid w:val="002B33B4"/>
    <w:rsid w:val="002B33EF"/>
    <w:rsid w:val="002B354A"/>
    <w:rsid w:val="002B36F1"/>
    <w:rsid w:val="002B37AB"/>
    <w:rsid w:val="002B39C6"/>
    <w:rsid w:val="002B3AB8"/>
    <w:rsid w:val="002B3C8D"/>
    <w:rsid w:val="002B4142"/>
    <w:rsid w:val="002B4245"/>
    <w:rsid w:val="002B52E3"/>
    <w:rsid w:val="002B5320"/>
    <w:rsid w:val="002B53FD"/>
    <w:rsid w:val="002B5445"/>
    <w:rsid w:val="002B5CC2"/>
    <w:rsid w:val="002B6658"/>
    <w:rsid w:val="002B69F5"/>
    <w:rsid w:val="002B6AD1"/>
    <w:rsid w:val="002B6AE0"/>
    <w:rsid w:val="002B6B23"/>
    <w:rsid w:val="002B6B7F"/>
    <w:rsid w:val="002B6BBC"/>
    <w:rsid w:val="002B6DAE"/>
    <w:rsid w:val="002B734A"/>
    <w:rsid w:val="002B7420"/>
    <w:rsid w:val="002B7490"/>
    <w:rsid w:val="002B750B"/>
    <w:rsid w:val="002B7728"/>
    <w:rsid w:val="002B7ACC"/>
    <w:rsid w:val="002B7D31"/>
    <w:rsid w:val="002B7F0D"/>
    <w:rsid w:val="002B7FE0"/>
    <w:rsid w:val="002C025E"/>
    <w:rsid w:val="002C0382"/>
    <w:rsid w:val="002C0675"/>
    <w:rsid w:val="002C0766"/>
    <w:rsid w:val="002C08EB"/>
    <w:rsid w:val="002C0B34"/>
    <w:rsid w:val="002C0C38"/>
    <w:rsid w:val="002C0D2E"/>
    <w:rsid w:val="002C0DEA"/>
    <w:rsid w:val="002C0F23"/>
    <w:rsid w:val="002C115A"/>
    <w:rsid w:val="002C117C"/>
    <w:rsid w:val="002C137D"/>
    <w:rsid w:val="002C1528"/>
    <w:rsid w:val="002C15D0"/>
    <w:rsid w:val="002C17C5"/>
    <w:rsid w:val="002C1880"/>
    <w:rsid w:val="002C2090"/>
    <w:rsid w:val="002C2519"/>
    <w:rsid w:val="002C25AC"/>
    <w:rsid w:val="002C25DD"/>
    <w:rsid w:val="002C2651"/>
    <w:rsid w:val="002C28B5"/>
    <w:rsid w:val="002C29C4"/>
    <w:rsid w:val="002C29DA"/>
    <w:rsid w:val="002C2AF7"/>
    <w:rsid w:val="002C2B8F"/>
    <w:rsid w:val="002C2BC2"/>
    <w:rsid w:val="002C2E5B"/>
    <w:rsid w:val="002C308C"/>
    <w:rsid w:val="002C3206"/>
    <w:rsid w:val="002C3265"/>
    <w:rsid w:val="002C3344"/>
    <w:rsid w:val="002C3927"/>
    <w:rsid w:val="002C3AC5"/>
    <w:rsid w:val="002C3D54"/>
    <w:rsid w:val="002C3DC6"/>
    <w:rsid w:val="002C407F"/>
    <w:rsid w:val="002C4408"/>
    <w:rsid w:val="002C4694"/>
    <w:rsid w:val="002C4788"/>
    <w:rsid w:val="002C567E"/>
    <w:rsid w:val="002C586F"/>
    <w:rsid w:val="002C60A9"/>
    <w:rsid w:val="002C63BB"/>
    <w:rsid w:val="002C689D"/>
    <w:rsid w:val="002C6AEF"/>
    <w:rsid w:val="002C6F42"/>
    <w:rsid w:val="002C78FA"/>
    <w:rsid w:val="002C7D65"/>
    <w:rsid w:val="002D003F"/>
    <w:rsid w:val="002D075F"/>
    <w:rsid w:val="002D09B2"/>
    <w:rsid w:val="002D0B98"/>
    <w:rsid w:val="002D0F7E"/>
    <w:rsid w:val="002D11EE"/>
    <w:rsid w:val="002D16D4"/>
    <w:rsid w:val="002D16DC"/>
    <w:rsid w:val="002D1786"/>
    <w:rsid w:val="002D1813"/>
    <w:rsid w:val="002D186B"/>
    <w:rsid w:val="002D1C83"/>
    <w:rsid w:val="002D1F53"/>
    <w:rsid w:val="002D2097"/>
    <w:rsid w:val="002D21B2"/>
    <w:rsid w:val="002D2215"/>
    <w:rsid w:val="002D22F8"/>
    <w:rsid w:val="002D2564"/>
    <w:rsid w:val="002D284E"/>
    <w:rsid w:val="002D2854"/>
    <w:rsid w:val="002D3011"/>
    <w:rsid w:val="002D34CF"/>
    <w:rsid w:val="002D3807"/>
    <w:rsid w:val="002D3E6D"/>
    <w:rsid w:val="002D3FFC"/>
    <w:rsid w:val="002D4292"/>
    <w:rsid w:val="002D42F7"/>
    <w:rsid w:val="002D4761"/>
    <w:rsid w:val="002D4849"/>
    <w:rsid w:val="002D4976"/>
    <w:rsid w:val="002D49E8"/>
    <w:rsid w:val="002D4CBE"/>
    <w:rsid w:val="002D55F0"/>
    <w:rsid w:val="002D56F5"/>
    <w:rsid w:val="002D5826"/>
    <w:rsid w:val="002D63CA"/>
    <w:rsid w:val="002D6438"/>
    <w:rsid w:val="002D668E"/>
    <w:rsid w:val="002D6911"/>
    <w:rsid w:val="002D6950"/>
    <w:rsid w:val="002D6B7C"/>
    <w:rsid w:val="002D6B93"/>
    <w:rsid w:val="002D6F57"/>
    <w:rsid w:val="002D6FDE"/>
    <w:rsid w:val="002D6FFC"/>
    <w:rsid w:val="002E000B"/>
    <w:rsid w:val="002E0061"/>
    <w:rsid w:val="002E0770"/>
    <w:rsid w:val="002E0C02"/>
    <w:rsid w:val="002E0CF2"/>
    <w:rsid w:val="002E0FB4"/>
    <w:rsid w:val="002E139A"/>
    <w:rsid w:val="002E13B0"/>
    <w:rsid w:val="002E15BD"/>
    <w:rsid w:val="002E163E"/>
    <w:rsid w:val="002E17D5"/>
    <w:rsid w:val="002E1A7E"/>
    <w:rsid w:val="002E1D00"/>
    <w:rsid w:val="002E1DA5"/>
    <w:rsid w:val="002E23BB"/>
    <w:rsid w:val="002E2ECA"/>
    <w:rsid w:val="002E312F"/>
    <w:rsid w:val="002E327A"/>
    <w:rsid w:val="002E336D"/>
    <w:rsid w:val="002E3409"/>
    <w:rsid w:val="002E3631"/>
    <w:rsid w:val="002E36E7"/>
    <w:rsid w:val="002E39AE"/>
    <w:rsid w:val="002E3B83"/>
    <w:rsid w:val="002E3DEA"/>
    <w:rsid w:val="002E44A1"/>
    <w:rsid w:val="002E4621"/>
    <w:rsid w:val="002E47F3"/>
    <w:rsid w:val="002E4BCA"/>
    <w:rsid w:val="002E4C4D"/>
    <w:rsid w:val="002E4ED1"/>
    <w:rsid w:val="002E4EEC"/>
    <w:rsid w:val="002E5395"/>
    <w:rsid w:val="002E6A8F"/>
    <w:rsid w:val="002E6D23"/>
    <w:rsid w:val="002E7222"/>
    <w:rsid w:val="002E73A6"/>
    <w:rsid w:val="002E753B"/>
    <w:rsid w:val="002E786B"/>
    <w:rsid w:val="002E78EB"/>
    <w:rsid w:val="002E799E"/>
    <w:rsid w:val="002E7A64"/>
    <w:rsid w:val="002E7C15"/>
    <w:rsid w:val="002E7D09"/>
    <w:rsid w:val="002E7D3A"/>
    <w:rsid w:val="002E7D68"/>
    <w:rsid w:val="002F0232"/>
    <w:rsid w:val="002F026A"/>
    <w:rsid w:val="002F03E0"/>
    <w:rsid w:val="002F04F8"/>
    <w:rsid w:val="002F0A31"/>
    <w:rsid w:val="002F0B49"/>
    <w:rsid w:val="002F132B"/>
    <w:rsid w:val="002F147F"/>
    <w:rsid w:val="002F1997"/>
    <w:rsid w:val="002F1A63"/>
    <w:rsid w:val="002F1BE4"/>
    <w:rsid w:val="002F1C3B"/>
    <w:rsid w:val="002F1C57"/>
    <w:rsid w:val="002F1D6C"/>
    <w:rsid w:val="002F1E7E"/>
    <w:rsid w:val="002F2221"/>
    <w:rsid w:val="002F23A6"/>
    <w:rsid w:val="002F2A1B"/>
    <w:rsid w:val="002F2B39"/>
    <w:rsid w:val="002F2D1A"/>
    <w:rsid w:val="002F2EC8"/>
    <w:rsid w:val="002F2F55"/>
    <w:rsid w:val="002F33E5"/>
    <w:rsid w:val="002F369B"/>
    <w:rsid w:val="002F3A43"/>
    <w:rsid w:val="002F3B01"/>
    <w:rsid w:val="002F3DA9"/>
    <w:rsid w:val="002F3E3B"/>
    <w:rsid w:val="002F4762"/>
    <w:rsid w:val="002F496F"/>
    <w:rsid w:val="002F4D49"/>
    <w:rsid w:val="002F4ED6"/>
    <w:rsid w:val="002F4EFA"/>
    <w:rsid w:val="002F5433"/>
    <w:rsid w:val="002F5487"/>
    <w:rsid w:val="002F5AFB"/>
    <w:rsid w:val="002F5C63"/>
    <w:rsid w:val="002F5DCA"/>
    <w:rsid w:val="002F6226"/>
    <w:rsid w:val="002F665F"/>
    <w:rsid w:val="002F6787"/>
    <w:rsid w:val="002F681C"/>
    <w:rsid w:val="002F6E2D"/>
    <w:rsid w:val="002F6FE8"/>
    <w:rsid w:val="002F7061"/>
    <w:rsid w:val="002F75C4"/>
    <w:rsid w:val="002F78AF"/>
    <w:rsid w:val="002F7F0F"/>
    <w:rsid w:val="002F7FE6"/>
    <w:rsid w:val="00300027"/>
    <w:rsid w:val="003000D8"/>
    <w:rsid w:val="00300258"/>
    <w:rsid w:val="00300644"/>
    <w:rsid w:val="0030100C"/>
    <w:rsid w:val="003010C5"/>
    <w:rsid w:val="00301709"/>
    <w:rsid w:val="0030171D"/>
    <w:rsid w:val="00301CEB"/>
    <w:rsid w:val="0030214C"/>
    <w:rsid w:val="0030217E"/>
    <w:rsid w:val="003023B0"/>
    <w:rsid w:val="00302989"/>
    <w:rsid w:val="00302CBE"/>
    <w:rsid w:val="00303030"/>
    <w:rsid w:val="00303259"/>
    <w:rsid w:val="0030334B"/>
    <w:rsid w:val="003034AF"/>
    <w:rsid w:val="003034D3"/>
    <w:rsid w:val="00303672"/>
    <w:rsid w:val="00303864"/>
    <w:rsid w:val="0030390C"/>
    <w:rsid w:val="00303973"/>
    <w:rsid w:val="00303A87"/>
    <w:rsid w:val="00304115"/>
    <w:rsid w:val="003049DC"/>
    <w:rsid w:val="00304B29"/>
    <w:rsid w:val="00304ED8"/>
    <w:rsid w:val="0030507D"/>
    <w:rsid w:val="003050F6"/>
    <w:rsid w:val="00305172"/>
    <w:rsid w:val="0030561D"/>
    <w:rsid w:val="00305A1C"/>
    <w:rsid w:val="00305CBD"/>
    <w:rsid w:val="00305D90"/>
    <w:rsid w:val="00305DCB"/>
    <w:rsid w:val="00305DD9"/>
    <w:rsid w:val="00306222"/>
    <w:rsid w:val="003063C9"/>
    <w:rsid w:val="00306489"/>
    <w:rsid w:val="003065BF"/>
    <w:rsid w:val="003068D7"/>
    <w:rsid w:val="00306A9B"/>
    <w:rsid w:val="00306FA4"/>
    <w:rsid w:val="00306FA5"/>
    <w:rsid w:val="003073F3"/>
    <w:rsid w:val="0030773B"/>
    <w:rsid w:val="00307F44"/>
    <w:rsid w:val="003100A1"/>
    <w:rsid w:val="003103E8"/>
    <w:rsid w:val="003106E6"/>
    <w:rsid w:val="003106F1"/>
    <w:rsid w:val="003108E3"/>
    <w:rsid w:val="0031098D"/>
    <w:rsid w:val="00310A86"/>
    <w:rsid w:val="00310B3A"/>
    <w:rsid w:val="00310BC3"/>
    <w:rsid w:val="003110A3"/>
    <w:rsid w:val="0031110D"/>
    <w:rsid w:val="003112D7"/>
    <w:rsid w:val="0031130B"/>
    <w:rsid w:val="00311674"/>
    <w:rsid w:val="0031185F"/>
    <w:rsid w:val="003119D2"/>
    <w:rsid w:val="00311BD0"/>
    <w:rsid w:val="00311CFD"/>
    <w:rsid w:val="00311E7F"/>
    <w:rsid w:val="00311EAE"/>
    <w:rsid w:val="003122B7"/>
    <w:rsid w:val="003122E6"/>
    <w:rsid w:val="00312898"/>
    <w:rsid w:val="00312937"/>
    <w:rsid w:val="00312980"/>
    <w:rsid w:val="00312D45"/>
    <w:rsid w:val="00312F76"/>
    <w:rsid w:val="00313248"/>
    <w:rsid w:val="00313372"/>
    <w:rsid w:val="00313640"/>
    <w:rsid w:val="003138BD"/>
    <w:rsid w:val="00313D81"/>
    <w:rsid w:val="00313F02"/>
    <w:rsid w:val="00313F5B"/>
    <w:rsid w:val="00313FFB"/>
    <w:rsid w:val="0031438B"/>
    <w:rsid w:val="00314AC4"/>
    <w:rsid w:val="00314AEB"/>
    <w:rsid w:val="00314B34"/>
    <w:rsid w:val="00314FEB"/>
    <w:rsid w:val="003150BE"/>
    <w:rsid w:val="00315255"/>
    <w:rsid w:val="00315272"/>
    <w:rsid w:val="00315FCE"/>
    <w:rsid w:val="0031603D"/>
    <w:rsid w:val="0031646E"/>
    <w:rsid w:val="00316669"/>
    <w:rsid w:val="00316B2A"/>
    <w:rsid w:val="00317190"/>
    <w:rsid w:val="0031773B"/>
    <w:rsid w:val="00317825"/>
    <w:rsid w:val="00320054"/>
    <w:rsid w:val="00320C2C"/>
    <w:rsid w:val="003210CA"/>
    <w:rsid w:val="003211E1"/>
    <w:rsid w:val="00321839"/>
    <w:rsid w:val="00321E1A"/>
    <w:rsid w:val="00321E85"/>
    <w:rsid w:val="00321F0C"/>
    <w:rsid w:val="00322172"/>
    <w:rsid w:val="0032253E"/>
    <w:rsid w:val="00322687"/>
    <w:rsid w:val="00322E2B"/>
    <w:rsid w:val="00323091"/>
    <w:rsid w:val="00323159"/>
    <w:rsid w:val="003231D6"/>
    <w:rsid w:val="00323348"/>
    <w:rsid w:val="003235B1"/>
    <w:rsid w:val="0032368A"/>
    <w:rsid w:val="003236A5"/>
    <w:rsid w:val="00323B6F"/>
    <w:rsid w:val="00323C6C"/>
    <w:rsid w:val="00323FF9"/>
    <w:rsid w:val="003246B0"/>
    <w:rsid w:val="003246F3"/>
    <w:rsid w:val="003247E1"/>
    <w:rsid w:val="00324AAA"/>
    <w:rsid w:val="00324B10"/>
    <w:rsid w:val="003254F7"/>
    <w:rsid w:val="00325CF5"/>
    <w:rsid w:val="00325D9B"/>
    <w:rsid w:val="00326404"/>
    <w:rsid w:val="00326636"/>
    <w:rsid w:val="003267FB"/>
    <w:rsid w:val="00326C30"/>
    <w:rsid w:val="0032701E"/>
    <w:rsid w:val="00327155"/>
    <w:rsid w:val="00327C80"/>
    <w:rsid w:val="00327C92"/>
    <w:rsid w:val="00327D0A"/>
    <w:rsid w:val="00327D71"/>
    <w:rsid w:val="00327DA8"/>
    <w:rsid w:val="00327E8C"/>
    <w:rsid w:val="00330199"/>
    <w:rsid w:val="00330594"/>
    <w:rsid w:val="0033081E"/>
    <w:rsid w:val="0033091C"/>
    <w:rsid w:val="003309CB"/>
    <w:rsid w:val="00330A71"/>
    <w:rsid w:val="00331031"/>
    <w:rsid w:val="003310E3"/>
    <w:rsid w:val="003312EF"/>
    <w:rsid w:val="00331963"/>
    <w:rsid w:val="00331F56"/>
    <w:rsid w:val="00331FBA"/>
    <w:rsid w:val="003323FC"/>
    <w:rsid w:val="00332573"/>
    <w:rsid w:val="003330DF"/>
    <w:rsid w:val="00333C39"/>
    <w:rsid w:val="0033437B"/>
    <w:rsid w:val="003346BE"/>
    <w:rsid w:val="0033477A"/>
    <w:rsid w:val="003347DC"/>
    <w:rsid w:val="00334AB1"/>
    <w:rsid w:val="00334C35"/>
    <w:rsid w:val="003353F9"/>
    <w:rsid w:val="00335579"/>
    <w:rsid w:val="0033575A"/>
    <w:rsid w:val="00335B49"/>
    <w:rsid w:val="00336159"/>
    <w:rsid w:val="003362D0"/>
    <w:rsid w:val="00336852"/>
    <w:rsid w:val="003369B6"/>
    <w:rsid w:val="00336E88"/>
    <w:rsid w:val="00336EBA"/>
    <w:rsid w:val="00336F4A"/>
    <w:rsid w:val="0033710B"/>
    <w:rsid w:val="00337236"/>
    <w:rsid w:val="003375AD"/>
    <w:rsid w:val="00337629"/>
    <w:rsid w:val="00337766"/>
    <w:rsid w:val="00337C1D"/>
    <w:rsid w:val="00337E71"/>
    <w:rsid w:val="00340005"/>
    <w:rsid w:val="003401C2"/>
    <w:rsid w:val="003403A1"/>
    <w:rsid w:val="0034052B"/>
    <w:rsid w:val="00340691"/>
    <w:rsid w:val="00340D3F"/>
    <w:rsid w:val="00340EDA"/>
    <w:rsid w:val="00340FF9"/>
    <w:rsid w:val="00341274"/>
    <w:rsid w:val="00341303"/>
    <w:rsid w:val="003414F6"/>
    <w:rsid w:val="0034178C"/>
    <w:rsid w:val="00341BA3"/>
    <w:rsid w:val="00341E86"/>
    <w:rsid w:val="00341EEE"/>
    <w:rsid w:val="0034204C"/>
    <w:rsid w:val="00342181"/>
    <w:rsid w:val="00342DF5"/>
    <w:rsid w:val="00342EEE"/>
    <w:rsid w:val="00343227"/>
    <w:rsid w:val="0034333B"/>
    <w:rsid w:val="003433BC"/>
    <w:rsid w:val="003434D0"/>
    <w:rsid w:val="003436D8"/>
    <w:rsid w:val="00343861"/>
    <w:rsid w:val="00343B16"/>
    <w:rsid w:val="00343CAB"/>
    <w:rsid w:val="00343DB8"/>
    <w:rsid w:val="00343F97"/>
    <w:rsid w:val="00344182"/>
    <w:rsid w:val="003444CA"/>
    <w:rsid w:val="00344577"/>
    <w:rsid w:val="0034460C"/>
    <w:rsid w:val="003446C9"/>
    <w:rsid w:val="003448FB"/>
    <w:rsid w:val="00344A06"/>
    <w:rsid w:val="00344A3E"/>
    <w:rsid w:val="0034515C"/>
    <w:rsid w:val="00345748"/>
    <w:rsid w:val="003457F8"/>
    <w:rsid w:val="003458D7"/>
    <w:rsid w:val="00345C1D"/>
    <w:rsid w:val="00345D02"/>
    <w:rsid w:val="00345DD2"/>
    <w:rsid w:val="00346143"/>
    <w:rsid w:val="0034670B"/>
    <w:rsid w:val="00346F8C"/>
    <w:rsid w:val="003471C9"/>
    <w:rsid w:val="00347266"/>
    <w:rsid w:val="003472ED"/>
    <w:rsid w:val="0034751C"/>
    <w:rsid w:val="00347B85"/>
    <w:rsid w:val="00347BB6"/>
    <w:rsid w:val="00347D24"/>
    <w:rsid w:val="003507CC"/>
    <w:rsid w:val="00350901"/>
    <w:rsid w:val="0035093C"/>
    <w:rsid w:val="0035095A"/>
    <w:rsid w:val="00350B75"/>
    <w:rsid w:val="00350C6A"/>
    <w:rsid w:val="00351005"/>
    <w:rsid w:val="00351186"/>
    <w:rsid w:val="0035148D"/>
    <w:rsid w:val="003514B0"/>
    <w:rsid w:val="00351721"/>
    <w:rsid w:val="00351A11"/>
    <w:rsid w:val="00351E78"/>
    <w:rsid w:val="003522B2"/>
    <w:rsid w:val="003526FF"/>
    <w:rsid w:val="00352703"/>
    <w:rsid w:val="00352779"/>
    <w:rsid w:val="003527D4"/>
    <w:rsid w:val="00352947"/>
    <w:rsid w:val="00352948"/>
    <w:rsid w:val="00352AB0"/>
    <w:rsid w:val="00352D2F"/>
    <w:rsid w:val="00352FF0"/>
    <w:rsid w:val="003534FD"/>
    <w:rsid w:val="00353695"/>
    <w:rsid w:val="00353741"/>
    <w:rsid w:val="0035385F"/>
    <w:rsid w:val="003538DF"/>
    <w:rsid w:val="0035398F"/>
    <w:rsid w:val="0035399F"/>
    <w:rsid w:val="003539BE"/>
    <w:rsid w:val="00353A19"/>
    <w:rsid w:val="003540C7"/>
    <w:rsid w:val="003541B3"/>
    <w:rsid w:val="003541BE"/>
    <w:rsid w:val="00354209"/>
    <w:rsid w:val="00354502"/>
    <w:rsid w:val="003545A4"/>
    <w:rsid w:val="003548C5"/>
    <w:rsid w:val="00354C8B"/>
    <w:rsid w:val="00354D9E"/>
    <w:rsid w:val="00354EEC"/>
    <w:rsid w:val="0035518B"/>
    <w:rsid w:val="0035519E"/>
    <w:rsid w:val="00355235"/>
    <w:rsid w:val="003552A8"/>
    <w:rsid w:val="003556B9"/>
    <w:rsid w:val="003558BE"/>
    <w:rsid w:val="00355A75"/>
    <w:rsid w:val="00355B72"/>
    <w:rsid w:val="00355E0D"/>
    <w:rsid w:val="00355F3C"/>
    <w:rsid w:val="00355FAE"/>
    <w:rsid w:val="00355FF8"/>
    <w:rsid w:val="00356014"/>
    <w:rsid w:val="003561C9"/>
    <w:rsid w:val="0035620D"/>
    <w:rsid w:val="00356461"/>
    <w:rsid w:val="003564E0"/>
    <w:rsid w:val="00356801"/>
    <w:rsid w:val="00356BE0"/>
    <w:rsid w:val="00356FAF"/>
    <w:rsid w:val="00357115"/>
    <w:rsid w:val="003572C7"/>
    <w:rsid w:val="00357428"/>
    <w:rsid w:val="003576D1"/>
    <w:rsid w:val="00357890"/>
    <w:rsid w:val="0035797C"/>
    <w:rsid w:val="003579F8"/>
    <w:rsid w:val="00357AFF"/>
    <w:rsid w:val="00357BD2"/>
    <w:rsid w:val="00357C57"/>
    <w:rsid w:val="00357C6A"/>
    <w:rsid w:val="00357DFD"/>
    <w:rsid w:val="00357E64"/>
    <w:rsid w:val="00357ECC"/>
    <w:rsid w:val="00360130"/>
    <w:rsid w:val="00360521"/>
    <w:rsid w:val="00360546"/>
    <w:rsid w:val="0036062C"/>
    <w:rsid w:val="003607DF"/>
    <w:rsid w:val="00360931"/>
    <w:rsid w:val="00360AB0"/>
    <w:rsid w:val="00360EFB"/>
    <w:rsid w:val="00360FBC"/>
    <w:rsid w:val="00360FCB"/>
    <w:rsid w:val="003612DD"/>
    <w:rsid w:val="003612E2"/>
    <w:rsid w:val="00361467"/>
    <w:rsid w:val="00361672"/>
    <w:rsid w:val="003616F6"/>
    <w:rsid w:val="00361A02"/>
    <w:rsid w:val="00361B40"/>
    <w:rsid w:val="00361BCC"/>
    <w:rsid w:val="00361C21"/>
    <w:rsid w:val="00361D30"/>
    <w:rsid w:val="00361DAB"/>
    <w:rsid w:val="00362052"/>
    <w:rsid w:val="00362170"/>
    <w:rsid w:val="003621FB"/>
    <w:rsid w:val="003624FB"/>
    <w:rsid w:val="003626AF"/>
    <w:rsid w:val="003627F5"/>
    <w:rsid w:val="003629BC"/>
    <w:rsid w:val="003629C6"/>
    <w:rsid w:val="00362B3B"/>
    <w:rsid w:val="0036303D"/>
    <w:rsid w:val="0036327F"/>
    <w:rsid w:val="003633B7"/>
    <w:rsid w:val="00363799"/>
    <w:rsid w:val="00363BB3"/>
    <w:rsid w:val="00363EED"/>
    <w:rsid w:val="003641DE"/>
    <w:rsid w:val="00364B8C"/>
    <w:rsid w:val="00364C18"/>
    <w:rsid w:val="00364D69"/>
    <w:rsid w:val="003650C0"/>
    <w:rsid w:val="00365310"/>
    <w:rsid w:val="00365392"/>
    <w:rsid w:val="003654F9"/>
    <w:rsid w:val="003656B5"/>
    <w:rsid w:val="003657F5"/>
    <w:rsid w:val="00365A9D"/>
    <w:rsid w:val="00365CDC"/>
    <w:rsid w:val="00365DE5"/>
    <w:rsid w:val="00365EAD"/>
    <w:rsid w:val="00366016"/>
    <w:rsid w:val="003665F7"/>
    <w:rsid w:val="003666C9"/>
    <w:rsid w:val="00366A91"/>
    <w:rsid w:val="00366B6D"/>
    <w:rsid w:val="00366BBC"/>
    <w:rsid w:val="00366F39"/>
    <w:rsid w:val="00366F52"/>
    <w:rsid w:val="00367026"/>
    <w:rsid w:val="003672CA"/>
    <w:rsid w:val="003673A5"/>
    <w:rsid w:val="0036755F"/>
    <w:rsid w:val="003677AD"/>
    <w:rsid w:val="0036789B"/>
    <w:rsid w:val="003678FE"/>
    <w:rsid w:val="00367B67"/>
    <w:rsid w:val="00367BEB"/>
    <w:rsid w:val="00367C31"/>
    <w:rsid w:val="00367CDA"/>
    <w:rsid w:val="00367D3E"/>
    <w:rsid w:val="00367DFA"/>
    <w:rsid w:val="003702AB"/>
    <w:rsid w:val="0037063B"/>
    <w:rsid w:val="00370CB0"/>
    <w:rsid w:val="00370EAB"/>
    <w:rsid w:val="00371385"/>
    <w:rsid w:val="003715E8"/>
    <w:rsid w:val="00371715"/>
    <w:rsid w:val="00371D0E"/>
    <w:rsid w:val="00371E07"/>
    <w:rsid w:val="0037228B"/>
    <w:rsid w:val="003722AD"/>
    <w:rsid w:val="003724A8"/>
    <w:rsid w:val="00372579"/>
    <w:rsid w:val="00372659"/>
    <w:rsid w:val="00372C93"/>
    <w:rsid w:val="00372F6D"/>
    <w:rsid w:val="00373183"/>
    <w:rsid w:val="00373280"/>
    <w:rsid w:val="003732FC"/>
    <w:rsid w:val="00373961"/>
    <w:rsid w:val="00373B85"/>
    <w:rsid w:val="00373FA8"/>
    <w:rsid w:val="003740BD"/>
    <w:rsid w:val="0037413F"/>
    <w:rsid w:val="003746A7"/>
    <w:rsid w:val="00374796"/>
    <w:rsid w:val="00374A3D"/>
    <w:rsid w:val="00374E87"/>
    <w:rsid w:val="00374FD8"/>
    <w:rsid w:val="0037509A"/>
    <w:rsid w:val="003753F9"/>
    <w:rsid w:val="00375727"/>
    <w:rsid w:val="00375756"/>
    <w:rsid w:val="00375993"/>
    <w:rsid w:val="00376236"/>
    <w:rsid w:val="003762C2"/>
    <w:rsid w:val="0037630F"/>
    <w:rsid w:val="0037634B"/>
    <w:rsid w:val="003763FF"/>
    <w:rsid w:val="003765DF"/>
    <w:rsid w:val="0037674F"/>
    <w:rsid w:val="00376949"/>
    <w:rsid w:val="00376999"/>
    <w:rsid w:val="003769BB"/>
    <w:rsid w:val="00376BC6"/>
    <w:rsid w:val="00376F4B"/>
    <w:rsid w:val="0037725C"/>
    <w:rsid w:val="003776B4"/>
    <w:rsid w:val="00377870"/>
    <w:rsid w:val="003778AC"/>
    <w:rsid w:val="00377BD3"/>
    <w:rsid w:val="00377ECF"/>
    <w:rsid w:val="00377F55"/>
    <w:rsid w:val="00380111"/>
    <w:rsid w:val="00380157"/>
    <w:rsid w:val="0038035E"/>
    <w:rsid w:val="0038079D"/>
    <w:rsid w:val="00380825"/>
    <w:rsid w:val="00380ADF"/>
    <w:rsid w:val="00380BBC"/>
    <w:rsid w:val="00380F8D"/>
    <w:rsid w:val="0038117A"/>
    <w:rsid w:val="003811EC"/>
    <w:rsid w:val="00381377"/>
    <w:rsid w:val="00381619"/>
    <w:rsid w:val="00381659"/>
    <w:rsid w:val="00381950"/>
    <w:rsid w:val="003819C6"/>
    <w:rsid w:val="00381A38"/>
    <w:rsid w:val="00381E85"/>
    <w:rsid w:val="00382437"/>
    <w:rsid w:val="00382470"/>
    <w:rsid w:val="00382544"/>
    <w:rsid w:val="00382772"/>
    <w:rsid w:val="00382777"/>
    <w:rsid w:val="00382A06"/>
    <w:rsid w:val="00382CA0"/>
    <w:rsid w:val="00382E8A"/>
    <w:rsid w:val="0038366D"/>
    <w:rsid w:val="00383745"/>
    <w:rsid w:val="003838D8"/>
    <w:rsid w:val="00383A2C"/>
    <w:rsid w:val="00383BAC"/>
    <w:rsid w:val="00383F3A"/>
    <w:rsid w:val="003841B8"/>
    <w:rsid w:val="003841D1"/>
    <w:rsid w:val="003846E5"/>
    <w:rsid w:val="0038486A"/>
    <w:rsid w:val="003848CA"/>
    <w:rsid w:val="00384B46"/>
    <w:rsid w:val="00384B88"/>
    <w:rsid w:val="00384BE6"/>
    <w:rsid w:val="003851EA"/>
    <w:rsid w:val="00385217"/>
    <w:rsid w:val="00385259"/>
    <w:rsid w:val="003855CD"/>
    <w:rsid w:val="003856A8"/>
    <w:rsid w:val="003857BF"/>
    <w:rsid w:val="00385AF3"/>
    <w:rsid w:val="00385C7C"/>
    <w:rsid w:val="00385F1C"/>
    <w:rsid w:val="003866B5"/>
    <w:rsid w:val="00386A77"/>
    <w:rsid w:val="00386CAC"/>
    <w:rsid w:val="00386D1A"/>
    <w:rsid w:val="00387272"/>
    <w:rsid w:val="003872E9"/>
    <w:rsid w:val="003879DB"/>
    <w:rsid w:val="00387D21"/>
    <w:rsid w:val="00387D7B"/>
    <w:rsid w:val="00387DDC"/>
    <w:rsid w:val="0038F988"/>
    <w:rsid w:val="00390511"/>
    <w:rsid w:val="00390588"/>
    <w:rsid w:val="003909A8"/>
    <w:rsid w:val="0039109C"/>
    <w:rsid w:val="00391319"/>
    <w:rsid w:val="00391393"/>
    <w:rsid w:val="003919BC"/>
    <w:rsid w:val="00391A1C"/>
    <w:rsid w:val="00391C5E"/>
    <w:rsid w:val="00391C87"/>
    <w:rsid w:val="00391D1B"/>
    <w:rsid w:val="00391E31"/>
    <w:rsid w:val="00391EDC"/>
    <w:rsid w:val="003924B5"/>
    <w:rsid w:val="00392585"/>
    <w:rsid w:val="0039289F"/>
    <w:rsid w:val="00392F47"/>
    <w:rsid w:val="0039316D"/>
    <w:rsid w:val="003931FC"/>
    <w:rsid w:val="00393683"/>
    <w:rsid w:val="003936C3"/>
    <w:rsid w:val="00393AAB"/>
    <w:rsid w:val="00393D55"/>
    <w:rsid w:val="00393FB9"/>
    <w:rsid w:val="00394012"/>
    <w:rsid w:val="00394262"/>
    <w:rsid w:val="00394726"/>
    <w:rsid w:val="0039486C"/>
    <w:rsid w:val="00394FBD"/>
    <w:rsid w:val="003951CA"/>
    <w:rsid w:val="0039568D"/>
    <w:rsid w:val="00395A1B"/>
    <w:rsid w:val="00395B04"/>
    <w:rsid w:val="00395FE8"/>
    <w:rsid w:val="00396051"/>
    <w:rsid w:val="0039614F"/>
    <w:rsid w:val="003962CF"/>
    <w:rsid w:val="00396419"/>
    <w:rsid w:val="00396429"/>
    <w:rsid w:val="0039680F"/>
    <w:rsid w:val="00396FC1"/>
    <w:rsid w:val="00397236"/>
    <w:rsid w:val="00397755"/>
    <w:rsid w:val="00397EA1"/>
    <w:rsid w:val="003A0098"/>
    <w:rsid w:val="003A03B1"/>
    <w:rsid w:val="003A055D"/>
    <w:rsid w:val="003A0C5C"/>
    <w:rsid w:val="003A0C93"/>
    <w:rsid w:val="003A0F8C"/>
    <w:rsid w:val="003A0FA6"/>
    <w:rsid w:val="003A11B6"/>
    <w:rsid w:val="003A15E1"/>
    <w:rsid w:val="003A166F"/>
    <w:rsid w:val="003A169D"/>
    <w:rsid w:val="003A16A5"/>
    <w:rsid w:val="003A1798"/>
    <w:rsid w:val="003A1891"/>
    <w:rsid w:val="003A1C60"/>
    <w:rsid w:val="003A1FFF"/>
    <w:rsid w:val="003A2304"/>
    <w:rsid w:val="003A2679"/>
    <w:rsid w:val="003A26EA"/>
    <w:rsid w:val="003A28F9"/>
    <w:rsid w:val="003A29C7"/>
    <w:rsid w:val="003A2B2F"/>
    <w:rsid w:val="003A2DF4"/>
    <w:rsid w:val="003A2E3B"/>
    <w:rsid w:val="003A3245"/>
    <w:rsid w:val="003A34A3"/>
    <w:rsid w:val="003A359E"/>
    <w:rsid w:val="003A35E9"/>
    <w:rsid w:val="003A393A"/>
    <w:rsid w:val="003A3E57"/>
    <w:rsid w:val="003A4091"/>
    <w:rsid w:val="003A41AB"/>
    <w:rsid w:val="003A42A3"/>
    <w:rsid w:val="003A47C4"/>
    <w:rsid w:val="003A494F"/>
    <w:rsid w:val="003A4D11"/>
    <w:rsid w:val="003A4E41"/>
    <w:rsid w:val="003A4F0B"/>
    <w:rsid w:val="003A50C6"/>
    <w:rsid w:val="003A5143"/>
    <w:rsid w:val="003A54A4"/>
    <w:rsid w:val="003A58D1"/>
    <w:rsid w:val="003A5EAF"/>
    <w:rsid w:val="003A6032"/>
    <w:rsid w:val="003A6182"/>
    <w:rsid w:val="003A61A8"/>
    <w:rsid w:val="003A6282"/>
    <w:rsid w:val="003A6582"/>
    <w:rsid w:val="003A6680"/>
    <w:rsid w:val="003A6695"/>
    <w:rsid w:val="003A6852"/>
    <w:rsid w:val="003A6856"/>
    <w:rsid w:val="003A6969"/>
    <w:rsid w:val="003A707D"/>
    <w:rsid w:val="003A717E"/>
    <w:rsid w:val="003A7442"/>
    <w:rsid w:val="003A7791"/>
    <w:rsid w:val="003A78A4"/>
    <w:rsid w:val="003A7F01"/>
    <w:rsid w:val="003B0069"/>
    <w:rsid w:val="003B00B3"/>
    <w:rsid w:val="003B02AD"/>
    <w:rsid w:val="003B035D"/>
    <w:rsid w:val="003B065A"/>
    <w:rsid w:val="003B06ED"/>
    <w:rsid w:val="003B075F"/>
    <w:rsid w:val="003B07D3"/>
    <w:rsid w:val="003B08D8"/>
    <w:rsid w:val="003B0E61"/>
    <w:rsid w:val="003B0EA0"/>
    <w:rsid w:val="003B10C6"/>
    <w:rsid w:val="003B10C8"/>
    <w:rsid w:val="003B118F"/>
    <w:rsid w:val="003B11E4"/>
    <w:rsid w:val="003B143E"/>
    <w:rsid w:val="003B151A"/>
    <w:rsid w:val="003B1780"/>
    <w:rsid w:val="003B189E"/>
    <w:rsid w:val="003B1BD8"/>
    <w:rsid w:val="003B1E0F"/>
    <w:rsid w:val="003B1E1A"/>
    <w:rsid w:val="003B24DF"/>
    <w:rsid w:val="003B2525"/>
    <w:rsid w:val="003B273E"/>
    <w:rsid w:val="003B2843"/>
    <w:rsid w:val="003B29A7"/>
    <w:rsid w:val="003B2F28"/>
    <w:rsid w:val="003B35A0"/>
    <w:rsid w:val="003B38AB"/>
    <w:rsid w:val="003B3AB9"/>
    <w:rsid w:val="003B3C52"/>
    <w:rsid w:val="003B3FBD"/>
    <w:rsid w:val="003B419D"/>
    <w:rsid w:val="003B4337"/>
    <w:rsid w:val="003B44DB"/>
    <w:rsid w:val="003B49F4"/>
    <w:rsid w:val="003B4A1C"/>
    <w:rsid w:val="003B4A3A"/>
    <w:rsid w:val="003B4E6A"/>
    <w:rsid w:val="003B4F0A"/>
    <w:rsid w:val="003B4F11"/>
    <w:rsid w:val="003B53AB"/>
    <w:rsid w:val="003B5E15"/>
    <w:rsid w:val="003B6241"/>
    <w:rsid w:val="003B636D"/>
    <w:rsid w:val="003B6517"/>
    <w:rsid w:val="003B6655"/>
    <w:rsid w:val="003B6BB4"/>
    <w:rsid w:val="003B6DEA"/>
    <w:rsid w:val="003B6EB8"/>
    <w:rsid w:val="003B701A"/>
    <w:rsid w:val="003B71F9"/>
    <w:rsid w:val="003B72A6"/>
    <w:rsid w:val="003B7304"/>
    <w:rsid w:val="003B75D1"/>
    <w:rsid w:val="003B768A"/>
    <w:rsid w:val="003B76E0"/>
    <w:rsid w:val="003B77B0"/>
    <w:rsid w:val="003B798F"/>
    <w:rsid w:val="003B7B36"/>
    <w:rsid w:val="003C0103"/>
    <w:rsid w:val="003C023F"/>
    <w:rsid w:val="003C050E"/>
    <w:rsid w:val="003C057E"/>
    <w:rsid w:val="003C06B9"/>
    <w:rsid w:val="003C06E5"/>
    <w:rsid w:val="003C084B"/>
    <w:rsid w:val="003C08B2"/>
    <w:rsid w:val="003C0A71"/>
    <w:rsid w:val="003C0C5C"/>
    <w:rsid w:val="003C0C5D"/>
    <w:rsid w:val="003C0CC2"/>
    <w:rsid w:val="003C12C3"/>
    <w:rsid w:val="003C1530"/>
    <w:rsid w:val="003C1552"/>
    <w:rsid w:val="003C15A4"/>
    <w:rsid w:val="003C16E8"/>
    <w:rsid w:val="003C1BD8"/>
    <w:rsid w:val="003C1D28"/>
    <w:rsid w:val="003C267D"/>
    <w:rsid w:val="003C26FC"/>
    <w:rsid w:val="003C28C1"/>
    <w:rsid w:val="003C2905"/>
    <w:rsid w:val="003C29F1"/>
    <w:rsid w:val="003C2B60"/>
    <w:rsid w:val="003C2D6E"/>
    <w:rsid w:val="003C2D75"/>
    <w:rsid w:val="003C2DE1"/>
    <w:rsid w:val="003C31CA"/>
    <w:rsid w:val="003C3560"/>
    <w:rsid w:val="003C368E"/>
    <w:rsid w:val="003C3931"/>
    <w:rsid w:val="003C3953"/>
    <w:rsid w:val="003C4189"/>
    <w:rsid w:val="003C44B6"/>
    <w:rsid w:val="003C49CD"/>
    <w:rsid w:val="003C4CEB"/>
    <w:rsid w:val="003C4DC1"/>
    <w:rsid w:val="003C505B"/>
    <w:rsid w:val="003C50AC"/>
    <w:rsid w:val="003C5605"/>
    <w:rsid w:val="003C57CE"/>
    <w:rsid w:val="003C5C1B"/>
    <w:rsid w:val="003C6C26"/>
    <w:rsid w:val="003C6DC1"/>
    <w:rsid w:val="003C734F"/>
    <w:rsid w:val="003C73FB"/>
    <w:rsid w:val="003C74CD"/>
    <w:rsid w:val="003C7578"/>
    <w:rsid w:val="003C7791"/>
    <w:rsid w:val="003C782F"/>
    <w:rsid w:val="003C797B"/>
    <w:rsid w:val="003C7AA0"/>
    <w:rsid w:val="003C7B12"/>
    <w:rsid w:val="003D0120"/>
    <w:rsid w:val="003D0247"/>
    <w:rsid w:val="003D0502"/>
    <w:rsid w:val="003D06DA"/>
    <w:rsid w:val="003D09AA"/>
    <w:rsid w:val="003D0AD7"/>
    <w:rsid w:val="003D0FEB"/>
    <w:rsid w:val="003D1351"/>
    <w:rsid w:val="003D168F"/>
    <w:rsid w:val="003D16C7"/>
    <w:rsid w:val="003D185B"/>
    <w:rsid w:val="003D1963"/>
    <w:rsid w:val="003D19EA"/>
    <w:rsid w:val="003D1C0C"/>
    <w:rsid w:val="003D1C9C"/>
    <w:rsid w:val="003D2134"/>
    <w:rsid w:val="003D2237"/>
    <w:rsid w:val="003D246E"/>
    <w:rsid w:val="003D2905"/>
    <w:rsid w:val="003D2968"/>
    <w:rsid w:val="003D2A3A"/>
    <w:rsid w:val="003D2A7F"/>
    <w:rsid w:val="003D2B2C"/>
    <w:rsid w:val="003D2C12"/>
    <w:rsid w:val="003D2C86"/>
    <w:rsid w:val="003D2E04"/>
    <w:rsid w:val="003D3150"/>
    <w:rsid w:val="003D318D"/>
    <w:rsid w:val="003D33A0"/>
    <w:rsid w:val="003D38E5"/>
    <w:rsid w:val="003D3AD7"/>
    <w:rsid w:val="003D3D1E"/>
    <w:rsid w:val="003D3D8F"/>
    <w:rsid w:val="003D412A"/>
    <w:rsid w:val="003D42F9"/>
    <w:rsid w:val="003D45E5"/>
    <w:rsid w:val="003D478D"/>
    <w:rsid w:val="003D48F2"/>
    <w:rsid w:val="003D4B72"/>
    <w:rsid w:val="003D4DE5"/>
    <w:rsid w:val="003D4E7F"/>
    <w:rsid w:val="003D508C"/>
    <w:rsid w:val="003D51B3"/>
    <w:rsid w:val="003D527A"/>
    <w:rsid w:val="003D56ED"/>
    <w:rsid w:val="003D5C39"/>
    <w:rsid w:val="003D5E8B"/>
    <w:rsid w:val="003D5EA0"/>
    <w:rsid w:val="003D6157"/>
    <w:rsid w:val="003D62E8"/>
    <w:rsid w:val="003D6358"/>
    <w:rsid w:val="003D6370"/>
    <w:rsid w:val="003D65F6"/>
    <w:rsid w:val="003D67AE"/>
    <w:rsid w:val="003D684D"/>
    <w:rsid w:val="003D696B"/>
    <w:rsid w:val="003D6C83"/>
    <w:rsid w:val="003D6CE2"/>
    <w:rsid w:val="003D6CE4"/>
    <w:rsid w:val="003D6DEF"/>
    <w:rsid w:val="003D7076"/>
    <w:rsid w:val="003D70FB"/>
    <w:rsid w:val="003D73F6"/>
    <w:rsid w:val="003D73F9"/>
    <w:rsid w:val="003D75B9"/>
    <w:rsid w:val="003D783B"/>
    <w:rsid w:val="003D7880"/>
    <w:rsid w:val="003D7906"/>
    <w:rsid w:val="003D7B12"/>
    <w:rsid w:val="003D7B4D"/>
    <w:rsid w:val="003D7BC4"/>
    <w:rsid w:val="003D7BF1"/>
    <w:rsid w:val="003E009C"/>
    <w:rsid w:val="003E0DD5"/>
    <w:rsid w:val="003E0FAC"/>
    <w:rsid w:val="003E10BF"/>
    <w:rsid w:val="003E10DA"/>
    <w:rsid w:val="003E11FD"/>
    <w:rsid w:val="003E13D4"/>
    <w:rsid w:val="003E1401"/>
    <w:rsid w:val="003E1519"/>
    <w:rsid w:val="003E189B"/>
    <w:rsid w:val="003E26CD"/>
    <w:rsid w:val="003E2CF8"/>
    <w:rsid w:val="003E2D6D"/>
    <w:rsid w:val="003E2F27"/>
    <w:rsid w:val="003E356C"/>
    <w:rsid w:val="003E3572"/>
    <w:rsid w:val="003E3767"/>
    <w:rsid w:val="003E3AC7"/>
    <w:rsid w:val="003E4085"/>
    <w:rsid w:val="003E40FD"/>
    <w:rsid w:val="003E429C"/>
    <w:rsid w:val="003E43FE"/>
    <w:rsid w:val="003E4429"/>
    <w:rsid w:val="003E493A"/>
    <w:rsid w:val="003E4BDE"/>
    <w:rsid w:val="003E4C3A"/>
    <w:rsid w:val="003E4E7D"/>
    <w:rsid w:val="003E54DC"/>
    <w:rsid w:val="003E5803"/>
    <w:rsid w:val="003E590F"/>
    <w:rsid w:val="003E5A5D"/>
    <w:rsid w:val="003E5C71"/>
    <w:rsid w:val="003E5CA4"/>
    <w:rsid w:val="003E5CBC"/>
    <w:rsid w:val="003E5D5D"/>
    <w:rsid w:val="003E6007"/>
    <w:rsid w:val="003E6008"/>
    <w:rsid w:val="003E621E"/>
    <w:rsid w:val="003E6C87"/>
    <w:rsid w:val="003E6E68"/>
    <w:rsid w:val="003E714B"/>
    <w:rsid w:val="003E76DF"/>
    <w:rsid w:val="003E7C2F"/>
    <w:rsid w:val="003E7D58"/>
    <w:rsid w:val="003E7E76"/>
    <w:rsid w:val="003F006C"/>
    <w:rsid w:val="003F0319"/>
    <w:rsid w:val="003F0428"/>
    <w:rsid w:val="003F04DF"/>
    <w:rsid w:val="003F0642"/>
    <w:rsid w:val="003F0CA6"/>
    <w:rsid w:val="003F0DFF"/>
    <w:rsid w:val="003F0E68"/>
    <w:rsid w:val="003F1008"/>
    <w:rsid w:val="003F1046"/>
    <w:rsid w:val="003F10D2"/>
    <w:rsid w:val="003F12B2"/>
    <w:rsid w:val="003F1319"/>
    <w:rsid w:val="003F13BB"/>
    <w:rsid w:val="003F1504"/>
    <w:rsid w:val="003F157B"/>
    <w:rsid w:val="003F1846"/>
    <w:rsid w:val="003F1F09"/>
    <w:rsid w:val="003F1F60"/>
    <w:rsid w:val="003F20AC"/>
    <w:rsid w:val="003F22C4"/>
    <w:rsid w:val="003F2751"/>
    <w:rsid w:val="003F2A8F"/>
    <w:rsid w:val="003F2E1D"/>
    <w:rsid w:val="003F2F25"/>
    <w:rsid w:val="003F2FAD"/>
    <w:rsid w:val="003F3386"/>
    <w:rsid w:val="003F33F4"/>
    <w:rsid w:val="003F3462"/>
    <w:rsid w:val="003F360F"/>
    <w:rsid w:val="003F3B40"/>
    <w:rsid w:val="003F3D8C"/>
    <w:rsid w:val="003F3E25"/>
    <w:rsid w:val="003F3E56"/>
    <w:rsid w:val="003F3E71"/>
    <w:rsid w:val="003F41D0"/>
    <w:rsid w:val="003F44A7"/>
    <w:rsid w:val="003F4598"/>
    <w:rsid w:val="003F4961"/>
    <w:rsid w:val="003F4C3F"/>
    <w:rsid w:val="003F4E84"/>
    <w:rsid w:val="003F4ECA"/>
    <w:rsid w:val="003F5400"/>
    <w:rsid w:val="003F55DC"/>
    <w:rsid w:val="003F5754"/>
    <w:rsid w:val="003F592F"/>
    <w:rsid w:val="003F5B8B"/>
    <w:rsid w:val="003F6130"/>
    <w:rsid w:val="003F64D3"/>
    <w:rsid w:val="003F6521"/>
    <w:rsid w:val="003F66E5"/>
    <w:rsid w:val="003F67A4"/>
    <w:rsid w:val="003F696B"/>
    <w:rsid w:val="003F6CC7"/>
    <w:rsid w:val="003F6F69"/>
    <w:rsid w:val="003F6F90"/>
    <w:rsid w:val="003F72A4"/>
    <w:rsid w:val="003F739A"/>
    <w:rsid w:val="003F7BAC"/>
    <w:rsid w:val="00400027"/>
    <w:rsid w:val="00400204"/>
    <w:rsid w:val="00400482"/>
    <w:rsid w:val="00400751"/>
    <w:rsid w:val="00400786"/>
    <w:rsid w:val="00400D7A"/>
    <w:rsid w:val="00401046"/>
    <w:rsid w:val="004013BE"/>
    <w:rsid w:val="004013CB"/>
    <w:rsid w:val="0040148D"/>
    <w:rsid w:val="004015A1"/>
    <w:rsid w:val="0040169A"/>
    <w:rsid w:val="00401869"/>
    <w:rsid w:val="004018FB"/>
    <w:rsid w:val="00401A67"/>
    <w:rsid w:val="00401CD4"/>
    <w:rsid w:val="004021BF"/>
    <w:rsid w:val="00402481"/>
    <w:rsid w:val="004025F4"/>
    <w:rsid w:val="004028F1"/>
    <w:rsid w:val="00402C1E"/>
    <w:rsid w:val="00403152"/>
    <w:rsid w:val="004032F9"/>
    <w:rsid w:val="00403755"/>
    <w:rsid w:val="00403806"/>
    <w:rsid w:val="004038BC"/>
    <w:rsid w:val="00403B07"/>
    <w:rsid w:val="00403C76"/>
    <w:rsid w:val="00403E8C"/>
    <w:rsid w:val="00404078"/>
    <w:rsid w:val="004041C3"/>
    <w:rsid w:val="004042E0"/>
    <w:rsid w:val="0040479D"/>
    <w:rsid w:val="00404F0A"/>
    <w:rsid w:val="00404FBE"/>
    <w:rsid w:val="00405002"/>
    <w:rsid w:val="00405741"/>
    <w:rsid w:val="00405794"/>
    <w:rsid w:val="00405846"/>
    <w:rsid w:val="0040590D"/>
    <w:rsid w:val="00405DEB"/>
    <w:rsid w:val="00405DF0"/>
    <w:rsid w:val="00405DF4"/>
    <w:rsid w:val="00405F26"/>
    <w:rsid w:val="00406515"/>
    <w:rsid w:val="00406540"/>
    <w:rsid w:val="00406568"/>
    <w:rsid w:val="004065CF"/>
    <w:rsid w:val="004066A4"/>
    <w:rsid w:val="00406CC0"/>
    <w:rsid w:val="00406F70"/>
    <w:rsid w:val="0040702F"/>
    <w:rsid w:val="00407460"/>
    <w:rsid w:val="00407495"/>
    <w:rsid w:val="004075E9"/>
    <w:rsid w:val="0041026A"/>
    <w:rsid w:val="0041072E"/>
    <w:rsid w:val="004108D0"/>
    <w:rsid w:val="004109C3"/>
    <w:rsid w:val="00410C49"/>
    <w:rsid w:val="00410C98"/>
    <w:rsid w:val="00410F85"/>
    <w:rsid w:val="00410FE4"/>
    <w:rsid w:val="00411226"/>
    <w:rsid w:val="004113A8"/>
    <w:rsid w:val="0041167D"/>
    <w:rsid w:val="004117BD"/>
    <w:rsid w:val="00411BE5"/>
    <w:rsid w:val="00411DB0"/>
    <w:rsid w:val="0041230E"/>
    <w:rsid w:val="004126E7"/>
    <w:rsid w:val="00412AFE"/>
    <w:rsid w:val="00412B08"/>
    <w:rsid w:val="00412BAF"/>
    <w:rsid w:val="00412C68"/>
    <w:rsid w:val="00412FC7"/>
    <w:rsid w:val="00413107"/>
    <w:rsid w:val="00413983"/>
    <w:rsid w:val="004139CF"/>
    <w:rsid w:val="00413D7F"/>
    <w:rsid w:val="00413EC6"/>
    <w:rsid w:val="00414086"/>
    <w:rsid w:val="00414330"/>
    <w:rsid w:val="0041460C"/>
    <w:rsid w:val="004149D0"/>
    <w:rsid w:val="00414A1B"/>
    <w:rsid w:val="00414B2F"/>
    <w:rsid w:val="00414B3C"/>
    <w:rsid w:val="00414DFD"/>
    <w:rsid w:val="00414E16"/>
    <w:rsid w:val="004151E9"/>
    <w:rsid w:val="00415208"/>
    <w:rsid w:val="004152F7"/>
    <w:rsid w:val="0041546D"/>
    <w:rsid w:val="004158D0"/>
    <w:rsid w:val="00415B96"/>
    <w:rsid w:val="00415ED6"/>
    <w:rsid w:val="00416257"/>
    <w:rsid w:val="004163CA"/>
    <w:rsid w:val="004164DD"/>
    <w:rsid w:val="004168D7"/>
    <w:rsid w:val="00416970"/>
    <w:rsid w:val="00416A8D"/>
    <w:rsid w:val="00416B45"/>
    <w:rsid w:val="00416DA1"/>
    <w:rsid w:val="00416E79"/>
    <w:rsid w:val="00416FC1"/>
    <w:rsid w:val="004172EE"/>
    <w:rsid w:val="0041732B"/>
    <w:rsid w:val="00417376"/>
    <w:rsid w:val="004175DB"/>
    <w:rsid w:val="00417915"/>
    <w:rsid w:val="00417DFC"/>
    <w:rsid w:val="00420075"/>
    <w:rsid w:val="004200D9"/>
    <w:rsid w:val="00420347"/>
    <w:rsid w:val="00420630"/>
    <w:rsid w:val="00420832"/>
    <w:rsid w:val="00420DAC"/>
    <w:rsid w:val="00420EA5"/>
    <w:rsid w:val="00420F97"/>
    <w:rsid w:val="00420FF1"/>
    <w:rsid w:val="0042159F"/>
    <w:rsid w:val="0042167A"/>
    <w:rsid w:val="00421834"/>
    <w:rsid w:val="0042183B"/>
    <w:rsid w:val="00421C8B"/>
    <w:rsid w:val="004220D1"/>
    <w:rsid w:val="00422240"/>
    <w:rsid w:val="00422467"/>
    <w:rsid w:val="00422973"/>
    <w:rsid w:val="00422A82"/>
    <w:rsid w:val="00422D0F"/>
    <w:rsid w:val="00422ED7"/>
    <w:rsid w:val="004230C9"/>
    <w:rsid w:val="004234B0"/>
    <w:rsid w:val="0042392B"/>
    <w:rsid w:val="00423A1B"/>
    <w:rsid w:val="00423B0A"/>
    <w:rsid w:val="00423B33"/>
    <w:rsid w:val="00423F3E"/>
    <w:rsid w:val="00423F86"/>
    <w:rsid w:val="004241CF"/>
    <w:rsid w:val="0042429E"/>
    <w:rsid w:val="00424513"/>
    <w:rsid w:val="0042479A"/>
    <w:rsid w:val="00424A02"/>
    <w:rsid w:val="00424BDD"/>
    <w:rsid w:val="00424BDE"/>
    <w:rsid w:val="00424CC7"/>
    <w:rsid w:val="00424F74"/>
    <w:rsid w:val="00425017"/>
    <w:rsid w:val="00425293"/>
    <w:rsid w:val="0042576E"/>
    <w:rsid w:val="004259D3"/>
    <w:rsid w:val="00425C4A"/>
    <w:rsid w:val="00425D25"/>
    <w:rsid w:val="00425DBC"/>
    <w:rsid w:val="00425E09"/>
    <w:rsid w:val="00425E53"/>
    <w:rsid w:val="004262FB"/>
    <w:rsid w:val="00426A49"/>
    <w:rsid w:val="00426B52"/>
    <w:rsid w:val="00426D1B"/>
    <w:rsid w:val="00426F86"/>
    <w:rsid w:val="004275DC"/>
    <w:rsid w:val="004300E2"/>
    <w:rsid w:val="0043029E"/>
    <w:rsid w:val="0043082B"/>
    <w:rsid w:val="00430A17"/>
    <w:rsid w:val="00430CFF"/>
    <w:rsid w:val="00430E52"/>
    <w:rsid w:val="00430EBD"/>
    <w:rsid w:val="004313FD"/>
    <w:rsid w:val="0043142D"/>
    <w:rsid w:val="004314C7"/>
    <w:rsid w:val="004317E9"/>
    <w:rsid w:val="00431E61"/>
    <w:rsid w:val="00431FD7"/>
    <w:rsid w:val="004320E8"/>
    <w:rsid w:val="00432350"/>
    <w:rsid w:val="004324CB"/>
    <w:rsid w:val="0043257B"/>
    <w:rsid w:val="004328AB"/>
    <w:rsid w:val="004328DD"/>
    <w:rsid w:val="00432910"/>
    <w:rsid w:val="00432B4A"/>
    <w:rsid w:val="00432FA4"/>
    <w:rsid w:val="004330ED"/>
    <w:rsid w:val="004334AA"/>
    <w:rsid w:val="00433BCB"/>
    <w:rsid w:val="00434141"/>
    <w:rsid w:val="00434161"/>
    <w:rsid w:val="00434DA4"/>
    <w:rsid w:val="00434F75"/>
    <w:rsid w:val="00435492"/>
    <w:rsid w:val="0043556F"/>
    <w:rsid w:val="004355F5"/>
    <w:rsid w:val="00435608"/>
    <w:rsid w:val="0043564E"/>
    <w:rsid w:val="004356ED"/>
    <w:rsid w:val="004359C7"/>
    <w:rsid w:val="00435DE6"/>
    <w:rsid w:val="0043602B"/>
    <w:rsid w:val="004362EA"/>
    <w:rsid w:val="00436671"/>
    <w:rsid w:val="0043674A"/>
    <w:rsid w:val="004369F4"/>
    <w:rsid w:val="00436D0E"/>
    <w:rsid w:val="00436E91"/>
    <w:rsid w:val="004373F1"/>
    <w:rsid w:val="004375CD"/>
    <w:rsid w:val="004377B9"/>
    <w:rsid w:val="00437A28"/>
    <w:rsid w:val="00437A74"/>
    <w:rsid w:val="004406C9"/>
    <w:rsid w:val="00440A31"/>
    <w:rsid w:val="00440FBD"/>
    <w:rsid w:val="00441431"/>
    <w:rsid w:val="0044183A"/>
    <w:rsid w:val="00441934"/>
    <w:rsid w:val="00441AF8"/>
    <w:rsid w:val="004420C1"/>
    <w:rsid w:val="00442213"/>
    <w:rsid w:val="00442736"/>
    <w:rsid w:val="00442C4E"/>
    <w:rsid w:val="00442D7C"/>
    <w:rsid w:val="00442E62"/>
    <w:rsid w:val="00443069"/>
    <w:rsid w:val="004431D5"/>
    <w:rsid w:val="00443791"/>
    <w:rsid w:val="004437EE"/>
    <w:rsid w:val="00444068"/>
    <w:rsid w:val="00444282"/>
    <w:rsid w:val="00444415"/>
    <w:rsid w:val="0044446E"/>
    <w:rsid w:val="004445B8"/>
    <w:rsid w:val="004445FC"/>
    <w:rsid w:val="00444734"/>
    <w:rsid w:val="00444A47"/>
    <w:rsid w:val="00445066"/>
    <w:rsid w:val="00445197"/>
    <w:rsid w:val="004452CC"/>
    <w:rsid w:val="00445427"/>
    <w:rsid w:val="00445527"/>
    <w:rsid w:val="00445DA9"/>
    <w:rsid w:val="0044619A"/>
    <w:rsid w:val="0044623B"/>
    <w:rsid w:val="004466A8"/>
    <w:rsid w:val="004466C0"/>
    <w:rsid w:val="00446732"/>
    <w:rsid w:val="00446E34"/>
    <w:rsid w:val="00446F7E"/>
    <w:rsid w:val="00447621"/>
    <w:rsid w:val="004477EE"/>
    <w:rsid w:val="004478BE"/>
    <w:rsid w:val="00447AF1"/>
    <w:rsid w:val="00447BEE"/>
    <w:rsid w:val="00447E07"/>
    <w:rsid w:val="00447F25"/>
    <w:rsid w:val="00450130"/>
    <w:rsid w:val="00450232"/>
    <w:rsid w:val="004502D8"/>
    <w:rsid w:val="004506E4"/>
    <w:rsid w:val="0045096B"/>
    <w:rsid w:val="00450C08"/>
    <w:rsid w:val="00450C1D"/>
    <w:rsid w:val="00450DD8"/>
    <w:rsid w:val="00450E3E"/>
    <w:rsid w:val="004512AE"/>
    <w:rsid w:val="0045130E"/>
    <w:rsid w:val="004513B3"/>
    <w:rsid w:val="0045159A"/>
    <w:rsid w:val="00451A7F"/>
    <w:rsid w:val="00451C16"/>
    <w:rsid w:val="00451D75"/>
    <w:rsid w:val="00452667"/>
    <w:rsid w:val="004530B3"/>
    <w:rsid w:val="004530EA"/>
    <w:rsid w:val="004531A2"/>
    <w:rsid w:val="00453981"/>
    <w:rsid w:val="00453B20"/>
    <w:rsid w:val="00453BA2"/>
    <w:rsid w:val="00453D20"/>
    <w:rsid w:val="004541E0"/>
    <w:rsid w:val="004541EA"/>
    <w:rsid w:val="00454B02"/>
    <w:rsid w:val="00454F15"/>
    <w:rsid w:val="00455386"/>
    <w:rsid w:val="004554B9"/>
    <w:rsid w:val="00455A83"/>
    <w:rsid w:val="00455AF6"/>
    <w:rsid w:val="00455E57"/>
    <w:rsid w:val="00455FDC"/>
    <w:rsid w:val="0045606C"/>
    <w:rsid w:val="004566E1"/>
    <w:rsid w:val="0045694B"/>
    <w:rsid w:val="00456BC0"/>
    <w:rsid w:val="00456F07"/>
    <w:rsid w:val="0045703F"/>
    <w:rsid w:val="00457157"/>
    <w:rsid w:val="0045777B"/>
    <w:rsid w:val="00457A33"/>
    <w:rsid w:val="00457AFD"/>
    <w:rsid w:val="00457CE9"/>
    <w:rsid w:val="00457D25"/>
    <w:rsid w:val="00457D7E"/>
    <w:rsid w:val="00457E57"/>
    <w:rsid w:val="00457E79"/>
    <w:rsid w:val="00460670"/>
    <w:rsid w:val="004606CE"/>
    <w:rsid w:val="0046071B"/>
    <w:rsid w:val="00460804"/>
    <w:rsid w:val="00460A05"/>
    <w:rsid w:val="00460BF2"/>
    <w:rsid w:val="00460EBC"/>
    <w:rsid w:val="004610E6"/>
    <w:rsid w:val="004612EE"/>
    <w:rsid w:val="004613C5"/>
    <w:rsid w:val="00461875"/>
    <w:rsid w:val="0046198F"/>
    <w:rsid w:val="004619C9"/>
    <w:rsid w:val="00461A2E"/>
    <w:rsid w:val="00461AF3"/>
    <w:rsid w:val="004621AD"/>
    <w:rsid w:val="004622F1"/>
    <w:rsid w:val="004623ED"/>
    <w:rsid w:val="0046275C"/>
    <w:rsid w:val="004627BB"/>
    <w:rsid w:val="00462928"/>
    <w:rsid w:val="00462B1C"/>
    <w:rsid w:val="00463388"/>
    <w:rsid w:val="0046346D"/>
    <w:rsid w:val="004634B5"/>
    <w:rsid w:val="00463588"/>
    <w:rsid w:val="00463E8E"/>
    <w:rsid w:val="00463F2D"/>
    <w:rsid w:val="00464730"/>
    <w:rsid w:val="00464978"/>
    <w:rsid w:val="00464B64"/>
    <w:rsid w:val="00465009"/>
    <w:rsid w:val="004652F5"/>
    <w:rsid w:val="00465652"/>
    <w:rsid w:val="004659CE"/>
    <w:rsid w:val="00466170"/>
    <w:rsid w:val="00466459"/>
    <w:rsid w:val="00466510"/>
    <w:rsid w:val="00466656"/>
    <w:rsid w:val="004666D1"/>
    <w:rsid w:val="00466947"/>
    <w:rsid w:val="0046695F"/>
    <w:rsid w:val="00466C18"/>
    <w:rsid w:val="00466DAA"/>
    <w:rsid w:val="00466E53"/>
    <w:rsid w:val="00466E81"/>
    <w:rsid w:val="00466FA0"/>
    <w:rsid w:val="00467040"/>
    <w:rsid w:val="00467063"/>
    <w:rsid w:val="00467180"/>
    <w:rsid w:val="0046721E"/>
    <w:rsid w:val="004675B1"/>
    <w:rsid w:val="00467660"/>
    <w:rsid w:val="00467939"/>
    <w:rsid w:val="00467C68"/>
    <w:rsid w:val="00467F0E"/>
    <w:rsid w:val="00467FCA"/>
    <w:rsid w:val="00470142"/>
    <w:rsid w:val="00470A55"/>
    <w:rsid w:val="00470EC8"/>
    <w:rsid w:val="00470EED"/>
    <w:rsid w:val="0047100A"/>
    <w:rsid w:val="004710EB"/>
    <w:rsid w:val="004711F2"/>
    <w:rsid w:val="004711F3"/>
    <w:rsid w:val="004714A9"/>
    <w:rsid w:val="00471526"/>
    <w:rsid w:val="00471912"/>
    <w:rsid w:val="00471C8F"/>
    <w:rsid w:val="0047200A"/>
    <w:rsid w:val="004722BC"/>
    <w:rsid w:val="004724BA"/>
    <w:rsid w:val="00472B3D"/>
    <w:rsid w:val="00472DBC"/>
    <w:rsid w:val="00473272"/>
    <w:rsid w:val="00473513"/>
    <w:rsid w:val="00473897"/>
    <w:rsid w:val="004739D3"/>
    <w:rsid w:val="00473A67"/>
    <w:rsid w:val="00473B70"/>
    <w:rsid w:val="00473BCE"/>
    <w:rsid w:val="00473D75"/>
    <w:rsid w:val="00473E14"/>
    <w:rsid w:val="00474404"/>
    <w:rsid w:val="0047443C"/>
    <w:rsid w:val="004748A2"/>
    <w:rsid w:val="0047490E"/>
    <w:rsid w:val="0047495A"/>
    <w:rsid w:val="004749BE"/>
    <w:rsid w:val="00474A1A"/>
    <w:rsid w:val="00474C53"/>
    <w:rsid w:val="00474C6B"/>
    <w:rsid w:val="00474D4E"/>
    <w:rsid w:val="00474F3E"/>
    <w:rsid w:val="0047541F"/>
    <w:rsid w:val="00475821"/>
    <w:rsid w:val="00475C60"/>
    <w:rsid w:val="00475D94"/>
    <w:rsid w:val="00475DF7"/>
    <w:rsid w:val="00475E17"/>
    <w:rsid w:val="00476147"/>
    <w:rsid w:val="004763E6"/>
    <w:rsid w:val="00477132"/>
    <w:rsid w:val="0047732D"/>
    <w:rsid w:val="00477477"/>
    <w:rsid w:val="0047789A"/>
    <w:rsid w:val="00477F76"/>
    <w:rsid w:val="00477FC7"/>
    <w:rsid w:val="00480227"/>
    <w:rsid w:val="00480263"/>
    <w:rsid w:val="00480A30"/>
    <w:rsid w:val="00480BEE"/>
    <w:rsid w:val="00480F52"/>
    <w:rsid w:val="00481191"/>
    <w:rsid w:val="004811FD"/>
    <w:rsid w:val="00481473"/>
    <w:rsid w:val="004814E6"/>
    <w:rsid w:val="00481A4E"/>
    <w:rsid w:val="00481A7E"/>
    <w:rsid w:val="00481C82"/>
    <w:rsid w:val="00481CF4"/>
    <w:rsid w:val="00481E30"/>
    <w:rsid w:val="00482111"/>
    <w:rsid w:val="004821CC"/>
    <w:rsid w:val="004821F0"/>
    <w:rsid w:val="00482508"/>
    <w:rsid w:val="00482730"/>
    <w:rsid w:val="00482DC3"/>
    <w:rsid w:val="00483086"/>
    <w:rsid w:val="004831F0"/>
    <w:rsid w:val="0048364A"/>
    <w:rsid w:val="00483752"/>
    <w:rsid w:val="004838AA"/>
    <w:rsid w:val="004840DD"/>
    <w:rsid w:val="00484481"/>
    <w:rsid w:val="004844C1"/>
    <w:rsid w:val="00484549"/>
    <w:rsid w:val="004847CE"/>
    <w:rsid w:val="00484CF1"/>
    <w:rsid w:val="00484DC5"/>
    <w:rsid w:val="00484E19"/>
    <w:rsid w:val="00484F05"/>
    <w:rsid w:val="00484F67"/>
    <w:rsid w:val="00485366"/>
    <w:rsid w:val="0048536A"/>
    <w:rsid w:val="00485531"/>
    <w:rsid w:val="0048563E"/>
    <w:rsid w:val="004858D7"/>
    <w:rsid w:val="00485978"/>
    <w:rsid w:val="00485ADD"/>
    <w:rsid w:val="00485BFA"/>
    <w:rsid w:val="00485E16"/>
    <w:rsid w:val="00485EA3"/>
    <w:rsid w:val="0048604C"/>
    <w:rsid w:val="0048608D"/>
    <w:rsid w:val="004860A8"/>
    <w:rsid w:val="004860D6"/>
    <w:rsid w:val="004863C0"/>
    <w:rsid w:val="004865DE"/>
    <w:rsid w:val="00486926"/>
    <w:rsid w:val="00487003"/>
    <w:rsid w:val="0048702D"/>
    <w:rsid w:val="0048764E"/>
    <w:rsid w:val="004877E1"/>
    <w:rsid w:val="00487B24"/>
    <w:rsid w:val="00487B3B"/>
    <w:rsid w:val="00487F1C"/>
    <w:rsid w:val="00487FD3"/>
    <w:rsid w:val="00487FED"/>
    <w:rsid w:val="004900B7"/>
    <w:rsid w:val="004903F4"/>
    <w:rsid w:val="00490833"/>
    <w:rsid w:val="00490C1F"/>
    <w:rsid w:val="00490C2A"/>
    <w:rsid w:val="00490CB1"/>
    <w:rsid w:val="00490E5E"/>
    <w:rsid w:val="00490F5E"/>
    <w:rsid w:val="004910D0"/>
    <w:rsid w:val="0049117F"/>
    <w:rsid w:val="00491426"/>
    <w:rsid w:val="0049160E"/>
    <w:rsid w:val="0049187F"/>
    <w:rsid w:val="00491D69"/>
    <w:rsid w:val="004920D5"/>
    <w:rsid w:val="004920F0"/>
    <w:rsid w:val="0049257C"/>
    <w:rsid w:val="0049292D"/>
    <w:rsid w:val="00492A47"/>
    <w:rsid w:val="00492D6B"/>
    <w:rsid w:val="00493982"/>
    <w:rsid w:val="00493BA3"/>
    <w:rsid w:val="00493F13"/>
    <w:rsid w:val="00494393"/>
    <w:rsid w:val="004945AE"/>
    <w:rsid w:val="004947BD"/>
    <w:rsid w:val="004948B0"/>
    <w:rsid w:val="00494911"/>
    <w:rsid w:val="00494B3E"/>
    <w:rsid w:val="00494CE6"/>
    <w:rsid w:val="00494D80"/>
    <w:rsid w:val="004950FC"/>
    <w:rsid w:val="00495721"/>
    <w:rsid w:val="00495779"/>
    <w:rsid w:val="00495ACE"/>
    <w:rsid w:val="00495E2A"/>
    <w:rsid w:val="00495F09"/>
    <w:rsid w:val="00496182"/>
    <w:rsid w:val="004961AB"/>
    <w:rsid w:val="00496202"/>
    <w:rsid w:val="0049634E"/>
    <w:rsid w:val="00496753"/>
    <w:rsid w:val="00496839"/>
    <w:rsid w:val="00496C44"/>
    <w:rsid w:val="00497353"/>
    <w:rsid w:val="00497501"/>
    <w:rsid w:val="00497813"/>
    <w:rsid w:val="00497B80"/>
    <w:rsid w:val="00497F2A"/>
    <w:rsid w:val="004A0102"/>
    <w:rsid w:val="004A04F3"/>
    <w:rsid w:val="004A06D9"/>
    <w:rsid w:val="004A0C08"/>
    <w:rsid w:val="004A0F67"/>
    <w:rsid w:val="004A0F6F"/>
    <w:rsid w:val="004A17B0"/>
    <w:rsid w:val="004A1887"/>
    <w:rsid w:val="004A1B86"/>
    <w:rsid w:val="004A1BEA"/>
    <w:rsid w:val="004A1EA3"/>
    <w:rsid w:val="004A1EAF"/>
    <w:rsid w:val="004A1FE1"/>
    <w:rsid w:val="004A2147"/>
    <w:rsid w:val="004A2220"/>
    <w:rsid w:val="004A2526"/>
    <w:rsid w:val="004A260E"/>
    <w:rsid w:val="004A2697"/>
    <w:rsid w:val="004A2BB3"/>
    <w:rsid w:val="004A2CD6"/>
    <w:rsid w:val="004A2DF9"/>
    <w:rsid w:val="004A3051"/>
    <w:rsid w:val="004A3122"/>
    <w:rsid w:val="004A31F7"/>
    <w:rsid w:val="004A3315"/>
    <w:rsid w:val="004A338A"/>
    <w:rsid w:val="004A392A"/>
    <w:rsid w:val="004A39AC"/>
    <w:rsid w:val="004A39B1"/>
    <w:rsid w:val="004A3B7B"/>
    <w:rsid w:val="004A3C7C"/>
    <w:rsid w:val="004A400C"/>
    <w:rsid w:val="004A412C"/>
    <w:rsid w:val="004A4275"/>
    <w:rsid w:val="004A476C"/>
    <w:rsid w:val="004A4A1E"/>
    <w:rsid w:val="004A4B24"/>
    <w:rsid w:val="004A4B75"/>
    <w:rsid w:val="004A4C28"/>
    <w:rsid w:val="004A4C5A"/>
    <w:rsid w:val="004A4D42"/>
    <w:rsid w:val="004A4F24"/>
    <w:rsid w:val="004A4FAC"/>
    <w:rsid w:val="004A531E"/>
    <w:rsid w:val="004A556C"/>
    <w:rsid w:val="004A562E"/>
    <w:rsid w:val="004A5805"/>
    <w:rsid w:val="004A5F09"/>
    <w:rsid w:val="004A6467"/>
    <w:rsid w:val="004A6654"/>
    <w:rsid w:val="004A6863"/>
    <w:rsid w:val="004A68E5"/>
    <w:rsid w:val="004A68EC"/>
    <w:rsid w:val="004A6CAC"/>
    <w:rsid w:val="004A6FEA"/>
    <w:rsid w:val="004A7214"/>
    <w:rsid w:val="004A76C3"/>
    <w:rsid w:val="004A7DCE"/>
    <w:rsid w:val="004A7DE7"/>
    <w:rsid w:val="004B0190"/>
    <w:rsid w:val="004B02B2"/>
    <w:rsid w:val="004B0570"/>
    <w:rsid w:val="004B07FF"/>
    <w:rsid w:val="004B0E4A"/>
    <w:rsid w:val="004B0E7B"/>
    <w:rsid w:val="004B1180"/>
    <w:rsid w:val="004B1231"/>
    <w:rsid w:val="004B1249"/>
    <w:rsid w:val="004B16A1"/>
    <w:rsid w:val="004B1923"/>
    <w:rsid w:val="004B1E5B"/>
    <w:rsid w:val="004B217B"/>
    <w:rsid w:val="004B23F4"/>
    <w:rsid w:val="004B25E3"/>
    <w:rsid w:val="004B25F6"/>
    <w:rsid w:val="004B26A4"/>
    <w:rsid w:val="004B2AA7"/>
    <w:rsid w:val="004B3074"/>
    <w:rsid w:val="004B3446"/>
    <w:rsid w:val="004B34EF"/>
    <w:rsid w:val="004B35DB"/>
    <w:rsid w:val="004B36CC"/>
    <w:rsid w:val="004B3A5F"/>
    <w:rsid w:val="004B3C98"/>
    <w:rsid w:val="004B4011"/>
    <w:rsid w:val="004B4264"/>
    <w:rsid w:val="004B44DD"/>
    <w:rsid w:val="004B471C"/>
    <w:rsid w:val="004B49B7"/>
    <w:rsid w:val="004B51B8"/>
    <w:rsid w:val="004B543E"/>
    <w:rsid w:val="004B5819"/>
    <w:rsid w:val="004B5C45"/>
    <w:rsid w:val="004B6496"/>
    <w:rsid w:val="004B64EA"/>
    <w:rsid w:val="004B661F"/>
    <w:rsid w:val="004B68E7"/>
    <w:rsid w:val="004B6ABB"/>
    <w:rsid w:val="004B6CB1"/>
    <w:rsid w:val="004B6E17"/>
    <w:rsid w:val="004B6E8F"/>
    <w:rsid w:val="004B7308"/>
    <w:rsid w:val="004B7552"/>
    <w:rsid w:val="004B76CA"/>
    <w:rsid w:val="004B797E"/>
    <w:rsid w:val="004B7E57"/>
    <w:rsid w:val="004B7F73"/>
    <w:rsid w:val="004C048C"/>
    <w:rsid w:val="004C06C2"/>
    <w:rsid w:val="004C1145"/>
    <w:rsid w:val="004C1156"/>
    <w:rsid w:val="004C14BC"/>
    <w:rsid w:val="004C1715"/>
    <w:rsid w:val="004C1A76"/>
    <w:rsid w:val="004C1B10"/>
    <w:rsid w:val="004C1D7E"/>
    <w:rsid w:val="004C2040"/>
    <w:rsid w:val="004C2090"/>
    <w:rsid w:val="004C2193"/>
    <w:rsid w:val="004C258D"/>
    <w:rsid w:val="004C2A21"/>
    <w:rsid w:val="004C2DE2"/>
    <w:rsid w:val="004C3A77"/>
    <w:rsid w:val="004C3E4B"/>
    <w:rsid w:val="004C3FCD"/>
    <w:rsid w:val="004C4382"/>
    <w:rsid w:val="004C43A9"/>
    <w:rsid w:val="004C4416"/>
    <w:rsid w:val="004C453F"/>
    <w:rsid w:val="004C480A"/>
    <w:rsid w:val="004C4903"/>
    <w:rsid w:val="004C4947"/>
    <w:rsid w:val="004C4E8F"/>
    <w:rsid w:val="004C5205"/>
    <w:rsid w:val="004C54CB"/>
    <w:rsid w:val="004C5ABD"/>
    <w:rsid w:val="004C5ACF"/>
    <w:rsid w:val="004C5CA8"/>
    <w:rsid w:val="004C5CC5"/>
    <w:rsid w:val="004C5D4E"/>
    <w:rsid w:val="004C5FDD"/>
    <w:rsid w:val="004C68C6"/>
    <w:rsid w:val="004C6BF4"/>
    <w:rsid w:val="004C701E"/>
    <w:rsid w:val="004C701F"/>
    <w:rsid w:val="004C707E"/>
    <w:rsid w:val="004C7154"/>
    <w:rsid w:val="004C72A9"/>
    <w:rsid w:val="004C7404"/>
    <w:rsid w:val="004C7529"/>
    <w:rsid w:val="004C7587"/>
    <w:rsid w:val="004C75D2"/>
    <w:rsid w:val="004C7AAD"/>
    <w:rsid w:val="004D024E"/>
    <w:rsid w:val="004D027C"/>
    <w:rsid w:val="004D0532"/>
    <w:rsid w:val="004D072E"/>
    <w:rsid w:val="004D08E9"/>
    <w:rsid w:val="004D0A7D"/>
    <w:rsid w:val="004D0AA8"/>
    <w:rsid w:val="004D0C5D"/>
    <w:rsid w:val="004D0E11"/>
    <w:rsid w:val="004D1193"/>
    <w:rsid w:val="004D15A6"/>
    <w:rsid w:val="004D1717"/>
    <w:rsid w:val="004D1833"/>
    <w:rsid w:val="004D189A"/>
    <w:rsid w:val="004D1EE5"/>
    <w:rsid w:val="004D2039"/>
    <w:rsid w:val="004D20D5"/>
    <w:rsid w:val="004D2539"/>
    <w:rsid w:val="004D27D0"/>
    <w:rsid w:val="004D3244"/>
    <w:rsid w:val="004D3260"/>
    <w:rsid w:val="004D33FE"/>
    <w:rsid w:val="004D39C0"/>
    <w:rsid w:val="004D3A84"/>
    <w:rsid w:val="004D3A9F"/>
    <w:rsid w:val="004D3B0C"/>
    <w:rsid w:val="004D3BA5"/>
    <w:rsid w:val="004D3C2B"/>
    <w:rsid w:val="004D3D2F"/>
    <w:rsid w:val="004D3E81"/>
    <w:rsid w:val="004D447A"/>
    <w:rsid w:val="004D4480"/>
    <w:rsid w:val="004D44FD"/>
    <w:rsid w:val="004D4A96"/>
    <w:rsid w:val="004D4C03"/>
    <w:rsid w:val="004D550A"/>
    <w:rsid w:val="004D566F"/>
    <w:rsid w:val="004D56E5"/>
    <w:rsid w:val="004D5B92"/>
    <w:rsid w:val="004D5CE3"/>
    <w:rsid w:val="004D5F8B"/>
    <w:rsid w:val="004D62D8"/>
    <w:rsid w:val="004D65AF"/>
    <w:rsid w:val="004D6908"/>
    <w:rsid w:val="004D6997"/>
    <w:rsid w:val="004D6FA0"/>
    <w:rsid w:val="004D7033"/>
    <w:rsid w:val="004D72D6"/>
    <w:rsid w:val="004D7406"/>
    <w:rsid w:val="004D76C4"/>
    <w:rsid w:val="004D7A4A"/>
    <w:rsid w:val="004D7E17"/>
    <w:rsid w:val="004E009C"/>
    <w:rsid w:val="004E07EB"/>
    <w:rsid w:val="004E0DF3"/>
    <w:rsid w:val="004E0E88"/>
    <w:rsid w:val="004E1641"/>
    <w:rsid w:val="004E16EA"/>
    <w:rsid w:val="004E17D1"/>
    <w:rsid w:val="004E183C"/>
    <w:rsid w:val="004E1B58"/>
    <w:rsid w:val="004E1CBC"/>
    <w:rsid w:val="004E2024"/>
    <w:rsid w:val="004E2064"/>
    <w:rsid w:val="004E20D0"/>
    <w:rsid w:val="004E20E0"/>
    <w:rsid w:val="004E2103"/>
    <w:rsid w:val="004E2152"/>
    <w:rsid w:val="004E23D0"/>
    <w:rsid w:val="004E2455"/>
    <w:rsid w:val="004E2672"/>
    <w:rsid w:val="004E2678"/>
    <w:rsid w:val="004E274A"/>
    <w:rsid w:val="004E281D"/>
    <w:rsid w:val="004E2B5A"/>
    <w:rsid w:val="004E308A"/>
    <w:rsid w:val="004E339D"/>
    <w:rsid w:val="004E376C"/>
    <w:rsid w:val="004E39BA"/>
    <w:rsid w:val="004E39BC"/>
    <w:rsid w:val="004E41C6"/>
    <w:rsid w:val="004E4398"/>
    <w:rsid w:val="004E43F9"/>
    <w:rsid w:val="004E4B15"/>
    <w:rsid w:val="004E4E0C"/>
    <w:rsid w:val="004E5425"/>
    <w:rsid w:val="004E5564"/>
    <w:rsid w:val="004E561B"/>
    <w:rsid w:val="004E5807"/>
    <w:rsid w:val="004E58AF"/>
    <w:rsid w:val="004E5C00"/>
    <w:rsid w:val="004E5C64"/>
    <w:rsid w:val="004E5DF5"/>
    <w:rsid w:val="004E60A1"/>
    <w:rsid w:val="004E6250"/>
    <w:rsid w:val="004E669D"/>
    <w:rsid w:val="004E69CD"/>
    <w:rsid w:val="004E6C8F"/>
    <w:rsid w:val="004E6D36"/>
    <w:rsid w:val="004E6ED0"/>
    <w:rsid w:val="004E6FB6"/>
    <w:rsid w:val="004E713E"/>
    <w:rsid w:val="004E72AD"/>
    <w:rsid w:val="004E7399"/>
    <w:rsid w:val="004E7700"/>
    <w:rsid w:val="004E777F"/>
    <w:rsid w:val="004E7CE8"/>
    <w:rsid w:val="004F00AA"/>
    <w:rsid w:val="004F0488"/>
    <w:rsid w:val="004F0709"/>
    <w:rsid w:val="004F0827"/>
    <w:rsid w:val="004F08CB"/>
    <w:rsid w:val="004F0B34"/>
    <w:rsid w:val="004F0C59"/>
    <w:rsid w:val="004F0C8B"/>
    <w:rsid w:val="004F0D2C"/>
    <w:rsid w:val="004F120D"/>
    <w:rsid w:val="004F13EB"/>
    <w:rsid w:val="004F18BA"/>
    <w:rsid w:val="004F1C69"/>
    <w:rsid w:val="004F1E27"/>
    <w:rsid w:val="004F21A4"/>
    <w:rsid w:val="004F2713"/>
    <w:rsid w:val="004F2DF4"/>
    <w:rsid w:val="004F2EBD"/>
    <w:rsid w:val="004F3013"/>
    <w:rsid w:val="004F3285"/>
    <w:rsid w:val="004F34D7"/>
    <w:rsid w:val="004F3659"/>
    <w:rsid w:val="004F37F2"/>
    <w:rsid w:val="004F3AD8"/>
    <w:rsid w:val="004F3B9C"/>
    <w:rsid w:val="004F3D46"/>
    <w:rsid w:val="004F3D59"/>
    <w:rsid w:val="004F3EDB"/>
    <w:rsid w:val="004F3FBE"/>
    <w:rsid w:val="004F3FEF"/>
    <w:rsid w:val="004F4217"/>
    <w:rsid w:val="004F42F9"/>
    <w:rsid w:val="004F4503"/>
    <w:rsid w:val="004F45C1"/>
    <w:rsid w:val="004F481D"/>
    <w:rsid w:val="004F4AFA"/>
    <w:rsid w:val="004F4B89"/>
    <w:rsid w:val="004F4D3D"/>
    <w:rsid w:val="004F4E2A"/>
    <w:rsid w:val="004F5338"/>
    <w:rsid w:val="004F5549"/>
    <w:rsid w:val="004F5951"/>
    <w:rsid w:val="004F5A96"/>
    <w:rsid w:val="004F5CDD"/>
    <w:rsid w:val="004F5D9E"/>
    <w:rsid w:val="004F5EE2"/>
    <w:rsid w:val="004F61F4"/>
    <w:rsid w:val="004F62CD"/>
    <w:rsid w:val="004F63A3"/>
    <w:rsid w:val="004F647F"/>
    <w:rsid w:val="004F672D"/>
    <w:rsid w:val="004F67B4"/>
    <w:rsid w:val="004F6E08"/>
    <w:rsid w:val="004F7007"/>
    <w:rsid w:val="004F77A1"/>
    <w:rsid w:val="004F7C73"/>
    <w:rsid w:val="004F7CAA"/>
    <w:rsid w:val="00500408"/>
    <w:rsid w:val="00500CDC"/>
    <w:rsid w:val="00500D30"/>
    <w:rsid w:val="00501440"/>
    <w:rsid w:val="00501AD7"/>
    <w:rsid w:val="00501ADC"/>
    <w:rsid w:val="00501B06"/>
    <w:rsid w:val="00502053"/>
    <w:rsid w:val="005027EC"/>
    <w:rsid w:val="00502C81"/>
    <w:rsid w:val="00502C8B"/>
    <w:rsid w:val="00502D8C"/>
    <w:rsid w:val="00502FB0"/>
    <w:rsid w:val="0050321E"/>
    <w:rsid w:val="005034E8"/>
    <w:rsid w:val="00503621"/>
    <w:rsid w:val="00503884"/>
    <w:rsid w:val="005039B1"/>
    <w:rsid w:val="00504115"/>
    <w:rsid w:val="00504201"/>
    <w:rsid w:val="005042C6"/>
    <w:rsid w:val="0050477F"/>
    <w:rsid w:val="00504C80"/>
    <w:rsid w:val="00504C9F"/>
    <w:rsid w:val="00504D9F"/>
    <w:rsid w:val="00504E13"/>
    <w:rsid w:val="00505779"/>
    <w:rsid w:val="00505AFB"/>
    <w:rsid w:val="005061AB"/>
    <w:rsid w:val="00506395"/>
    <w:rsid w:val="00506841"/>
    <w:rsid w:val="00506C9D"/>
    <w:rsid w:val="00506E1E"/>
    <w:rsid w:val="00506E22"/>
    <w:rsid w:val="00506F94"/>
    <w:rsid w:val="00507061"/>
    <w:rsid w:val="00507236"/>
    <w:rsid w:val="005072DF"/>
    <w:rsid w:val="00507439"/>
    <w:rsid w:val="005074FB"/>
    <w:rsid w:val="00507956"/>
    <w:rsid w:val="00507D27"/>
    <w:rsid w:val="00507F65"/>
    <w:rsid w:val="00507FF2"/>
    <w:rsid w:val="00510263"/>
    <w:rsid w:val="0051035B"/>
    <w:rsid w:val="005103A7"/>
    <w:rsid w:val="0051053B"/>
    <w:rsid w:val="0051071C"/>
    <w:rsid w:val="00510980"/>
    <w:rsid w:val="0051098F"/>
    <w:rsid w:val="00510A85"/>
    <w:rsid w:val="00510C49"/>
    <w:rsid w:val="00510EF5"/>
    <w:rsid w:val="00511096"/>
    <w:rsid w:val="0051174A"/>
    <w:rsid w:val="00511B2B"/>
    <w:rsid w:val="00511E9D"/>
    <w:rsid w:val="00511EDA"/>
    <w:rsid w:val="00512408"/>
    <w:rsid w:val="00512439"/>
    <w:rsid w:val="0051249D"/>
    <w:rsid w:val="00512577"/>
    <w:rsid w:val="0051279F"/>
    <w:rsid w:val="0051283C"/>
    <w:rsid w:val="00512A96"/>
    <w:rsid w:val="00512AE3"/>
    <w:rsid w:val="00512B4A"/>
    <w:rsid w:val="0051302D"/>
    <w:rsid w:val="00513046"/>
    <w:rsid w:val="00513A68"/>
    <w:rsid w:val="00514526"/>
    <w:rsid w:val="005145C4"/>
    <w:rsid w:val="005147E3"/>
    <w:rsid w:val="005148F4"/>
    <w:rsid w:val="00514D27"/>
    <w:rsid w:val="00515982"/>
    <w:rsid w:val="00515BDE"/>
    <w:rsid w:val="0051602E"/>
    <w:rsid w:val="00516274"/>
    <w:rsid w:val="00516350"/>
    <w:rsid w:val="0051635E"/>
    <w:rsid w:val="00516986"/>
    <w:rsid w:val="00516AAA"/>
    <w:rsid w:val="00516B4F"/>
    <w:rsid w:val="00516E6F"/>
    <w:rsid w:val="00516F61"/>
    <w:rsid w:val="00516FC9"/>
    <w:rsid w:val="005170A6"/>
    <w:rsid w:val="00517204"/>
    <w:rsid w:val="0051727A"/>
    <w:rsid w:val="0051797B"/>
    <w:rsid w:val="00517C3A"/>
    <w:rsid w:val="005203B3"/>
    <w:rsid w:val="00520B9B"/>
    <w:rsid w:val="00520C58"/>
    <w:rsid w:val="005210BD"/>
    <w:rsid w:val="00521115"/>
    <w:rsid w:val="005218CD"/>
    <w:rsid w:val="00521A37"/>
    <w:rsid w:val="00521D23"/>
    <w:rsid w:val="00521F50"/>
    <w:rsid w:val="0052201B"/>
    <w:rsid w:val="0052222E"/>
    <w:rsid w:val="005222F8"/>
    <w:rsid w:val="00522382"/>
    <w:rsid w:val="00522CC6"/>
    <w:rsid w:val="005231A0"/>
    <w:rsid w:val="0052382B"/>
    <w:rsid w:val="00523A2A"/>
    <w:rsid w:val="00523A32"/>
    <w:rsid w:val="00523BA0"/>
    <w:rsid w:val="00523C17"/>
    <w:rsid w:val="005240E0"/>
    <w:rsid w:val="005247E8"/>
    <w:rsid w:val="00524906"/>
    <w:rsid w:val="005250CC"/>
    <w:rsid w:val="00525104"/>
    <w:rsid w:val="0052554D"/>
    <w:rsid w:val="005256AA"/>
    <w:rsid w:val="00525948"/>
    <w:rsid w:val="00525A01"/>
    <w:rsid w:val="00525BF4"/>
    <w:rsid w:val="00525F87"/>
    <w:rsid w:val="005260F9"/>
    <w:rsid w:val="005261F1"/>
    <w:rsid w:val="00526884"/>
    <w:rsid w:val="005268B9"/>
    <w:rsid w:val="00526A40"/>
    <w:rsid w:val="00526B05"/>
    <w:rsid w:val="00526B12"/>
    <w:rsid w:val="00526BA9"/>
    <w:rsid w:val="00526C12"/>
    <w:rsid w:val="005272BD"/>
    <w:rsid w:val="00527427"/>
    <w:rsid w:val="005274DB"/>
    <w:rsid w:val="005279F3"/>
    <w:rsid w:val="005304A9"/>
    <w:rsid w:val="00530513"/>
    <w:rsid w:val="00530542"/>
    <w:rsid w:val="0053064F"/>
    <w:rsid w:val="0053066E"/>
    <w:rsid w:val="00530BAB"/>
    <w:rsid w:val="00530C5B"/>
    <w:rsid w:val="00530C99"/>
    <w:rsid w:val="00530DF3"/>
    <w:rsid w:val="00531027"/>
    <w:rsid w:val="00531129"/>
    <w:rsid w:val="00531196"/>
    <w:rsid w:val="00531512"/>
    <w:rsid w:val="0053184F"/>
    <w:rsid w:val="005319AF"/>
    <w:rsid w:val="005319EB"/>
    <w:rsid w:val="00531A53"/>
    <w:rsid w:val="00531F3B"/>
    <w:rsid w:val="00531F90"/>
    <w:rsid w:val="005323D0"/>
    <w:rsid w:val="00532900"/>
    <w:rsid w:val="0053291E"/>
    <w:rsid w:val="00532FA7"/>
    <w:rsid w:val="005330E0"/>
    <w:rsid w:val="00533201"/>
    <w:rsid w:val="005337A7"/>
    <w:rsid w:val="0053393A"/>
    <w:rsid w:val="00533AC3"/>
    <w:rsid w:val="00533AF8"/>
    <w:rsid w:val="00533C5A"/>
    <w:rsid w:val="00533F2C"/>
    <w:rsid w:val="005345A1"/>
    <w:rsid w:val="00534ADB"/>
    <w:rsid w:val="0053528B"/>
    <w:rsid w:val="00535945"/>
    <w:rsid w:val="00535950"/>
    <w:rsid w:val="00535BE1"/>
    <w:rsid w:val="00535F52"/>
    <w:rsid w:val="00536310"/>
    <w:rsid w:val="0053661A"/>
    <w:rsid w:val="005367D9"/>
    <w:rsid w:val="0053699F"/>
    <w:rsid w:val="00536C34"/>
    <w:rsid w:val="00536E94"/>
    <w:rsid w:val="00536FC4"/>
    <w:rsid w:val="0053769A"/>
    <w:rsid w:val="00537C3E"/>
    <w:rsid w:val="00537C5E"/>
    <w:rsid w:val="00537F4B"/>
    <w:rsid w:val="00540096"/>
    <w:rsid w:val="00540280"/>
    <w:rsid w:val="0054047C"/>
    <w:rsid w:val="005405E6"/>
    <w:rsid w:val="00540B04"/>
    <w:rsid w:val="00541183"/>
    <w:rsid w:val="00541386"/>
    <w:rsid w:val="0054159E"/>
    <w:rsid w:val="0054181E"/>
    <w:rsid w:val="00541BCE"/>
    <w:rsid w:val="00541CC1"/>
    <w:rsid w:val="00541DA6"/>
    <w:rsid w:val="00541DAC"/>
    <w:rsid w:val="00541DF2"/>
    <w:rsid w:val="00541F27"/>
    <w:rsid w:val="00541FBF"/>
    <w:rsid w:val="00542377"/>
    <w:rsid w:val="005427E1"/>
    <w:rsid w:val="005429D6"/>
    <w:rsid w:val="00542B54"/>
    <w:rsid w:val="00542D1E"/>
    <w:rsid w:val="00542F34"/>
    <w:rsid w:val="00543590"/>
    <w:rsid w:val="00543B02"/>
    <w:rsid w:val="00543C78"/>
    <w:rsid w:val="00543C7C"/>
    <w:rsid w:val="00543CFA"/>
    <w:rsid w:val="00543D13"/>
    <w:rsid w:val="00543DA2"/>
    <w:rsid w:val="00543DDD"/>
    <w:rsid w:val="00544A29"/>
    <w:rsid w:val="00544C9C"/>
    <w:rsid w:val="00544E98"/>
    <w:rsid w:val="00544F5A"/>
    <w:rsid w:val="00545330"/>
    <w:rsid w:val="00545C3E"/>
    <w:rsid w:val="00545E30"/>
    <w:rsid w:val="0054620A"/>
    <w:rsid w:val="00546470"/>
    <w:rsid w:val="0054648A"/>
    <w:rsid w:val="005465B1"/>
    <w:rsid w:val="005467D1"/>
    <w:rsid w:val="00546AC0"/>
    <w:rsid w:val="00546AE9"/>
    <w:rsid w:val="00546C99"/>
    <w:rsid w:val="00546CDC"/>
    <w:rsid w:val="00546EC2"/>
    <w:rsid w:val="00546FFF"/>
    <w:rsid w:val="00547125"/>
    <w:rsid w:val="005471DF"/>
    <w:rsid w:val="005472CF"/>
    <w:rsid w:val="0054769B"/>
    <w:rsid w:val="005500C8"/>
    <w:rsid w:val="005500F3"/>
    <w:rsid w:val="00550187"/>
    <w:rsid w:val="005503D2"/>
    <w:rsid w:val="0055044A"/>
    <w:rsid w:val="00550459"/>
    <w:rsid w:val="00550996"/>
    <w:rsid w:val="00550AFB"/>
    <w:rsid w:val="00550B15"/>
    <w:rsid w:val="00550E08"/>
    <w:rsid w:val="00551018"/>
    <w:rsid w:val="00551130"/>
    <w:rsid w:val="00551137"/>
    <w:rsid w:val="00551176"/>
    <w:rsid w:val="00551196"/>
    <w:rsid w:val="00551368"/>
    <w:rsid w:val="00551381"/>
    <w:rsid w:val="0055148B"/>
    <w:rsid w:val="00551A0F"/>
    <w:rsid w:val="00551DBD"/>
    <w:rsid w:val="00551DF8"/>
    <w:rsid w:val="00551FE7"/>
    <w:rsid w:val="005523BA"/>
    <w:rsid w:val="005525C4"/>
    <w:rsid w:val="0055271B"/>
    <w:rsid w:val="00552886"/>
    <w:rsid w:val="00552A3B"/>
    <w:rsid w:val="00552CE8"/>
    <w:rsid w:val="00552EE9"/>
    <w:rsid w:val="0055331C"/>
    <w:rsid w:val="005538A2"/>
    <w:rsid w:val="0055399F"/>
    <w:rsid w:val="005539A1"/>
    <w:rsid w:val="005539D5"/>
    <w:rsid w:val="00553C69"/>
    <w:rsid w:val="00553F88"/>
    <w:rsid w:val="005540AF"/>
    <w:rsid w:val="005547A1"/>
    <w:rsid w:val="005547DB"/>
    <w:rsid w:val="00554BF7"/>
    <w:rsid w:val="005552CF"/>
    <w:rsid w:val="00555382"/>
    <w:rsid w:val="005554C0"/>
    <w:rsid w:val="00555505"/>
    <w:rsid w:val="0055567E"/>
    <w:rsid w:val="00555684"/>
    <w:rsid w:val="005556E2"/>
    <w:rsid w:val="00555975"/>
    <w:rsid w:val="00555CC8"/>
    <w:rsid w:val="00555D67"/>
    <w:rsid w:val="00555E5C"/>
    <w:rsid w:val="0055618B"/>
    <w:rsid w:val="005563A9"/>
    <w:rsid w:val="00556DF1"/>
    <w:rsid w:val="00556E18"/>
    <w:rsid w:val="00556E5D"/>
    <w:rsid w:val="00556E7C"/>
    <w:rsid w:val="00556FCE"/>
    <w:rsid w:val="00557386"/>
    <w:rsid w:val="00557493"/>
    <w:rsid w:val="00557657"/>
    <w:rsid w:val="005576E2"/>
    <w:rsid w:val="00557747"/>
    <w:rsid w:val="00557C5B"/>
    <w:rsid w:val="00557EEE"/>
    <w:rsid w:val="00557FC2"/>
    <w:rsid w:val="0056027E"/>
    <w:rsid w:val="005604AB"/>
    <w:rsid w:val="0056058C"/>
    <w:rsid w:val="00560741"/>
    <w:rsid w:val="00560B2C"/>
    <w:rsid w:val="00560D9B"/>
    <w:rsid w:val="00560DBC"/>
    <w:rsid w:val="005610DD"/>
    <w:rsid w:val="00561124"/>
    <w:rsid w:val="0056122E"/>
    <w:rsid w:val="005616E4"/>
    <w:rsid w:val="00561948"/>
    <w:rsid w:val="005619A3"/>
    <w:rsid w:val="00561D32"/>
    <w:rsid w:val="005622FB"/>
    <w:rsid w:val="00562404"/>
    <w:rsid w:val="0056266E"/>
    <w:rsid w:val="005628C3"/>
    <w:rsid w:val="00562AC1"/>
    <w:rsid w:val="00563058"/>
    <w:rsid w:val="00563207"/>
    <w:rsid w:val="005632E0"/>
    <w:rsid w:val="0056330E"/>
    <w:rsid w:val="005633D5"/>
    <w:rsid w:val="00563E06"/>
    <w:rsid w:val="0056421E"/>
    <w:rsid w:val="00564539"/>
    <w:rsid w:val="005646E6"/>
    <w:rsid w:val="00564823"/>
    <w:rsid w:val="00564D61"/>
    <w:rsid w:val="00565218"/>
    <w:rsid w:val="00565355"/>
    <w:rsid w:val="005653DE"/>
    <w:rsid w:val="005653E7"/>
    <w:rsid w:val="00565478"/>
    <w:rsid w:val="005656FC"/>
    <w:rsid w:val="005659F8"/>
    <w:rsid w:val="00565A50"/>
    <w:rsid w:val="00566514"/>
    <w:rsid w:val="005665A4"/>
    <w:rsid w:val="0056666E"/>
    <w:rsid w:val="00566761"/>
    <w:rsid w:val="00566859"/>
    <w:rsid w:val="00566EF7"/>
    <w:rsid w:val="0056702D"/>
    <w:rsid w:val="00567158"/>
    <w:rsid w:val="00567626"/>
    <w:rsid w:val="0056787B"/>
    <w:rsid w:val="0056795D"/>
    <w:rsid w:val="00567C67"/>
    <w:rsid w:val="00567E17"/>
    <w:rsid w:val="005701E5"/>
    <w:rsid w:val="00570250"/>
    <w:rsid w:val="005704CD"/>
    <w:rsid w:val="0057052A"/>
    <w:rsid w:val="0057070F"/>
    <w:rsid w:val="0057072E"/>
    <w:rsid w:val="00570824"/>
    <w:rsid w:val="00570AA7"/>
    <w:rsid w:val="00570D70"/>
    <w:rsid w:val="005710A9"/>
    <w:rsid w:val="005715E2"/>
    <w:rsid w:val="00571BB5"/>
    <w:rsid w:val="00571C01"/>
    <w:rsid w:val="00571D60"/>
    <w:rsid w:val="00571D8A"/>
    <w:rsid w:val="005721B6"/>
    <w:rsid w:val="00572606"/>
    <w:rsid w:val="0057280C"/>
    <w:rsid w:val="005728FD"/>
    <w:rsid w:val="00572A05"/>
    <w:rsid w:val="00572C08"/>
    <w:rsid w:val="00572CA3"/>
    <w:rsid w:val="00572E4E"/>
    <w:rsid w:val="00572EBC"/>
    <w:rsid w:val="00573081"/>
    <w:rsid w:val="005736DA"/>
    <w:rsid w:val="00573ABA"/>
    <w:rsid w:val="00573B6C"/>
    <w:rsid w:val="00573BC7"/>
    <w:rsid w:val="005742FC"/>
    <w:rsid w:val="00574560"/>
    <w:rsid w:val="0057458C"/>
    <w:rsid w:val="00574B35"/>
    <w:rsid w:val="00574C43"/>
    <w:rsid w:val="0057510C"/>
    <w:rsid w:val="005752B9"/>
    <w:rsid w:val="00575486"/>
    <w:rsid w:val="005755CC"/>
    <w:rsid w:val="005755D5"/>
    <w:rsid w:val="00575603"/>
    <w:rsid w:val="005759A2"/>
    <w:rsid w:val="00575A51"/>
    <w:rsid w:val="00575BB8"/>
    <w:rsid w:val="00575C3A"/>
    <w:rsid w:val="00575F1F"/>
    <w:rsid w:val="00576103"/>
    <w:rsid w:val="00576520"/>
    <w:rsid w:val="0057656A"/>
    <w:rsid w:val="005765A3"/>
    <w:rsid w:val="00576866"/>
    <w:rsid w:val="00576EED"/>
    <w:rsid w:val="00577110"/>
    <w:rsid w:val="00577260"/>
    <w:rsid w:val="005772C0"/>
    <w:rsid w:val="005774D2"/>
    <w:rsid w:val="0057751D"/>
    <w:rsid w:val="00577763"/>
    <w:rsid w:val="0057795F"/>
    <w:rsid w:val="00577A66"/>
    <w:rsid w:val="00577C2C"/>
    <w:rsid w:val="00577CE4"/>
    <w:rsid w:val="00580B03"/>
    <w:rsid w:val="00580ECF"/>
    <w:rsid w:val="005811E2"/>
    <w:rsid w:val="0058133E"/>
    <w:rsid w:val="005813F9"/>
    <w:rsid w:val="00581503"/>
    <w:rsid w:val="00581603"/>
    <w:rsid w:val="00581BA6"/>
    <w:rsid w:val="00581CC4"/>
    <w:rsid w:val="00581DFD"/>
    <w:rsid w:val="00581F0D"/>
    <w:rsid w:val="005827FF"/>
    <w:rsid w:val="0058287D"/>
    <w:rsid w:val="00582B7E"/>
    <w:rsid w:val="00582CD5"/>
    <w:rsid w:val="00582F6F"/>
    <w:rsid w:val="00582FBA"/>
    <w:rsid w:val="0058351D"/>
    <w:rsid w:val="0058352F"/>
    <w:rsid w:val="00583560"/>
    <w:rsid w:val="0058360F"/>
    <w:rsid w:val="005838EA"/>
    <w:rsid w:val="0058393E"/>
    <w:rsid w:val="00583BBF"/>
    <w:rsid w:val="00583C9D"/>
    <w:rsid w:val="005840FA"/>
    <w:rsid w:val="00584307"/>
    <w:rsid w:val="005845C5"/>
    <w:rsid w:val="005848C9"/>
    <w:rsid w:val="005849A2"/>
    <w:rsid w:val="00585058"/>
    <w:rsid w:val="00585EA5"/>
    <w:rsid w:val="00585F1C"/>
    <w:rsid w:val="0058609A"/>
    <w:rsid w:val="0058639C"/>
    <w:rsid w:val="00586BE8"/>
    <w:rsid w:val="00586CC8"/>
    <w:rsid w:val="00587287"/>
    <w:rsid w:val="0058739F"/>
    <w:rsid w:val="00587432"/>
    <w:rsid w:val="005876AA"/>
    <w:rsid w:val="005878AB"/>
    <w:rsid w:val="00590950"/>
    <w:rsid w:val="00590BBE"/>
    <w:rsid w:val="00590CD0"/>
    <w:rsid w:val="00591157"/>
    <w:rsid w:val="00591333"/>
    <w:rsid w:val="005913C9"/>
    <w:rsid w:val="005913E7"/>
    <w:rsid w:val="005914CF"/>
    <w:rsid w:val="005916C1"/>
    <w:rsid w:val="005917E0"/>
    <w:rsid w:val="00591B4D"/>
    <w:rsid w:val="0059219B"/>
    <w:rsid w:val="00592217"/>
    <w:rsid w:val="00592448"/>
    <w:rsid w:val="005926A9"/>
    <w:rsid w:val="005926AA"/>
    <w:rsid w:val="00592907"/>
    <w:rsid w:val="00592B18"/>
    <w:rsid w:val="00592D59"/>
    <w:rsid w:val="00592F0C"/>
    <w:rsid w:val="00592FBD"/>
    <w:rsid w:val="0059307C"/>
    <w:rsid w:val="005930E5"/>
    <w:rsid w:val="005933B4"/>
    <w:rsid w:val="00593471"/>
    <w:rsid w:val="005935F1"/>
    <w:rsid w:val="00593679"/>
    <w:rsid w:val="005936CB"/>
    <w:rsid w:val="00593C66"/>
    <w:rsid w:val="00593D85"/>
    <w:rsid w:val="00593DA7"/>
    <w:rsid w:val="00594504"/>
    <w:rsid w:val="005948B3"/>
    <w:rsid w:val="00594B1C"/>
    <w:rsid w:val="00594C1F"/>
    <w:rsid w:val="00595579"/>
    <w:rsid w:val="0059557F"/>
    <w:rsid w:val="00595890"/>
    <w:rsid w:val="00595920"/>
    <w:rsid w:val="00595DFC"/>
    <w:rsid w:val="005964BE"/>
    <w:rsid w:val="005964C1"/>
    <w:rsid w:val="00596626"/>
    <w:rsid w:val="00596A62"/>
    <w:rsid w:val="00596DE8"/>
    <w:rsid w:val="00596E3C"/>
    <w:rsid w:val="0059720D"/>
    <w:rsid w:val="0059724E"/>
    <w:rsid w:val="00597356"/>
    <w:rsid w:val="005976EF"/>
    <w:rsid w:val="005977B9"/>
    <w:rsid w:val="00597FF2"/>
    <w:rsid w:val="00597FFC"/>
    <w:rsid w:val="005A026C"/>
    <w:rsid w:val="005A056A"/>
    <w:rsid w:val="005A05DF"/>
    <w:rsid w:val="005A082B"/>
    <w:rsid w:val="005A08C0"/>
    <w:rsid w:val="005A0C0C"/>
    <w:rsid w:val="005A0D89"/>
    <w:rsid w:val="005A109F"/>
    <w:rsid w:val="005A10C4"/>
    <w:rsid w:val="005A1679"/>
    <w:rsid w:val="005A17B4"/>
    <w:rsid w:val="005A1803"/>
    <w:rsid w:val="005A198C"/>
    <w:rsid w:val="005A1991"/>
    <w:rsid w:val="005A19E3"/>
    <w:rsid w:val="005A1A9E"/>
    <w:rsid w:val="005A1CC2"/>
    <w:rsid w:val="005A1EA1"/>
    <w:rsid w:val="005A1FE7"/>
    <w:rsid w:val="005A21CD"/>
    <w:rsid w:val="005A239B"/>
    <w:rsid w:val="005A24B9"/>
    <w:rsid w:val="005A24C5"/>
    <w:rsid w:val="005A24C8"/>
    <w:rsid w:val="005A25AB"/>
    <w:rsid w:val="005A2B27"/>
    <w:rsid w:val="005A2C3A"/>
    <w:rsid w:val="005A2FB8"/>
    <w:rsid w:val="005A30C0"/>
    <w:rsid w:val="005A31D8"/>
    <w:rsid w:val="005A328B"/>
    <w:rsid w:val="005A3565"/>
    <w:rsid w:val="005A3589"/>
    <w:rsid w:val="005A3959"/>
    <w:rsid w:val="005A3974"/>
    <w:rsid w:val="005A3C51"/>
    <w:rsid w:val="005A4124"/>
    <w:rsid w:val="005A4354"/>
    <w:rsid w:val="005A454E"/>
    <w:rsid w:val="005A480E"/>
    <w:rsid w:val="005A4B74"/>
    <w:rsid w:val="005A51EC"/>
    <w:rsid w:val="005A59C6"/>
    <w:rsid w:val="005A5D35"/>
    <w:rsid w:val="005A6197"/>
    <w:rsid w:val="005A6480"/>
    <w:rsid w:val="005A6625"/>
    <w:rsid w:val="005A67B1"/>
    <w:rsid w:val="005A6AE3"/>
    <w:rsid w:val="005A6B8E"/>
    <w:rsid w:val="005A6BB5"/>
    <w:rsid w:val="005A70D4"/>
    <w:rsid w:val="005A719E"/>
    <w:rsid w:val="005A7237"/>
    <w:rsid w:val="005A7AC6"/>
    <w:rsid w:val="005A7AE1"/>
    <w:rsid w:val="005A7C80"/>
    <w:rsid w:val="005A7F4F"/>
    <w:rsid w:val="005A7F83"/>
    <w:rsid w:val="005B02D6"/>
    <w:rsid w:val="005B041C"/>
    <w:rsid w:val="005B065D"/>
    <w:rsid w:val="005B06F2"/>
    <w:rsid w:val="005B0764"/>
    <w:rsid w:val="005B0AEE"/>
    <w:rsid w:val="005B0B19"/>
    <w:rsid w:val="005B0E62"/>
    <w:rsid w:val="005B14FD"/>
    <w:rsid w:val="005B16AF"/>
    <w:rsid w:val="005B1A8B"/>
    <w:rsid w:val="005B1C41"/>
    <w:rsid w:val="005B1D87"/>
    <w:rsid w:val="005B1D90"/>
    <w:rsid w:val="005B20CA"/>
    <w:rsid w:val="005B274A"/>
    <w:rsid w:val="005B280D"/>
    <w:rsid w:val="005B2B67"/>
    <w:rsid w:val="005B2E08"/>
    <w:rsid w:val="005B2FB9"/>
    <w:rsid w:val="005B307A"/>
    <w:rsid w:val="005B3298"/>
    <w:rsid w:val="005B3474"/>
    <w:rsid w:val="005B362A"/>
    <w:rsid w:val="005B3699"/>
    <w:rsid w:val="005B3797"/>
    <w:rsid w:val="005B3840"/>
    <w:rsid w:val="005B3A29"/>
    <w:rsid w:val="005B3B45"/>
    <w:rsid w:val="005B3E08"/>
    <w:rsid w:val="005B41FE"/>
    <w:rsid w:val="005B4210"/>
    <w:rsid w:val="005B4219"/>
    <w:rsid w:val="005B42CC"/>
    <w:rsid w:val="005B449F"/>
    <w:rsid w:val="005B4504"/>
    <w:rsid w:val="005B4642"/>
    <w:rsid w:val="005B4A5A"/>
    <w:rsid w:val="005B4BCC"/>
    <w:rsid w:val="005B4CDC"/>
    <w:rsid w:val="005B4E3B"/>
    <w:rsid w:val="005B4EC7"/>
    <w:rsid w:val="005B4F71"/>
    <w:rsid w:val="005B5166"/>
    <w:rsid w:val="005B52AA"/>
    <w:rsid w:val="005B531E"/>
    <w:rsid w:val="005B5334"/>
    <w:rsid w:val="005B56FF"/>
    <w:rsid w:val="005B59E9"/>
    <w:rsid w:val="005B5F9B"/>
    <w:rsid w:val="005B6170"/>
    <w:rsid w:val="005B67E8"/>
    <w:rsid w:val="005B68C1"/>
    <w:rsid w:val="005B6AE8"/>
    <w:rsid w:val="005B6B66"/>
    <w:rsid w:val="005B6CBD"/>
    <w:rsid w:val="005B6FD2"/>
    <w:rsid w:val="005B7004"/>
    <w:rsid w:val="005B7B18"/>
    <w:rsid w:val="005B7F85"/>
    <w:rsid w:val="005B7FFC"/>
    <w:rsid w:val="005C0374"/>
    <w:rsid w:val="005C0A89"/>
    <w:rsid w:val="005C0C05"/>
    <w:rsid w:val="005C0D3A"/>
    <w:rsid w:val="005C0F4D"/>
    <w:rsid w:val="005C10DA"/>
    <w:rsid w:val="005C1106"/>
    <w:rsid w:val="005C1351"/>
    <w:rsid w:val="005C19DF"/>
    <w:rsid w:val="005C1B3D"/>
    <w:rsid w:val="005C1E13"/>
    <w:rsid w:val="005C1EA1"/>
    <w:rsid w:val="005C23C4"/>
    <w:rsid w:val="005C24B3"/>
    <w:rsid w:val="005C2536"/>
    <w:rsid w:val="005C2607"/>
    <w:rsid w:val="005C2830"/>
    <w:rsid w:val="005C298B"/>
    <w:rsid w:val="005C2A41"/>
    <w:rsid w:val="005C2AA4"/>
    <w:rsid w:val="005C2B0B"/>
    <w:rsid w:val="005C333D"/>
    <w:rsid w:val="005C354D"/>
    <w:rsid w:val="005C35C9"/>
    <w:rsid w:val="005C3682"/>
    <w:rsid w:val="005C36FE"/>
    <w:rsid w:val="005C3717"/>
    <w:rsid w:val="005C3BD9"/>
    <w:rsid w:val="005C3C47"/>
    <w:rsid w:val="005C403F"/>
    <w:rsid w:val="005C406D"/>
    <w:rsid w:val="005C45C2"/>
    <w:rsid w:val="005C4616"/>
    <w:rsid w:val="005C4787"/>
    <w:rsid w:val="005C47CD"/>
    <w:rsid w:val="005C4913"/>
    <w:rsid w:val="005C4F64"/>
    <w:rsid w:val="005C5457"/>
    <w:rsid w:val="005C59FD"/>
    <w:rsid w:val="005C5FC2"/>
    <w:rsid w:val="005C60D1"/>
    <w:rsid w:val="005C6902"/>
    <w:rsid w:val="005C69A2"/>
    <w:rsid w:val="005C6A1A"/>
    <w:rsid w:val="005C6A88"/>
    <w:rsid w:val="005C6E3E"/>
    <w:rsid w:val="005C74D7"/>
    <w:rsid w:val="005C76CF"/>
    <w:rsid w:val="005C7941"/>
    <w:rsid w:val="005C7E73"/>
    <w:rsid w:val="005C7FE3"/>
    <w:rsid w:val="005D0368"/>
    <w:rsid w:val="005D03C4"/>
    <w:rsid w:val="005D059B"/>
    <w:rsid w:val="005D05ED"/>
    <w:rsid w:val="005D0B58"/>
    <w:rsid w:val="005D0F0A"/>
    <w:rsid w:val="005D103F"/>
    <w:rsid w:val="005D11E7"/>
    <w:rsid w:val="005D12B4"/>
    <w:rsid w:val="005D15F7"/>
    <w:rsid w:val="005D16B9"/>
    <w:rsid w:val="005D1B50"/>
    <w:rsid w:val="005D1D2C"/>
    <w:rsid w:val="005D1D78"/>
    <w:rsid w:val="005D1F49"/>
    <w:rsid w:val="005D2260"/>
    <w:rsid w:val="005D22DA"/>
    <w:rsid w:val="005D2BE5"/>
    <w:rsid w:val="005D2CCB"/>
    <w:rsid w:val="005D2EE8"/>
    <w:rsid w:val="005D2F0E"/>
    <w:rsid w:val="005D35F1"/>
    <w:rsid w:val="005D3D0B"/>
    <w:rsid w:val="005D42ED"/>
    <w:rsid w:val="005D4A21"/>
    <w:rsid w:val="005D4C2A"/>
    <w:rsid w:val="005D4F1B"/>
    <w:rsid w:val="005D51CA"/>
    <w:rsid w:val="005D52C3"/>
    <w:rsid w:val="005D5321"/>
    <w:rsid w:val="005D5336"/>
    <w:rsid w:val="005D5640"/>
    <w:rsid w:val="005D56B8"/>
    <w:rsid w:val="005D59AF"/>
    <w:rsid w:val="005D5C76"/>
    <w:rsid w:val="005D5D25"/>
    <w:rsid w:val="005D6059"/>
    <w:rsid w:val="005D640C"/>
    <w:rsid w:val="005D6489"/>
    <w:rsid w:val="005D675C"/>
    <w:rsid w:val="005D70F8"/>
    <w:rsid w:val="005D71D8"/>
    <w:rsid w:val="005D739A"/>
    <w:rsid w:val="005D7515"/>
    <w:rsid w:val="005D7A46"/>
    <w:rsid w:val="005E0047"/>
    <w:rsid w:val="005E0442"/>
    <w:rsid w:val="005E0646"/>
    <w:rsid w:val="005E07D1"/>
    <w:rsid w:val="005E0A4F"/>
    <w:rsid w:val="005E0C80"/>
    <w:rsid w:val="005E0C93"/>
    <w:rsid w:val="005E109F"/>
    <w:rsid w:val="005E1A59"/>
    <w:rsid w:val="005E1C41"/>
    <w:rsid w:val="005E1EA3"/>
    <w:rsid w:val="005E1EC5"/>
    <w:rsid w:val="005E2362"/>
    <w:rsid w:val="005E24C9"/>
    <w:rsid w:val="005E2524"/>
    <w:rsid w:val="005E2E43"/>
    <w:rsid w:val="005E3015"/>
    <w:rsid w:val="005E3700"/>
    <w:rsid w:val="005E3807"/>
    <w:rsid w:val="005E3B93"/>
    <w:rsid w:val="005E3BFC"/>
    <w:rsid w:val="005E3D8F"/>
    <w:rsid w:val="005E3F0B"/>
    <w:rsid w:val="005E4150"/>
    <w:rsid w:val="005E452F"/>
    <w:rsid w:val="005E4E44"/>
    <w:rsid w:val="005E4E66"/>
    <w:rsid w:val="005E4F85"/>
    <w:rsid w:val="005E50C9"/>
    <w:rsid w:val="005E519E"/>
    <w:rsid w:val="005E53CF"/>
    <w:rsid w:val="005E5409"/>
    <w:rsid w:val="005E60BA"/>
    <w:rsid w:val="005E624B"/>
    <w:rsid w:val="005E6508"/>
    <w:rsid w:val="005E6888"/>
    <w:rsid w:val="005E6AC6"/>
    <w:rsid w:val="005E6BBC"/>
    <w:rsid w:val="005E78BB"/>
    <w:rsid w:val="005E7938"/>
    <w:rsid w:val="005E7ADC"/>
    <w:rsid w:val="005F02F9"/>
    <w:rsid w:val="005F04E0"/>
    <w:rsid w:val="005F0CB6"/>
    <w:rsid w:val="005F0E88"/>
    <w:rsid w:val="005F1478"/>
    <w:rsid w:val="005F1A83"/>
    <w:rsid w:val="005F1D85"/>
    <w:rsid w:val="005F1E24"/>
    <w:rsid w:val="005F1E6B"/>
    <w:rsid w:val="005F1EEA"/>
    <w:rsid w:val="005F1F46"/>
    <w:rsid w:val="005F2108"/>
    <w:rsid w:val="005F219E"/>
    <w:rsid w:val="005F26D7"/>
    <w:rsid w:val="005F27B9"/>
    <w:rsid w:val="005F27FC"/>
    <w:rsid w:val="005F2E42"/>
    <w:rsid w:val="005F2F00"/>
    <w:rsid w:val="005F338F"/>
    <w:rsid w:val="005F3686"/>
    <w:rsid w:val="005F3827"/>
    <w:rsid w:val="005F384B"/>
    <w:rsid w:val="005F3C5F"/>
    <w:rsid w:val="005F3F93"/>
    <w:rsid w:val="005F406D"/>
    <w:rsid w:val="005F40B5"/>
    <w:rsid w:val="005F43E7"/>
    <w:rsid w:val="005F4436"/>
    <w:rsid w:val="005F45DD"/>
    <w:rsid w:val="005F48CF"/>
    <w:rsid w:val="005F4C6A"/>
    <w:rsid w:val="005F4DA4"/>
    <w:rsid w:val="005F5252"/>
    <w:rsid w:val="005F528A"/>
    <w:rsid w:val="005F5541"/>
    <w:rsid w:val="005F5610"/>
    <w:rsid w:val="005F5651"/>
    <w:rsid w:val="005F59DC"/>
    <w:rsid w:val="005F5CAC"/>
    <w:rsid w:val="005F65DD"/>
    <w:rsid w:val="005F66F3"/>
    <w:rsid w:val="005F68E3"/>
    <w:rsid w:val="005F6DBA"/>
    <w:rsid w:val="005F701A"/>
    <w:rsid w:val="005F7103"/>
    <w:rsid w:val="005F73CB"/>
    <w:rsid w:val="005F74A4"/>
    <w:rsid w:val="005F74E9"/>
    <w:rsid w:val="005F75BD"/>
    <w:rsid w:val="005F7604"/>
    <w:rsid w:val="005F777B"/>
    <w:rsid w:val="005F77A1"/>
    <w:rsid w:val="005F7AB8"/>
    <w:rsid w:val="005F7B45"/>
    <w:rsid w:val="005F7FF8"/>
    <w:rsid w:val="006001F8"/>
    <w:rsid w:val="006002A7"/>
    <w:rsid w:val="00600578"/>
    <w:rsid w:val="00600916"/>
    <w:rsid w:val="00600BE6"/>
    <w:rsid w:val="00600D51"/>
    <w:rsid w:val="006012CF"/>
    <w:rsid w:val="00601432"/>
    <w:rsid w:val="006014A0"/>
    <w:rsid w:val="006021C5"/>
    <w:rsid w:val="00602283"/>
    <w:rsid w:val="00602291"/>
    <w:rsid w:val="0060272D"/>
    <w:rsid w:val="00602FDC"/>
    <w:rsid w:val="00603130"/>
    <w:rsid w:val="006031BF"/>
    <w:rsid w:val="00603508"/>
    <w:rsid w:val="00603612"/>
    <w:rsid w:val="00603800"/>
    <w:rsid w:val="006038BC"/>
    <w:rsid w:val="00603D7B"/>
    <w:rsid w:val="00603E5F"/>
    <w:rsid w:val="006043D2"/>
    <w:rsid w:val="00604B52"/>
    <w:rsid w:val="00604D1B"/>
    <w:rsid w:val="00605183"/>
    <w:rsid w:val="00605241"/>
    <w:rsid w:val="006052CF"/>
    <w:rsid w:val="006057C2"/>
    <w:rsid w:val="00605B02"/>
    <w:rsid w:val="00605F19"/>
    <w:rsid w:val="0060620A"/>
    <w:rsid w:val="006063D7"/>
    <w:rsid w:val="006066B5"/>
    <w:rsid w:val="00606BA0"/>
    <w:rsid w:val="0060738A"/>
    <w:rsid w:val="00607746"/>
    <w:rsid w:val="00607E4A"/>
    <w:rsid w:val="00607E62"/>
    <w:rsid w:val="00607FAE"/>
    <w:rsid w:val="0061000E"/>
    <w:rsid w:val="006101BA"/>
    <w:rsid w:val="006102B3"/>
    <w:rsid w:val="0061061B"/>
    <w:rsid w:val="006106BA"/>
    <w:rsid w:val="006106C0"/>
    <w:rsid w:val="00610B90"/>
    <w:rsid w:val="00610C38"/>
    <w:rsid w:val="0061105B"/>
    <w:rsid w:val="00611098"/>
    <w:rsid w:val="0061112C"/>
    <w:rsid w:val="006113DC"/>
    <w:rsid w:val="0061145D"/>
    <w:rsid w:val="006114B5"/>
    <w:rsid w:val="00611A27"/>
    <w:rsid w:val="00611AB0"/>
    <w:rsid w:val="00611BBE"/>
    <w:rsid w:val="00611D8A"/>
    <w:rsid w:val="006120D6"/>
    <w:rsid w:val="0061237E"/>
    <w:rsid w:val="0061239E"/>
    <w:rsid w:val="00613092"/>
    <w:rsid w:val="00613120"/>
    <w:rsid w:val="006131BD"/>
    <w:rsid w:val="00613256"/>
    <w:rsid w:val="006133E6"/>
    <w:rsid w:val="0061368F"/>
    <w:rsid w:val="006138E9"/>
    <w:rsid w:val="00613B5A"/>
    <w:rsid w:val="00613CF1"/>
    <w:rsid w:val="00614078"/>
    <w:rsid w:val="006140D1"/>
    <w:rsid w:val="00614351"/>
    <w:rsid w:val="00614552"/>
    <w:rsid w:val="00614894"/>
    <w:rsid w:val="006149FD"/>
    <w:rsid w:val="00614A81"/>
    <w:rsid w:val="00614CBD"/>
    <w:rsid w:val="00614FAE"/>
    <w:rsid w:val="006150AB"/>
    <w:rsid w:val="006152B4"/>
    <w:rsid w:val="006152C1"/>
    <w:rsid w:val="006153E4"/>
    <w:rsid w:val="0061575F"/>
    <w:rsid w:val="00615A2D"/>
    <w:rsid w:val="00615BAE"/>
    <w:rsid w:val="00615BC7"/>
    <w:rsid w:val="006162EA"/>
    <w:rsid w:val="006166A0"/>
    <w:rsid w:val="0061688E"/>
    <w:rsid w:val="00616BF6"/>
    <w:rsid w:val="00616E2C"/>
    <w:rsid w:val="00616F7A"/>
    <w:rsid w:val="006176F2"/>
    <w:rsid w:val="00617B88"/>
    <w:rsid w:val="00617BAA"/>
    <w:rsid w:val="00617E67"/>
    <w:rsid w:val="006201E8"/>
    <w:rsid w:val="006201F6"/>
    <w:rsid w:val="006207E2"/>
    <w:rsid w:val="00620C19"/>
    <w:rsid w:val="00620E92"/>
    <w:rsid w:val="00620ED5"/>
    <w:rsid w:val="0062101F"/>
    <w:rsid w:val="006214DC"/>
    <w:rsid w:val="00621739"/>
    <w:rsid w:val="006217AF"/>
    <w:rsid w:val="00621C40"/>
    <w:rsid w:val="00622790"/>
    <w:rsid w:val="006228CA"/>
    <w:rsid w:val="00622934"/>
    <w:rsid w:val="00622958"/>
    <w:rsid w:val="00622CC7"/>
    <w:rsid w:val="00622E1A"/>
    <w:rsid w:val="00622FC0"/>
    <w:rsid w:val="00622FCD"/>
    <w:rsid w:val="0062311A"/>
    <w:rsid w:val="00623742"/>
    <w:rsid w:val="00623855"/>
    <w:rsid w:val="00623B3F"/>
    <w:rsid w:val="00623D01"/>
    <w:rsid w:val="0062438F"/>
    <w:rsid w:val="00624AC7"/>
    <w:rsid w:val="00624D59"/>
    <w:rsid w:val="00624F15"/>
    <w:rsid w:val="00625791"/>
    <w:rsid w:val="00626010"/>
    <w:rsid w:val="0062618A"/>
    <w:rsid w:val="006262A3"/>
    <w:rsid w:val="006265E4"/>
    <w:rsid w:val="0062682B"/>
    <w:rsid w:val="00626A48"/>
    <w:rsid w:val="00626C42"/>
    <w:rsid w:val="00626E07"/>
    <w:rsid w:val="00626F17"/>
    <w:rsid w:val="00626F1B"/>
    <w:rsid w:val="00627484"/>
    <w:rsid w:val="006274FA"/>
    <w:rsid w:val="006277D3"/>
    <w:rsid w:val="00627958"/>
    <w:rsid w:val="00627E13"/>
    <w:rsid w:val="00627E1D"/>
    <w:rsid w:val="00627F4B"/>
    <w:rsid w:val="00630023"/>
    <w:rsid w:val="00630091"/>
    <w:rsid w:val="00630364"/>
    <w:rsid w:val="006305B5"/>
    <w:rsid w:val="00630889"/>
    <w:rsid w:val="0063092F"/>
    <w:rsid w:val="00630C22"/>
    <w:rsid w:val="006311A2"/>
    <w:rsid w:val="0063121C"/>
    <w:rsid w:val="0063124D"/>
    <w:rsid w:val="00631538"/>
    <w:rsid w:val="00631762"/>
    <w:rsid w:val="0063187F"/>
    <w:rsid w:val="006318E5"/>
    <w:rsid w:val="00631BBE"/>
    <w:rsid w:val="00631D41"/>
    <w:rsid w:val="00631F2E"/>
    <w:rsid w:val="006323D2"/>
    <w:rsid w:val="00632489"/>
    <w:rsid w:val="00632727"/>
    <w:rsid w:val="00632C08"/>
    <w:rsid w:val="00633126"/>
    <w:rsid w:val="006333E6"/>
    <w:rsid w:val="00633A01"/>
    <w:rsid w:val="00633BCF"/>
    <w:rsid w:val="0063431D"/>
    <w:rsid w:val="006344DE"/>
    <w:rsid w:val="006346DE"/>
    <w:rsid w:val="006348A3"/>
    <w:rsid w:val="00634A7F"/>
    <w:rsid w:val="00634AA2"/>
    <w:rsid w:val="00634AC5"/>
    <w:rsid w:val="00634AF6"/>
    <w:rsid w:val="006358CA"/>
    <w:rsid w:val="00635911"/>
    <w:rsid w:val="006359AA"/>
    <w:rsid w:val="006359F8"/>
    <w:rsid w:val="00635B1A"/>
    <w:rsid w:val="00635BEB"/>
    <w:rsid w:val="00635E20"/>
    <w:rsid w:val="00635EE4"/>
    <w:rsid w:val="00636366"/>
    <w:rsid w:val="00636507"/>
    <w:rsid w:val="0063654F"/>
    <w:rsid w:val="0063671E"/>
    <w:rsid w:val="00636724"/>
    <w:rsid w:val="00636741"/>
    <w:rsid w:val="006369A1"/>
    <w:rsid w:val="00636D56"/>
    <w:rsid w:val="006371E6"/>
    <w:rsid w:val="006371E8"/>
    <w:rsid w:val="006373CB"/>
    <w:rsid w:val="006374AD"/>
    <w:rsid w:val="00637947"/>
    <w:rsid w:val="00640508"/>
    <w:rsid w:val="00640826"/>
    <w:rsid w:val="006408D1"/>
    <w:rsid w:val="006408ED"/>
    <w:rsid w:val="00640994"/>
    <w:rsid w:val="00640D33"/>
    <w:rsid w:val="00640D69"/>
    <w:rsid w:val="00641131"/>
    <w:rsid w:val="00641300"/>
    <w:rsid w:val="006416AD"/>
    <w:rsid w:val="00641961"/>
    <w:rsid w:val="00641C00"/>
    <w:rsid w:val="00641DCD"/>
    <w:rsid w:val="006423BE"/>
    <w:rsid w:val="00642633"/>
    <w:rsid w:val="006428E8"/>
    <w:rsid w:val="00642E30"/>
    <w:rsid w:val="00642E9B"/>
    <w:rsid w:val="006434DE"/>
    <w:rsid w:val="00643AA0"/>
    <w:rsid w:val="00643CB9"/>
    <w:rsid w:val="00643D24"/>
    <w:rsid w:val="00643DED"/>
    <w:rsid w:val="00643F38"/>
    <w:rsid w:val="0064423A"/>
    <w:rsid w:val="00644BAC"/>
    <w:rsid w:val="00644FC0"/>
    <w:rsid w:val="0064527F"/>
    <w:rsid w:val="006452CF"/>
    <w:rsid w:val="00645473"/>
    <w:rsid w:val="006457D4"/>
    <w:rsid w:val="00645CA8"/>
    <w:rsid w:val="00645EE6"/>
    <w:rsid w:val="006466AE"/>
    <w:rsid w:val="006468F8"/>
    <w:rsid w:val="00646F50"/>
    <w:rsid w:val="006470CA"/>
    <w:rsid w:val="006470CF"/>
    <w:rsid w:val="006472B4"/>
    <w:rsid w:val="00647676"/>
    <w:rsid w:val="006476C9"/>
    <w:rsid w:val="00647818"/>
    <w:rsid w:val="00647AC3"/>
    <w:rsid w:val="00647CE1"/>
    <w:rsid w:val="00650200"/>
    <w:rsid w:val="00650296"/>
    <w:rsid w:val="00650A78"/>
    <w:rsid w:val="00650AAC"/>
    <w:rsid w:val="00650D9A"/>
    <w:rsid w:val="00650EE0"/>
    <w:rsid w:val="00650FB8"/>
    <w:rsid w:val="0065105A"/>
    <w:rsid w:val="006512B1"/>
    <w:rsid w:val="0065152F"/>
    <w:rsid w:val="00651A26"/>
    <w:rsid w:val="00651D5F"/>
    <w:rsid w:val="00651F94"/>
    <w:rsid w:val="0065226F"/>
    <w:rsid w:val="006522CE"/>
    <w:rsid w:val="00652593"/>
    <w:rsid w:val="006529DE"/>
    <w:rsid w:val="00652A77"/>
    <w:rsid w:val="00652C23"/>
    <w:rsid w:val="00652C6F"/>
    <w:rsid w:val="00652D34"/>
    <w:rsid w:val="00652E27"/>
    <w:rsid w:val="0065327B"/>
    <w:rsid w:val="0065330B"/>
    <w:rsid w:val="006535FC"/>
    <w:rsid w:val="00653624"/>
    <w:rsid w:val="00653781"/>
    <w:rsid w:val="00653946"/>
    <w:rsid w:val="00653A96"/>
    <w:rsid w:val="00653BF4"/>
    <w:rsid w:val="00653DF6"/>
    <w:rsid w:val="00653F10"/>
    <w:rsid w:val="00654033"/>
    <w:rsid w:val="006542C6"/>
    <w:rsid w:val="00654476"/>
    <w:rsid w:val="00654760"/>
    <w:rsid w:val="00654A32"/>
    <w:rsid w:val="00654ADD"/>
    <w:rsid w:val="00654BC5"/>
    <w:rsid w:val="00654C27"/>
    <w:rsid w:val="00654C30"/>
    <w:rsid w:val="00654CF9"/>
    <w:rsid w:val="006551A0"/>
    <w:rsid w:val="006552B6"/>
    <w:rsid w:val="00655806"/>
    <w:rsid w:val="0065595C"/>
    <w:rsid w:val="00655C79"/>
    <w:rsid w:val="00655D10"/>
    <w:rsid w:val="00655FAD"/>
    <w:rsid w:val="00656185"/>
    <w:rsid w:val="00656341"/>
    <w:rsid w:val="006563AF"/>
    <w:rsid w:val="006564A8"/>
    <w:rsid w:val="006565AF"/>
    <w:rsid w:val="0065663F"/>
    <w:rsid w:val="00656A51"/>
    <w:rsid w:val="00656C82"/>
    <w:rsid w:val="0065706D"/>
    <w:rsid w:val="00657124"/>
    <w:rsid w:val="00657263"/>
    <w:rsid w:val="0065745A"/>
    <w:rsid w:val="00657676"/>
    <w:rsid w:val="00657853"/>
    <w:rsid w:val="00657A72"/>
    <w:rsid w:val="00657D2E"/>
    <w:rsid w:val="00657DCD"/>
    <w:rsid w:val="0066064E"/>
    <w:rsid w:val="00660897"/>
    <w:rsid w:val="00660B26"/>
    <w:rsid w:val="00660F34"/>
    <w:rsid w:val="006610D8"/>
    <w:rsid w:val="006612D4"/>
    <w:rsid w:val="006614CB"/>
    <w:rsid w:val="00661503"/>
    <w:rsid w:val="006615CC"/>
    <w:rsid w:val="00661683"/>
    <w:rsid w:val="0066182F"/>
    <w:rsid w:val="0066188A"/>
    <w:rsid w:val="006618AA"/>
    <w:rsid w:val="00661E09"/>
    <w:rsid w:val="00662034"/>
    <w:rsid w:val="0066206D"/>
    <w:rsid w:val="006621DD"/>
    <w:rsid w:val="006627BE"/>
    <w:rsid w:val="00662858"/>
    <w:rsid w:val="00662901"/>
    <w:rsid w:val="0066299F"/>
    <w:rsid w:val="00662B7A"/>
    <w:rsid w:val="00662F3D"/>
    <w:rsid w:val="00663168"/>
    <w:rsid w:val="00663281"/>
    <w:rsid w:val="0066328F"/>
    <w:rsid w:val="006632E1"/>
    <w:rsid w:val="006633DE"/>
    <w:rsid w:val="006633F1"/>
    <w:rsid w:val="00663464"/>
    <w:rsid w:val="006634EB"/>
    <w:rsid w:val="006636B6"/>
    <w:rsid w:val="006638E1"/>
    <w:rsid w:val="00663B65"/>
    <w:rsid w:val="00664450"/>
    <w:rsid w:val="00664886"/>
    <w:rsid w:val="00664939"/>
    <w:rsid w:val="0066497C"/>
    <w:rsid w:val="0066503A"/>
    <w:rsid w:val="0066568B"/>
    <w:rsid w:val="006656DF"/>
    <w:rsid w:val="0066570C"/>
    <w:rsid w:val="006657D9"/>
    <w:rsid w:val="00665D8C"/>
    <w:rsid w:val="00665F27"/>
    <w:rsid w:val="00666448"/>
    <w:rsid w:val="006665AA"/>
    <w:rsid w:val="0066662E"/>
    <w:rsid w:val="00666930"/>
    <w:rsid w:val="00666A32"/>
    <w:rsid w:val="00666C40"/>
    <w:rsid w:val="00666EEC"/>
    <w:rsid w:val="00667190"/>
    <w:rsid w:val="00667257"/>
    <w:rsid w:val="006675D4"/>
    <w:rsid w:val="006677F8"/>
    <w:rsid w:val="00667ACD"/>
    <w:rsid w:val="00667C38"/>
    <w:rsid w:val="00670187"/>
    <w:rsid w:val="006701D4"/>
    <w:rsid w:val="006701F4"/>
    <w:rsid w:val="006703FF"/>
    <w:rsid w:val="0067044A"/>
    <w:rsid w:val="0067064D"/>
    <w:rsid w:val="00670BAF"/>
    <w:rsid w:val="0067105D"/>
    <w:rsid w:val="006713C5"/>
    <w:rsid w:val="006713F6"/>
    <w:rsid w:val="0067170E"/>
    <w:rsid w:val="00671B2A"/>
    <w:rsid w:val="00671B84"/>
    <w:rsid w:val="00671CCA"/>
    <w:rsid w:val="00671F03"/>
    <w:rsid w:val="00672276"/>
    <w:rsid w:val="006722CE"/>
    <w:rsid w:val="006722EA"/>
    <w:rsid w:val="00672518"/>
    <w:rsid w:val="00672743"/>
    <w:rsid w:val="0067277C"/>
    <w:rsid w:val="00672867"/>
    <w:rsid w:val="0067288C"/>
    <w:rsid w:val="00672A51"/>
    <w:rsid w:val="00672C99"/>
    <w:rsid w:val="00672E03"/>
    <w:rsid w:val="00672E21"/>
    <w:rsid w:val="00672EBD"/>
    <w:rsid w:val="006731A9"/>
    <w:rsid w:val="006733A0"/>
    <w:rsid w:val="0067347D"/>
    <w:rsid w:val="00673739"/>
    <w:rsid w:val="0067386E"/>
    <w:rsid w:val="006740DE"/>
    <w:rsid w:val="00674516"/>
    <w:rsid w:val="00674722"/>
    <w:rsid w:val="00674873"/>
    <w:rsid w:val="006748A1"/>
    <w:rsid w:val="00674985"/>
    <w:rsid w:val="006749CE"/>
    <w:rsid w:val="00674C81"/>
    <w:rsid w:val="00674D40"/>
    <w:rsid w:val="00674FBF"/>
    <w:rsid w:val="006750A2"/>
    <w:rsid w:val="0067510B"/>
    <w:rsid w:val="0067528F"/>
    <w:rsid w:val="00675A9B"/>
    <w:rsid w:val="00675B53"/>
    <w:rsid w:val="00675E9D"/>
    <w:rsid w:val="00675EE8"/>
    <w:rsid w:val="00676485"/>
    <w:rsid w:val="00676525"/>
    <w:rsid w:val="006767ED"/>
    <w:rsid w:val="00676D16"/>
    <w:rsid w:val="00676F2F"/>
    <w:rsid w:val="00677514"/>
    <w:rsid w:val="006775EB"/>
    <w:rsid w:val="0067787F"/>
    <w:rsid w:val="00677D29"/>
    <w:rsid w:val="0068041C"/>
    <w:rsid w:val="00680AF9"/>
    <w:rsid w:val="00680C95"/>
    <w:rsid w:val="00681065"/>
    <w:rsid w:val="00681211"/>
    <w:rsid w:val="006813AC"/>
    <w:rsid w:val="00681630"/>
    <w:rsid w:val="00681794"/>
    <w:rsid w:val="006819A5"/>
    <w:rsid w:val="00681AEA"/>
    <w:rsid w:val="00681CD6"/>
    <w:rsid w:val="00681EB8"/>
    <w:rsid w:val="00682569"/>
    <w:rsid w:val="006825F7"/>
    <w:rsid w:val="00682AE3"/>
    <w:rsid w:val="00683279"/>
    <w:rsid w:val="00683408"/>
    <w:rsid w:val="00683C51"/>
    <w:rsid w:val="00683CEE"/>
    <w:rsid w:val="00683E1B"/>
    <w:rsid w:val="0068400B"/>
    <w:rsid w:val="00684130"/>
    <w:rsid w:val="006843E7"/>
    <w:rsid w:val="006847AF"/>
    <w:rsid w:val="006848DC"/>
    <w:rsid w:val="00684B6F"/>
    <w:rsid w:val="00684BFC"/>
    <w:rsid w:val="00684C72"/>
    <w:rsid w:val="00684D63"/>
    <w:rsid w:val="00685214"/>
    <w:rsid w:val="0068527A"/>
    <w:rsid w:val="0068533B"/>
    <w:rsid w:val="00685587"/>
    <w:rsid w:val="006856A2"/>
    <w:rsid w:val="006858CB"/>
    <w:rsid w:val="00685908"/>
    <w:rsid w:val="00685A9E"/>
    <w:rsid w:val="00685AF8"/>
    <w:rsid w:val="00685C43"/>
    <w:rsid w:val="00685CAC"/>
    <w:rsid w:val="0068606B"/>
    <w:rsid w:val="006868A4"/>
    <w:rsid w:val="006868BF"/>
    <w:rsid w:val="006869E2"/>
    <w:rsid w:val="00686ADE"/>
    <w:rsid w:val="00686BF5"/>
    <w:rsid w:val="00686CDA"/>
    <w:rsid w:val="00686F09"/>
    <w:rsid w:val="00686FC2"/>
    <w:rsid w:val="00687074"/>
    <w:rsid w:val="00687633"/>
    <w:rsid w:val="00687BFC"/>
    <w:rsid w:val="006900DC"/>
    <w:rsid w:val="006901A8"/>
    <w:rsid w:val="006901DD"/>
    <w:rsid w:val="006902D2"/>
    <w:rsid w:val="00690765"/>
    <w:rsid w:val="00690B72"/>
    <w:rsid w:val="00690D0E"/>
    <w:rsid w:val="00690D47"/>
    <w:rsid w:val="00691396"/>
    <w:rsid w:val="0069150F"/>
    <w:rsid w:val="006915F8"/>
    <w:rsid w:val="00691949"/>
    <w:rsid w:val="006919A0"/>
    <w:rsid w:val="00691DE2"/>
    <w:rsid w:val="006920B5"/>
    <w:rsid w:val="00692200"/>
    <w:rsid w:val="00692320"/>
    <w:rsid w:val="006924A0"/>
    <w:rsid w:val="00692808"/>
    <w:rsid w:val="006929AA"/>
    <w:rsid w:val="006929D0"/>
    <w:rsid w:val="00692C13"/>
    <w:rsid w:val="00692F07"/>
    <w:rsid w:val="006930D4"/>
    <w:rsid w:val="0069326A"/>
    <w:rsid w:val="0069327E"/>
    <w:rsid w:val="00693294"/>
    <w:rsid w:val="0069339B"/>
    <w:rsid w:val="006934F3"/>
    <w:rsid w:val="0069370F"/>
    <w:rsid w:val="006937D3"/>
    <w:rsid w:val="00693949"/>
    <w:rsid w:val="00693A5F"/>
    <w:rsid w:val="006942F8"/>
    <w:rsid w:val="0069463E"/>
    <w:rsid w:val="00694664"/>
    <w:rsid w:val="00694886"/>
    <w:rsid w:val="00694D42"/>
    <w:rsid w:val="00694E46"/>
    <w:rsid w:val="006950CD"/>
    <w:rsid w:val="0069539D"/>
    <w:rsid w:val="00695533"/>
    <w:rsid w:val="00695798"/>
    <w:rsid w:val="00695C52"/>
    <w:rsid w:val="00695DCE"/>
    <w:rsid w:val="006960FD"/>
    <w:rsid w:val="00696143"/>
    <w:rsid w:val="00696655"/>
    <w:rsid w:val="006966B5"/>
    <w:rsid w:val="00696754"/>
    <w:rsid w:val="00696877"/>
    <w:rsid w:val="00696909"/>
    <w:rsid w:val="00696997"/>
    <w:rsid w:val="00696AC6"/>
    <w:rsid w:val="00696ACE"/>
    <w:rsid w:val="00696C2F"/>
    <w:rsid w:val="00696C97"/>
    <w:rsid w:val="00696EE7"/>
    <w:rsid w:val="00696FA1"/>
    <w:rsid w:val="00696FD6"/>
    <w:rsid w:val="0069704A"/>
    <w:rsid w:val="00697393"/>
    <w:rsid w:val="0069744C"/>
    <w:rsid w:val="006975FB"/>
    <w:rsid w:val="00697842"/>
    <w:rsid w:val="00697AAF"/>
    <w:rsid w:val="00697B9A"/>
    <w:rsid w:val="00697C97"/>
    <w:rsid w:val="006A0872"/>
    <w:rsid w:val="006A0876"/>
    <w:rsid w:val="006A0EF8"/>
    <w:rsid w:val="006A11E0"/>
    <w:rsid w:val="006A1379"/>
    <w:rsid w:val="006A1510"/>
    <w:rsid w:val="006A16F1"/>
    <w:rsid w:val="006A1CF3"/>
    <w:rsid w:val="006A1E38"/>
    <w:rsid w:val="006A1F29"/>
    <w:rsid w:val="006A1F3F"/>
    <w:rsid w:val="006A226F"/>
    <w:rsid w:val="006A23B7"/>
    <w:rsid w:val="006A2DE2"/>
    <w:rsid w:val="006A2EA6"/>
    <w:rsid w:val="006A2F34"/>
    <w:rsid w:val="006A3997"/>
    <w:rsid w:val="006A41A1"/>
    <w:rsid w:val="006A42CD"/>
    <w:rsid w:val="006A47CA"/>
    <w:rsid w:val="006A4ACA"/>
    <w:rsid w:val="006A4AD1"/>
    <w:rsid w:val="006A4D5B"/>
    <w:rsid w:val="006A4D84"/>
    <w:rsid w:val="006A50A9"/>
    <w:rsid w:val="006A519F"/>
    <w:rsid w:val="006A51D7"/>
    <w:rsid w:val="006A580F"/>
    <w:rsid w:val="006A5A03"/>
    <w:rsid w:val="006A5C66"/>
    <w:rsid w:val="006A5CE8"/>
    <w:rsid w:val="006A5FB7"/>
    <w:rsid w:val="006A63BC"/>
    <w:rsid w:val="006A65E6"/>
    <w:rsid w:val="006A6845"/>
    <w:rsid w:val="006A6975"/>
    <w:rsid w:val="006A6BA1"/>
    <w:rsid w:val="006A6D87"/>
    <w:rsid w:val="006A7069"/>
    <w:rsid w:val="006A7280"/>
    <w:rsid w:val="006A745D"/>
    <w:rsid w:val="006A77AE"/>
    <w:rsid w:val="006A7B58"/>
    <w:rsid w:val="006B030F"/>
    <w:rsid w:val="006B034E"/>
    <w:rsid w:val="006B046D"/>
    <w:rsid w:val="006B04DE"/>
    <w:rsid w:val="006B04E4"/>
    <w:rsid w:val="006B0593"/>
    <w:rsid w:val="006B087B"/>
    <w:rsid w:val="006B08CE"/>
    <w:rsid w:val="006B094F"/>
    <w:rsid w:val="006B09FE"/>
    <w:rsid w:val="006B0E62"/>
    <w:rsid w:val="006B143B"/>
    <w:rsid w:val="006B1784"/>
    <w:rsid w:val="006B2E4D"/>
    <w:rsid w:val="006B2F8C"/>
    <w:rsid w:val="006B30FD"/>
    <w:rsid w:val="006B39EC"/>
    <w:rsid w:val="006B3BAB"/>
    <w:rsid w:val="006B3CDA"/>
    <w:rsid w:val="006B3DA3"/>
    <w:rsid w:val="006B3EA3"/>
    <w:rsid w:val="006B3F3F"/>
    <w:rsid w:val="006B400E"/>
    <w:rsid w:val="006B4038"/>
    <w:rsid w:val="006B460D"/>
    <w:rsid w:val="006B4AC5"/>
    <w:rsid w:val="006B4C97"/>
    <w:rsid w:val="006B4D3D"/>
    <w:rsid w:val="006B5612"/>
    <w:rsid w:val="006B5773"/>
    <w:rsid w:val="006B59A1"/>
    <w:rsid w:val="006B5B6D"/>
    <w:rsid w:val="006B5D33"/>
    <w:rsid w:val="006B5E1C"/>
    <w:rsid w:val="006B5E71"/>
    <w:rsid w:val="006B5F0E"/>
    <w:rsid w:val="006B5FFC"/>
    <w:rsid w:val="006B66B3"/>
    <w:rsid w:val="006B6840"/>
    <w:rsid w:val="006B6941"/>
    <w:rsid w:val="006B6993"/>
    <w:rsid w:val="006B69D0"/>
    <w:rsid w:val="006B6B4B"/>
    <w:rsid w:val="006B6F90"/>
    <w:rsid w:val="006B70DF"/>
    <w:rsid w:val="006B738B"/>
    <w:rsid w:val="006B751A"/>
    <w:rsid w:val="006B756D"/>
    <w:rsid w:val="006B7A3F"/>
    <w:rsid w:val="006B7BFD"/>
    <w:rsid w:val="006C01B1"/>
    <w:rsid w:val="006C033B"/>
    <w:rsid w:val="006C040E"/>
    <w:rsid w:val="006C048A"/>
    <w:rsid w:val="006C0621"/>
    <w:rsid w:val="006C0CD4"/>
    <w:rsid w:val="006C0DA2"/>
    <w:rsid w:val="006C10D8"/>
    <w:rsid w:val="006C13BF"/>
    <w:rsid w:val="006C15D2"/>
    <w:rsid w:val="006C1690"/>
    <w:rsid w:val="006C197B"/>
    <w:rsid w:val="006C1C54"/>
    <w:rsid w:val="006C20F9"/>
    <w:rsid w:val="006C2240"/>
    <w:rsid w:val="006C2493"/>
    <w:rsid w:val="006C2756"/>
    <w:rsid w:val="006C284A"/>
    <w:rsid w:val="006C2B4B"/>
    <w:rsid w:val="006C2FD9"/>
    <w:rsid w:val="006C31F5"/>
    <w:rsid w:val="006C3208"/>
    <w:rsid w:val="006C39D3"/>
    <w:rsid w:val="006C3F9F"/>
    <w:rsid w:val="006C4003"/>
    <w:rsid w:val="006C4156"/>
    <w:rsid w:val="006C427F"/>
    <w:rsid w:val="006C4617"/>
    <w:rsid w:val="006C4CE2"/>
    <w:rsid w:val="006C4F96"/>
    <w:rsid w:val="006C4FD5"/>
    <w:rsid w:val="006C5275"/>
    <w:rsid w:val="006C5413"/>
    <w:rsid w:val="006C57FC"/>
    <w:rsid w:val="006C5C03"/>
    <w:rsid w:val="006C5C94"/>
    <w:rsid w:val="006C5CE7"/>
    <w:rsid w:val="006C5E60"/>
    <w:rsid w:val="006C5F39"/>
    <w:rsid w:val="006C660D"/>
    <w:rsid w:val="006C6637"/>
    <w:rsid w:val="006C6986"/>
    <w:rsid w:val="006C6A13"/>
    <w:rsid w:val="006C6ADC"/>
    <w:rsid w:val="006C6D55"/>
    <w:rsid w:val="006C6E53"/>
    <w:rsid w:val="006C7029"/>
    <w:rsid w:val="006C726F"/>
    <w:rsid w:val="006C737C"/>
    <w:rsid w:val="006C7856"/>
    <w:rsid w:val="006C7DF2"/>
    <w:rsid w:val="006D0263"/>
    <w:rsid w:val="006D03CF"/>
    <w:rsid w:val="006D07D8"/>
    <w:rsid w:val="006D08F5"/>
    <w:rsid w:val="006D0C8D"/>
    <w:rsid w:val="006D1097"/>
    <w:rsid w:val="006D10B9"/>
    <w:rsid w:val="006D11E2"/>
    <w:rsid w:val="006D1462"/>
    <w:rsid w:val="006D199E"/>
    <w:rsid w:val="006D1C54"/>
    <w:rsid w:val="006D20A4"/>
    <w:rsid w:val="006D224D"/>
    <w:rsid w:val="006D2290"/>
    <w:rsid w:val="006D23DD"/>
    <w:rsid w:val="006D245F"/>
    <w:rsid w:val="006D2582"/>
    <w:rsid w:val="006D25CC"/>
    <w:rsid w:val="006D28B7"/>
    <w:rsid w:val="006D292A"/>
    <w:rsid w:val="006D2AE7"/>
    <w:rsid w:val="006D2AED"/>
    <w:rsid w:val="006D2C4A"/>
    <w:rsid w:val="006D2E13"/>
    <w:rsid w:val="006D2E6D"/>
    <w:rsid w:val="006D3071"/>
    <w:rsid w:val="006D31E8"/>
    <w:rsid w:val="006D3241"/>
    <w:rsid w:val="006D32B6"/>
    <w:rsid w:val="006D3342"/>
    <w:rsid w:val="006D357F"/>
    <w:rsid w:val="006D382A"/>
    <w:rsid w:val="006D389A"/>
    <w:rsid w:val="006D38EC"/>
    <w:rsid w:val="006D42C1"/>
    <w:rsid w:val="006D4672"/>
    <w:rsid w:val="006D4D0F"/>
    <w:rsid w:val="006D525D"/>
    <w:rsid w:val="006D5426"/>
    <w:rsid w:val="006D5763"/>
    <w:rsid w:val="006D5AB8"/>
    <w:rsid w:val="006D5C48"/>
    <w:rsid w:val="006D5FC6"/>
    <w:rsid w:val="006D5FC8"/>
    <w:rsid w:val="006D6306"/>
    <w:rsid w:val="006D636F"/>
    <w:rsid w:val="006D6415"/>
    <w:rsid w:val="006D6677"/>
    <w:rsid w:val="006D678A"/>
    <w:rsid w:val="006D682E"/>
    <w:rsid w:val="006D6BEB"/>
    <w:rsid w:val="006D6FE3"/>
    <w:rsid w:val="006D7263"/>
    <w:rsid w:val="006D7355"/>
    <w:rsid w:val="006D74BA"/>
    <w:rsid w:val="006D755C"/>
    <w:rsid w:val="006D77CC"/>
    <w:rsid w:val="006D7A4A"/>
    <w:rsid w:val="006D7AD1"/>
    <w:rsid w:val="006D7B4A"/>
    <w:rsid w:val="006D7BD0"/>
    <w:rsid w:val="006D7C45"/>
    <w:rsid w:val="006E02C0"/>
    <w:rsid w:val="006E0507"/>
    <w:rsid w:val="006E0558"/>
    <w:rsid w:val="006E060E"/>
    <w:rsid w:val="006E0845"/>
    <w:rsid w:val="006E0D2D"/>
    <w:rsid w:val="006E0E18"/>
    <w:rsid w:val="006E1065"/>
    <w:rsid w:val="006E1588"/>
    <w:rsid w:val="006E1CB1"/>
    <w:rsid w:val="006E1D37"/>
    <w:rsid w:val="006E212D"/>
    <w:rsid w:val="006E2415"/>
    <w:rsid w:val="006E2C6B"/>
    <w:rsid w:val="006E2E51"/>
    <w:rsid w:val="006E31A8"/>
    <w:rsid w:val="006E32BD"/>
    <w:rsid w:val="006E3428"/>
    <w:rsid w:val="006E39B3"/>
    <w:rsid w:val="006E40C0"/>
    <w:rsid w:val="006E40E2"/>
    <w:rsid w:val="006E416C"/>
    <w:rsid w:val="006E4753"/>
    <w:rsid w:val="006E48E7"/>
    <w:rsid w:val="006E4A44"/>
    <w:rsid w:val="006E4A67"/>
    <w:rsid w:val="006E4C7D"/>
    <w:rsid w:val="006E4E72"/>
    <w:rsid w:val="006E50A6"/>
    <w:rsid w:val="006E532F"/>
    <w:rsid w:val="006E5B47"/>
    <w:rsid w:val="006E5C74"/>
    <w:rsid w:val="006E5DBE"/>
    <w:rsid w:val="006E5EFB"/>
    <w:rsid w:val="006E5FA8"/>
    <w:rsid w:val="006E60AA"/>
    <w:rsid w:val="006E60FF"/>
    <w:rsid w:val="006E657A"/>
    <w:rsid w:val="006E68B6"/>
    <w:rsid w:val="006E6AAB"/>
    <w:rsid w:val="006E6B26"/>
    <w:rsid w:val="006E6BD2"/>
    <w:rsid w:val="006E6C54"/>
    <w:rsid w:val="006E6F65"/>
    <w:rsid w:val="006E6F9C"/>
    <w:rsid w:val="006E7000"/>
    <w:rsid w:val="006E711B"/>
    <w:rsid w:val="006E7169"/>
    <w:rsid w:val="006E72DC"/>
    <w:rsid w:val="006E75A5"/>
    <w:rsid w:val="006E76EA"/>
    <w:rsid w:val="006E7BE1"/>
    <w:rsid w:val="006E7D92"/>
    <w:rsid w:val="006E7ED0"/>
    <w:rsid w:val="006F01EB"/>
    <w:rsid w:val="006F02F6"/>
    <w:rsid w:val="006F0313"/>
    <w:rsid w:val="006F06D9"/>
    <w:rsid w:val="006F0AFF"/>
    <w:rsid w:val="006F0C4C"/>
    <w:rsid w:val="006F0DA8"/>
    <w:rsid w:val="006F13C6"/>
    <w:rsid w:val="006F1403"/>
    <w:rsid w:val="006F1547"/>
    <w:rsid w:val="006F15CC"/>
    <w:rsid w:val="006F17FC"/>
    <w:rsid w:val="006F1B23"/>
    <w:rsid w:val="006F1FD3"/>
    <w:rsid w:val="006F23CD"/>
    <w:rsid w:val="006F27EE"/>
    <w:rsid w:val="006F294F"/>
    <w:rsid w:val="006F3019"/>
    <w:rsid w:val="006F31F4"/>
    <w:rsid w:val="006F341C"/>
    <w:rsid w:val="006F3961"/>
    <w:rsid w:val="006F408F"/>
    <w:rsid w:val="006F4123"/>
    <w:rsid w:val="006F4C18"/>
    <w:rsid w:val="006F4CA7"/>
    <w:rsid w:val="006F5293"/>
    <w:rsid w:val="006F52C8"/>
    <w:rsid w:val="006F5333"/>
    <w:rsid w:val="006F538F"/>
    <w:rsid w:val="006F5845"/>
    <w:rsid w:val="006F586B"/>
    <w:rsid w:val="006F5A2B"/>
    <w:rsid w:val="006F5A37"/>
    <w:rsid w:val="006F5A41"/>
    <w:rsid w:val="006F5C64"/>
    <w:rsid w:val="006F5D3F"/>
    <w:rsid w:val="006F5DB2"/>
    <w:rsid w:val="006F61B0"/>
    <w:rsid w:val="006F64AA"/>
    <w:rsid w:val="006F698E"/>
    <w:rsid w:val="006F6AB6"/>
    <w:rsid w:val="006F6B03"/>
    <w:rsid w:val="006F6B35"/>
    <w:rsid w:val="006F6EBE"/>
    <w:rsid w:val="006F7918"/>
    <w:rsid w:val="006F7966"/>
    <w:rsid w:val="006F7B80"/>
    <w:rsid w:val="006F7DAF"/>
    <w:rsid w:val="006F7FF7"/>
    <w:rsid w:val="007002CE"/>
    <w:rsid w:val="0070030E"/>
    <w:rsid w:val="007003F8"/>
    <w:rsid w:val="00700613"/>
    <w:rsid w:val="0070086B"/>
    <w:rsid w:val="00700B87"/>
    <w:rsid w:val="00700B8E"/>
    <w:rsid w:val="00700DF9"/>
    <w:rsid w:val="00700E63"/>
    <w:rsid w:val="007011B2"/>
    <w:rsid w:val="007011E8"/>
    <w:rsid w:val="00701224"/>
    <w:rsid w:val="00701313"/>
    <w:rsid w:val="00701604"/>
    <w:rsid w:val="007018EC"/>
    <w:rsid w:val="00701F84"/>
    <w:rsid w:val="007024C4"/>
    <w:rsid w:val="007024F8"/>
    <w:rsid w:val="007026F8"/>
    <w:rsid w:val="00702F4A"/>
    <w:rsid w:val="0070311D"/>
    <w:rsid w:val="007033B6"/>
    <w:rsid w:val="0070342B"/>
    <w:rsid w:val="00703520"/>
    <w:rsid w:val="007035CE"/>
    <w:rsid w:val="00703672"/>
    <w:rsid w:val="007037F0"/>
    <w:rsid w:val="00703963"/>
    <w:rsid w:val="00703DC9"/>
    <w:rsid w:val="00704443"/>
    <w:rsid w:val="0070486C"/>
    <w:rsid w:val="007048C5"/>
    <w:rsid w:val="0070497E"/>
    <w:rsid w:val="00704ABA"/>
    <w:rsid w:val="00704BED"/>
    <w:rsid w:val="00704FB8"/>
    <w:rsid w:val="00705021"/>
    <w:rsid w:val="00705183"/>
    <w:rsid w:val="0070595C"/>
    <w:rsid w:val="00705BD0"/>
    <w:rsid w:val="00705D2B"/>
    <w:rsid w:val="00705E15"/>
    <w:rsid w:val="00705EDC"/>
    <w:rsid w:val="007062C1"/>
    <w:rsid w:val="007065CF"/>
    <w:rsid w:val="007067B1"/>
    <w:rsid w:val="00706978"/>
    <w:rsid w:val="007075A9"/>
    <w:rsid w:val="00707787"/>
    <w:rsid w:val="00707B24"/>
    <w:rsid w:val="00707BB3"/>
    <w:rsid w:val="00707BBF"/>
    <w:rsid w:val="00710587"/>
    <w:rsid w:val="00710883"/>
    <w:rsid w:val="00710B84"/>
    <w:rsid w:val="00710D8A"/>
    <w:rsid w:val="00711174"/>
    <w:rsid w:val="00711446"/>
    <w:rsid w:val="007117CE"/>
    <w:rsid w:val="00711A0C"/>
    <w:rsid w:val="00711E7A"/>
    <w:rsid w:val="00712391"/>
    <w:rsid w:val="00712766"/>
    <w:rsid w:val="007127A5"/>
    <w:rsid w:val="0071292E"/>
    <w:rsid w:val="00712A00"/>
    <w:rsid w:val="00712E57"/>
    <w:rsid w:val="00712F26"/>
    <w:rsid w:val="00713031"/>
    <w:rsid w:val="0071309B"/>
    <w:rsid w:val="00713147"/>
    <w:rsid w:val="00713167"/>
    <w:rsid w:val="00713268"/>
    <w:rsid w:val="007132BE"/>
    <w:rsid w:val="00713459"/>
    <w:rsid w:val="00713A2F"/>
    <w:rsid w:val="00713CCC"/>
    <w:rsid w:val="007145C6"/>
    <w:rsid w:val="00714806"/>
    <w:rsid w:val="00714902"/>
    <w:rsid w:val="00714952"/>
    <w:rsid w:val="00714C78"/>
    <w:rsid w:val="00714E63"/>
    <w:rsid w:val="00715307"/>
    <w:rsid w:val="0071532A"/>
    <w:rsid w:val="007153D4"/>
    <w:rsid w:val="00715996"/>
    <w:rsid w:val="00715AA5"/>
    <w:rsid w:val="00715C16"/>
    <w:rsid w:val="00715D48"/>
    <w:rsid w:val="00715E6A"/>
    <w:rsid w:val="007164E6"/>
    <w:rsid w:val="00716771"/>
    <w:rsid w:val="0071694F"/>
    <w:rsid w:val="00716AAE"/>
    <w:rsid w:val="00716F85"/>
    <w:rsid w:val="007170B0"/>
    <w:rsid w:val="007171FF"/>
    <w:rsid w:val="00717876"/>
    <w:rsid w:val="00717DD8"/>
    <w:rsid w:val="00717E83"/>
    <w:rsid w:val="007203A5"/>
    <w:rsid w:val="007204A5"/>
    <w:rsid w:val="007207BB"/>
    <w:rsid w:val="007212DA"/>
    <w:rsid w:val="007216A9"/>
    <w:rsid w:val="00721ECA"/>
    <w:rsid w:val="0072203C"/>
    <w:rsid w:val="0072238E"/>
    <w:rsid w:val="00722886"/>
    <w:rsid w:val="0072292F"/>
    <w:rsid w:val="007229D9"/>
    <w:rsid w:val="00722BDC"/>
    <w:rsid w:val="00722C89"/>
    <w:rsid w:val="00722E42"/>
    <w:rsid w:val="00722F47"/>
    <w:rsid w:val="00722F70"/>
    <w:rsid w:val="00722F90"/>
    <w:rsid w:val="0072343D"/>
    <w:rsid w:val="007238C6"/>
    <w:rsid w:val="00723974"/>
    <w:rsid w:val="00723A4D"/>
    <w:rsid w:val="00723B7D"/>
    <w:rsid w:val="00723E72"/>
    <w:rsid w:val="00723F1E"/>
    <w:rsid w:val="0072442D"/>
    <w:rsid w:val="007244CE"/>
    <w:rsid w:val="00724999"/>
    <w:rsid w:val="00724A1B"/>
    <w:rsid w:val="00724A65"/>
    <w:rsid w:val="00724F4E"/>
    <w:rsid w:val="007252A1"/>
    <w:rsid w:val="00725331"/>
    <w:rsid w:val="007254B4"/>
    <w:rsid w:val="0072568C"/>
    <w:rsid w:val="00725723"/>
    <w:rsid w:val="00725750"/>
    <w:rsid w:val="00725FC0"/>
    <w:rsid w:val="00726215"/>
    <w:rsid w:val="007263B9"/>
    <w:rsid w:val="007264C3"/>
    <w:rsid w:val="00726596"/>
    <w:rsid w:val="007267FB"/>
    <w:rsid w:val="00726B1F"/>
    <w:rsid w:val="00726B53"/>
    <w:rsid w:val="00726CA7"/>
    <w:rsid w:val="00726FCB"/>
    <w:rsid w:val="007271F3"/>
    <w:rsid w:val="0072746F"/>
    <w:rsid w:val="007275AC"/>
    <w:rsid w:val="00727967"/>
    <w:rsid w:val="00727D9D"/>
    <w:rsid w:val="00730117"/>
    <w:rsid w:val="007308A7"/>
    <w:rsid w:val="007308BD"/>
    <w:rsid w:val="00730D35"/>
    <w:rsid w:val="00730D64"/>
    <w:rsid w:val="00730E7D"/>
    <w:rsid w:val="00730E90"/>
    <w:rsid w:val="0073152C"/>
    <w:rsid w:val="0073175C"/>
    <w:rsid w:val="0073195A"/>
    <w:rsid w:val="007319FF"/>
    <w:rsid w:val="00731BDC"/>
    <w:rsid w:val="00731C11"/>
    <w:rsid w:val="00731D18"/>
    <w:rsid w:val="00731DB9"/>
    <w:rsid w:val="00731E61"/>
    <w:rsid w:val="00731FB0"/>
    <w:rsid w:val="007322DC"/>
    <w:rsid w:val="0073230F"/>
    <w:rsid w:val="00732439"/>
    <w:rsid w:val="00732553"/>
    <w:rsid w:val="007326A1"/>
    <w:rsid w:val="00732C75"/>
    <w:rsid w:val="007330F3"/>
    <w:rsid w:val="0073315A"/>
    <w:rsid w:val="0073338D"/>
    <w:rsid w:val="00733435"/>
    <w:rsid w:val="0073352C"/>
    <w:rsid w:val="007335FA"/>
    <w:rsid w:val="007338E3"/>
    <w:rsid w:val="00733BA5"/>
    <w:rsid w:val="00734279"/>
    <w:rsid w:val="007346C3"/>
    <w:rsid w:val="007348D9"/>
    <w:rsid w:val="007350B9"/>
    <w:rsid w:val="0073530F"/>
    <w:rsid w:val="007355AC"/>
    <w:rsid w:val="007355F9"/>
    <w:rsid w:val="00735921"/>
    <w:rsid w:val="007359A2"/>
    <w:rsid w:val="00735FB0"/>
    <w:rsid w:val="0073616D"/>
    <w:rsid w:val="00736A2C"/>
    <w:rsid w:val="00736A60"/>
    <w:rsid w:val="00736B76"/>
    <w:rsid w:val="00737273"/>
    <w:rsid w:val="007372FE"/>
    <w:rsid w:val="00737A9F"/>
    <w:rsid w:val="00737E08"/>
    <w:rsid w:val="00740067"/>
    <w:rsid w:val="0074084B"/>
    <w:rsid w:val="00740B9F"/>
    <w:rsid w:val="00740EDB"/>
    <w:rsid w:val="00741053"/>
    <w:rsid w:val="0074106D"/>
    <w:rsid w:val="007413D1"/>
    <w:rsid w:val="007416E6"/>
    <w:rsid w:val="00741AA1"/>
    <w:rsid w:val="00741B72"/>
    <w:rsid w:val="00741D1F"/>
    <w:rsid w:val="00741E37"/>
    <w:rsid w:val="007420F9"/>
    <w:rsid w:val="007421FD"/>
    <w:rsid w:val="007423D4"/>
    <w:rsid w:val="007424C0"/>
    <w:rsid w:val="007428C7"/>
    <w:rsid w:val="00742932"/>
    <w:rsid w:val="00742BC2"/>
    <w:rsid w:val="007431B9"/>
    <w:rsid w:val="00743C11"/>
    <w:rsid w:val="00743EC4"/>
    <w:rsid w:val="00744130"/>
    <w:rsid w:val="00744317"/>
    <w:rsid w:val="007447E8"/>
    <w:rsid w:val="0074491F"/>
    <w:rsid w:val="00744B0E"/>
    <w:rsid w:val="00744D49"/>
    <w:rsid w:val="00744FC8"/>
    <w:rsid w:val="0074542F"/>
    <w:rsid w:val="0074570B"/>
    <w:rsid w:val="0074574F"/>
    <w:rsid w:val="00745AE9"/>
    <w:rsid w:val="00745BBE"/>
    <w:rsid w:val="00745ED7"/>
    <w:rsid w:val="00745F7F"/>
    <w:rsid w:val="007464A4"/>
    <w:rsid w:val="007464DF"/>
    <w:rsid w:val="00746624"/>
    <w:rsid w:val="00746628"/>
    <w:rsid w:val="00746E47"/>
    <w:rsid w:val="00746F8F"/>
    <w:rsid w:val="007476EA"/>
    <w:rsid w:val="007477CF"/>
    <w:rsid w:val="007479B9"/>
    <w:rsid w:val="00747E3F"/>
    <w:rsid w:val="007503B7"/>
    <w:rsid w:val="007504A0"/>
    <w:rsid w:val="007508A4"/>
    <w:rsid w:val="0075095F"/>
    <w:rsid w:val="00750ADA"/>
    <w:rsid w:val="00750BFD"/>
    <w:rsid w:val="00750C58"/>
    <w:rsid w:val="00750C62"/>
    <w:rsid w:val="00750D37"/>
    <w:rsid w:val="007511F2"/>
    <w:rsid w:val="007512C1"/>
    <w:rsid w:val="00751993"/>
    <w:rsid w:val="00751ACE"/>
    <w:rsid w:val="00751ADA"/>
    <w:rsid w:val="00751CAA"/>
    <w:rsid w:val="00751E1B"/>
    <w:rsid w:val="00751F55"/>
    <w:rsid w:val="00752077"/>
    <w:rsid w:val="00752667"/>
    <w:rsid w:val="007526EA"/>
    <w:rsid w:val="00752D8F"/>
    <w:rsid w:val="00753063"/>
    <w:rsid w:val="0075309C"/>
    <w:rsid w:val="00753138"/>
    <w:rsid w:val="00753397"/>
    <w:rsid w:val="00753513"/>
    <w:rsid w:val="0075353D"/>
    <w:rsid w:val="00753803"/>
    <w:rsid w:val="00753B00"/>
    <w:rsid w:val="00753FC9"/>
    <w:rsid w:val="00754028"/>
    <w:rsid w:val="00754030"/>
    <w:rsid w:val="007541C0"/>
    <w:rsid w:val="007544D7"/>
    <w:rsid w:val="00754692"/>
    <w:rsid w:val="007546B4"/>
    <w:rsid w:val="00754A56"/>
    <w:rsid w:val="00754E35"/>
    <w:rsid w:val="00755063"/>
    <w:rsid w:val="00755147"/>
    <w:rsid w:val="00755189"/>
    <w:rsid w:val="007551B2"/>
    <w:rsid w:val="00755445"/>
    <w:rsid w:val="00755A4B"/>
    <w:rsid w:val="0075607F"/>
    <w:rsid w:val="00756562"/>
    <w:rsid w:val="00756826"/>
    <w:rsid w:val="0075691E"/>
    <w:rsid w:val="00756923"/>
    <w:rsid w:val="00756B8C"/>
    <w:rsid w:val="00756F9F"/>
    <w:rsid w:val="007573FD"/>
    <w:rsid w:val="007576B0"/>
    <w:rsid w:val="0075782D"/>
    <w:rsid w:val="007579C1"/>
    <w:rsid w:val="00757B39"/>
    <w:rsid w:val="00757C0F"/>
    <w:rsid w:val="00757C9F"/>
    <w:rsid w:val="00760293"/>
    <w:rsid w:val="007603C2"/>
    <w:rsid w:val="007608A4"/>
    <w:rsid w:val="00760939"/>
    <w:rsid w:val="00760B1C"/>
    <w:rsid w:val="00760B52"/>
    <w:rsid w:val="00760B5A"/>
    <w:rsid w:val="00760BAB"/>
    <w:rsid w:val="00760BBA"/>
    <w:rsid w:val="00760E00"/>
    <w:rsid w:val="00760F6A"/>
    <w:rsid w:val="0076149D"/>
    <w:rsid w:val="0076175E"/>
    <w:rsid w:val="007619F7"/>
    <w:rsid w:val="00761B98"/>
    <w:rsid w:val="00761CB2"/>
    <w:rsid w:val="00761FB9"/>
    <w:rsid w:val="00762228"/>
    <w:rsid w:val="007622CC"/>
    <w:rsid w:val="0076254F"/>
    <w:rsid w:val="00762A64"/>
    <w:rsid w:val="00762BF0"/>
    <w:rsid w:val="00762F97"/>
    <w:rsid w:val="007630C3"/>
    <w:rsid w:val="00763219"/>
    <w:rsid w:val="00763B13"/>
    <w:rsid w:val="0076416E"/>
    <w:rsid w:val="00764271"/>
    <w:rsid w:val="007642B8"/>
    <w:rsid w:val="0076432E"/>
    <w:rsid w:val="00764409"/>
    <w:rsid w:val="00764493"/>
    <w:rsid w:val="007644E6"/>
    <w:rsid w:val="007648AD"/>
    <w:rsid w:val="00765180"/>
    <w:rsid w:val="007652A5"/>
    <w:rsid w:val="00765960"/>
    <w:rsid w:val="00765D3E"/>
    <w:rsid w:val="007660BE"/>
    <w:rsid w:val="0076616E"/>
    <w:rsid w:val="007665EF"/>
    <w:rsid w:val="00766654"/>
    <w:rsid w:val="007666A3"/>
    <w:rsid w:val="00766829"/>
    <w:rsid w:val="007669F4"/>
    <w:rsid w:val="00766B63"/>
    <w:rsid w:val="00766F34"/>
    <w:rsid w:val="00767070"/>
    <w:rsid w:val="00767101"/>
    <w:rsid w:val="0076722B"/>
    <w:rsid w:val="00767245"/>
    <w:rsid w:val="007676B2"/>
    <w:rsid w:val="00767A97"/>
    <w:rsid w:val="00767EF4"/>
    <w:rsid w:val="00770231"/>
    <w:rsid w:val="00770544"/>
    <w:rsid w:val="00770719"/>
    <w:rsid w:val="0077098C"/>
    <w:rsid w:val="007709F2"/>
    <w:rsid w:val="00770E24"/>
    <w:rsid w:val="007710AA"/>
    <w:rsid w:val="007714FC"/>
    <w:rsid w:val="007715D4"/>
    <w:rsid w:val="007717E7"/>
    <w:rsid w:val="0077189D"/>
    <w:rsid w:val="007718AF"/>
    <w:rsid w:val="0077192B"/>
    <w:rsid w:val="007719FA"/>
    <w:rsid w:val="00771AAA"/>
    <w:rsid w:val="00771E3B"/>
    <w:rsid w:val="00771E4E"/>
    <w:rsid w:val="00771E93"/>
    <w:rsid w:val="00772090"/>
    <w:rsid w:val="0077217A"/>
    <w:rsid w:val="007724EF"/>
    <w:rsid w:val="00772AEF"/>
    <w:rsid w:val="00772B98"/>
    <w:rsid w:val="00772BF0"/>
    <w:rsid w:val="00772C43"/>
    <w:rsid w:val="00772DB1"/>
    <w:rsid w:val="00772E07"/>
    <w:rsid w:val="00772F00"/>
    <w:rsid w:val="00773078"/>
    <w:rsid w:val="00773194"/>
    <w:rsid w:val="00773280"/>
    <w:rsid w:val="00773303"/>
    <w:rsid w:val="00773495"/>
    <w:rsid w:val="00773C45"/>
    <w:rsid w:val="00773DD6"/>
    <w:rsid w:val="007740BD"/>
    <w:rsid w:val="00774145"/>
    <w:rsid w:val="0077416C"/>
    <w:rsid w:val="00774BFE"/>
    <w:rsid w:val="0077504A"/>
    <w:rsid w:val="0077547B"/>
    <w:rsid w:val="007754F7"/>
    <w:rsid w:val="00775A59"/>
    <w:rsid w:val="00775E00"/>
    <w:rsid w:val="007766D9"/>
    <w:rsid w:val="00776A2F"/>
    <w:rsid w:val="00776A98"/>
    <w:rsid w:val="007774A3"/>
    <w:rsid w:val="00777A02"/>
    <w:rsid w:val="00777B9A"/>
    <w:rsid w:val="00777BFF"/>
    <w:rsid w:val="00777F84"/>
    <w:rsid w:val="00777F8E"/>
    <w:rsid w:val="007802F4"/>
    <w:rsid w:val="00780382"/>
    <w:rsid w:val="007803DF"/>
    <w:rsid w:val="007804A5"/>
    <w:rsid w:val="007804BB"/>
    <w:rsid w:val="007805F4"/>
    <w:rsid w:val="00780697"/>
    <w:rsid w:val="00780CDA"/>
    <w:rsid w:val="00780FC6"/>
    <w:rsid w:val="00781103"/>
    <w:rsid w:val="0078129F"/>
    <w:rsid w:val="007812F2"/>
    <w:rsid w:val="0078144D"/>
    <w:rsid w:val="0078155B"/>
    <w:rsid w:val="00781698"/>
    <w:rsid w:val="00781855"/>
    <w:rsid w:val="00781A0A"/>
    <w:rsid w:val="00781A13"/>
    <w:rsid w:val="00782972"/>
    <w:rsid w:val="0078297C"/>
    <w:rsid w:val="00782A78"/>
    <w:rsid w:val="00782C87"/>
    <w:rsid w:val="00782CB7"/>
    <w:rsid w:val="00782CFD"/>
    <w:rsid w:val="00782D46"/>
    <w:rsid w:val="007830B1"/>
    <w:rsid w:val="00783335"/>
    <w:rsid w:val="0078378D"/>
    <w:rsid w:val="00783882"/>
    <w:rsid w:val="00783B86"/>
    <w:rsid w:val="00783CE2"/>
    <w:rsid w:val="00783E16"/>
    <w:rsid w:val="00783EB2"/>
    <w:rsid w:val="007841A9"/>
    <w:rsid w:val="007846CA"/>
    <w:rsid w:val="007847C9"/>
    <w:rsid w:val="007849E7"/>
    <w:rsid w:val="00784A98"/>
    <w:rsid w:val="00784D84"/>
    <w:rsid w:val="00784DB9"/>
    <w:rsid w:val="00785176"/>
    <w:rsid w:val="0078536F"/>
    <w:rsid w:val="007856CF"/>
    <w:rsid w:val="0078584C"/>
    <w:rsid w:val="007859AD"/>
    <w:rsid w:val="00785ADA"/>
    <w:rsid w:val="00785C81"/>
    <w:rsid w:val="00785E56"/>
    <w:rsid w:val="00785FF3"/>
    <w:rsid w:val="0078620E"/>
    <w:rsid w:val="007863E7"/>
    <w:rsid w:val="007866B3"/>
    <w:rsid w:val="007866EE"/>
    <w:rsid w:val="00786834"/>
    <w:rsid w:val="00786998"/>
    <w:rsid w:val="00786AC8"/>
    <w:rsid w:val="00786B50"/>
    <w:rsid w:val="00786C31"/>
    <w:rsid w:val="00786CC3"/>
    <w:rsid w:val="00786D61"/>
    <w:rsid w:val="00786EE3"/>
    <w:rsid w:val="00786FBD"/>
    <w:rsid w:val="00787030"/>
    <w:rsid w:val="007872CD"/>
    <w:rsid w:val="0078764C"/>
    <w:rsid w:val="00787718"/>
    <w:rsid w:val="007877AC"/>
    <w:rsid w:val="00787AA9"/>
    <w:rsid w:val="00787B2E"/>
    <w:rsid w:val="00787B95"/>
    <w:rsid w:val="00787DD9"/>
    <w:rsid w:val="00787E8B"/>
    <w:rsid w:val="00787FF5"/>
    <w:rsid w:val="007909E0"/>
    <w:rsid w:val="00790B6B"/>
    <w:rsid w:val="00790C95"/>
    <w:rsid w:val="00790CE5"/>
    <w:rsid w:val="00790D6C"/>
    <w:rsid w:val="00790F80"/>
    <w:rsid w:val="00791171"/>
    <w:rsid w:val="00791371"/>
    <w:rsid w:val="007913E0"/>
    <w:rsid w:val="00791B18"/>
    <w:rsid w:val="00791ED3"/>
    <w:rsid w:val="007925CE"/>
    <w:rsid w:val="00792B4B"/>
    <w:rsid w:val="00792E6B"/>
    <w:rsid w:val="00792EC7"/>
    <w:rsid w:val="00792EE8"/>
    <w:rsid w:val="0079331E"/>
    <w:rsid w:val="00793750"/>
    <w:rsid w:val="0079375C"/>
    <w:rsid w:val="007938DD"/>
    <w:rsid w:val="00793AD3"/>
    <w:rsid w:val="00793BD2"/>
    <w:rsid w:val="00793C94"/>
    <w:rsid w:val="00793D4D"/>
    <w:rsid w:val="00793DFD"/>
    <w:rsid w:val="00794123"/>
    <w:rsid w:val="00794196"/>
    <w:rsid w:val="007941D8"/>
    <w:rsid w:val="00794279"/>
    <w:rsid w:val="0079453D"/>
    <w:rsid w:val="0079461E"/>
    <w:rsid w:val="007947AD"/>
    <w:rsid w:val="00795104"/>
    <w:rsid w:val="0079521C"/>
    <w:rsid w:val="00795617"/>
    <w:rsid w:val="007956F5"/>
    <w:rsid w:val="00795EB7"/>
    <w:rsid w:val="00795F55"/>
    <w:rsid w:val="0079623F"/>
    <w:rsid w:val="00796421"/>
    <w:rsid w:val="00796458"/>
    <w:rsid w:val="007965D3"/>
    <w:rsid w:val="007965FF"/>
    <w:rsid w:val="00796D9D"/>
    <w:rsid w:val="00797024"/>
    <w:rsid w:val="00797238"/>
    <w:rsid w:val="00797A4D"/>
    <w:rsid w:val="00797D05"/>
    <w:rsid w:val="00797DEF"/>
    <w:rsid w:val="00797E7E"/>
    <w:rsid w:val="007A0446"/>
    <w:rsid w:val="007A0505"/>
    <w:rsid w:val="007A0698"/>
    <w:rsid w:val="007A075F"/>
    <w:rsid w:val="007A0811"/>
    <w:rsid w:val="007A09BC"/>
    <w:rsid w:val="007A0C8F"/>
    <w:rsid w:val="007A0FB5"/>
    <w:rsid w:val="007A13BA"/>
    <w:rsid w:val="007A14F3"/>
    <w:rsid w:val="007A1582"/>
    <w:rsid w:val="007A15A9"/>
    <w:rsid w:val="007A1779"/>
    <w:rsid w:val="007A1A73"/>
    <w:rsid w:val="007A1A93"/>
    <w:rsid w:val="007A1C2E"/>
    <w:rsid w:val="007A1E23"/>
    <w:rsid w:val="007A215B"/>
    <w:rsid w:val="007A2342"/>
    <w:rsid w:val="007A235F"/>
    <w:rsid w:val="007A2626"/>
    <w:rsid w:val="007A28E5"/>
    <w:rsid w:val="007A2F72"/>
    <w:rsid w:val="007A2F94"/>
    <w:rsid w:val="007A36D3"/>
    <w:rsid w:val="007A3764"/>
    <w:rsid w:val="007A3802"/>
    <w:rsid w:val="007A385F"/>
    <w:rsid w:val="007A390A"/>
    <w:rsid w:val="007A42F2"/>
    <w:rsid w:val="007A4386"/>
    <w:rsid w:val="007A439D"/>
    <w:rsid w:val="007A43BC"/>
    <w:rsid w:val="007A44F2"/>
    <w:rsid w:val="007A4A67"/>
    <w:rsid w:val="007A4D95"/>
    <w:rsid w:val="007A4E24"/>
    <w:rsid w:val="007A5001"/>
    <w:rsid w:val="007A5006"/>
    <w:rsid w:val="007A5973"/>
    <w:rsid w:val="007A59D9"/>
    <w:rsid w:val="007A5AC6"/>
    <w:rsid w:val="007A5E8A"/>
    <w:rsid w:val="007A5FA1"/>
    <w:rsid w:val="007A62D6"/>
    <w:rsid w:val="007A6421"/>
    <w:rsid w:val="007A6461"/>
    <w:rsid w:val="007A658B"/>
    <w:rsid w:val="007A65B9"/>
    <w:rsid w:val="007A67C3"/>
    <w:rsid w:val="007A67CD"/>
    <w:rsid w:val="007A7183"/>
    <w:rsid w:val="007A7186"/>
    <w:rsid w:val="007A748C"/>
    <w:rsid w:val="007A75A6"/>
    <w:rsid w:val="007A76D4"/>
    <w:rsid w:val="007A7944"/>
    <w:rsid w:val="007A7BAF"/>
    <w:rsid w:val="007A7E74"/>
    <w:rsid w:val="007B0128"/>
    <w:rsid w:val="007B05B0"/>
    <w:rsid w:val="007B0912"/>
    <w:rsid w:val="007B0B2E"/>
    <w:rsid w:val="007B11C5"/>
    <w:rsid w:val="007B12E4"/>
    <w:rsid w:val="007B15F7"/>
    <w:rsid w:val="007B16F6"/>
    <w:rsid w:val="007B18E3"/>
    <w:rsid w:val="007B1A1C"/>
    <w:rsid w:val="007B1A4C"/>
    <w:rsid w:val="007B1E77"/>
    <w:rsid w:val="007B247E"/>
    <w:rsid w:val="007B2635"/>
    <w:rsid w:val="007B2660"/>
    <w:rsid w:val="007B2ABE"/>
    <w:rsid w:val="007B2D0A"/>
    <w:rsid w:val="007B2EE4"/>
    <w:rsid w:val="007B2F42"/>
    <w:rsid w:val="007B3141"/>
    <w:rsid w:val="007B367E"/>
    <w:rsid w:val="007B374A"/>
    <w:rsid w:val="007B37BF"/>
    <w:rsid w:val="007B3C44"/>
    <w:rsid w:val="007B3CEF"/>
    <w:rsid w:val="007B3D9B"/>
    <w:rsid w:val="007B478D"/>
    <w:rsid w:val="007B4B59"/>
    <w:rsid w:val="007B4F79"/>
    <w:rsid w:val="007B5059"/>
    <w:rsid w:val="007B50F7"/>
    <w:rsid w:val="007B50FC"/>
    <w:rsid w:val="007B5635"/>
    <w:rsid w:val="007B56D8"/>
    <w:rsid w:val="007B56FF"/>
    <w:rsid w:val="007B580D"/>
    <w:rsid w:val="007B5A8D"/>
    <w:rsid w:val="007B5D30"/>
    <w:rsid w:val="007B5EA6"/>
    <w:rsid w:val="007B63C6"/>
    <w:rsid w:val="007B643C"/>
    <w:rsid w:val="007B6E64"/>
    <w:rsid w:val="007B70AF"/>
    <w:rsid w:val="007B71A0"/>
    <w:rsid w:val="007B75FE"/>
    <w:rsid w:val="007B769E"/>
    <w:rsid w:val="007B7939"/>
    <w:rsid w:val="007B79E8"/>
    <w:rsid w:val="007B7A2E"/>
    <w:rsid w:val="007B7A9D"/>
    <w:rsid w:val="007C0009"/>
    <w:rsid w:val="007C01E9"/>
    <w:rsid w:val="007C03F3"/>
    <w:rsid w:val="007C0685"/>
    <w:rsid w:val="007C08F6"/>
    <w:rsid w:val="007C13B9"/>
    <w:rsid w:val="007C1407"/>
    <w:rsid w:val="007C146B"/>
    <w:rsid w:val="007C1546"/>
    <w:rsid w:val="007C15DE"/>
    <w:rsid w:val="007C16E1"/>
    <w:rsid w:val="007C1B46"/>
    <w:rsid w:val="007C1FC7"/>
    <w:rsid w:val="007C2040"/>
    <w:rsid w:val="007C21CC"/>
    <w:rsid w:val="007C22B7"/>
    <w:rsid w:val="007C23AA"/>
    <w:rsid w:val="007C24A1"/>
    <w:rsid w:val="007C29ED"/>
    <w:rsid w:val="007C2A3D"/>
    <w:rsid w:val="007C2C38"/>
    <w:rsid w:val="007C30A3"/>
    <w:rsid w:val="007C3280"/>
    <w:rsid w:val="007C34DA"/>
    <w:rsid w:val="007C3A99"/>
    <w:rsid w:val="007C3AC9"/>
    <w:rsid w:val="007C3C3B"/>
    <w:rsid w:val="007C46ED"/>
    <w:rsid w:val="007C476B"/>
    <w:rsid w:val="007C47A6"/>
    <w:rsid w:val="007C47BD"/>
    <w:rsid w:val="007C4A60"/>
    <w:rsid w:val="007C4C64"/>
    <w:rsid w:val="007C4FA6"/>
    <w:rsid w:val="007C5421"/>
    <w:rsid w:val="007C5687"/>
    <w:rsid w:val="007C5E16"/>
    <w:rsid w:val="007C6103"/>
    <w:rsid w:val="007C6240"/>
    <w:rsid w:val="007C63DF"/>
    <w:rsid w:val="007C6475"/>
    <w:rsid w:val="007C6EF3"/>
    <w:rsid w:val="007C6F95"/>
    <w:rsid w:val="007C713F"/>
    <w:rsid w:val="007C7311"/>
    <w:rsid w:val="007C76B8"/>
    <w:rsid w:val="007C76EC"/>
    <w:rsid w:val="007C7AC9"/>
    <w:rsid w:val="007C7E2A"/>
    <w:rsid w:val="007D02BF"/>
    <w:rsid w:val="007D03F8"/>
    <w:rsid w:val="007D0559"/>
    <w:rsid w:val="007D0AEE"/>
    <w:rsid w:val="007D1067"/>
    <w:rsid w:val="007D120A"/>
    <w:rsid w:val="007D1374"/>
    <w:rsid w:val="007D137C"/>
    <w:rsid w:val="007D170F"/>
    <w:rsid w:val="007D1A0C"/>
    <w:rsid w:val="007D204F"/>
    <w:rsid w:val="007D22C6"/>
    <w:rsid w:val="007D27F2"/>
    <w:rsid w:val="007D2A21"/>
    <w:rsid w:val="007D2B8F"/>
    <w:rsid w:val="007D3130"/>
    <w:rsid w:val="007D32BA"/>
    <w:rsid w:val="007D335C"/>
    <w:rsid w:val="007D3386"/>
    <w:rsid w:val="007D33B5"/>
    <w:rsid w:val="007D34F0"/>
    <w:rsid w:val="007D376F"/>
    <w:rsid w:val="007D37A9"/>
    <w:rsid w:val="007D380D"/>
    <w:rsid w:val="007D380F"/>
    <w:rsid w:val="007D3A06"/>
    <w:rsid w:val="007D3A5B"/>
    <w:rsid w:val="007D3A8D"/>
    <w:rsid w:val="007D3AEC"/>
    <w:rsid w:val="007D3FED"/>
    <w:rsid w:val="007D41EA"/>
    <w:rsid w:val="007D4A65"/>
    <w:rsid w:val="007D4B08"/>
    <w:rsid w:val="007D4F31"/>
    <w:rsid w:val="007D5311"/>
    <w:rsid w:val="007D5827"/>
    <w:rsid w:val="007D5886"/>
    <w:rsid w:val="007D5C93"/>
    <w:rsid w:val="007D6357"/>
    <w:rsid w:val="007D64F8"/>
    <w:rsid w:val="007D665A"/>
    <w:rsid w:val="007D6690"/>
    <w:rsid w:val="007D66CE"/>
    <w:rsid w:val="007D6803"/>
    <w:rsid w:val="007D6923"/>
    <w:rsid w:val="007D694F"/>
    <w:rsid w:val="007D6996"/>
    <w:rsid w:val="007D6A9D"/>
    <w:rsid w:val="007D6BF0"/>
    <w:rsid w:val="007D6CBD"/>
    <w:rsid w:val="007D6FE1"/>
    <w:rsid w:val="007D7040"/>
    <w:rsid w:val="007D71C9"/>
    <w:rsid w:val="007D773F"/>
    <w:rsid w:val="007D7822"/>
    <w:rsid w:val="007D7895"/>
    <w:rsid w:val="007D79C3"/>
    <w:rsid w:val="007D7BB1"/>
    <w:rsid w:val="007D7F16"/>
    <w:rsid w:val="007D7FE1"/>
    <w:rsid w:val="007E0216"/>
    <w:rsid w:val="007E02C1"/>
    <w:rsid w:val="007E0649"/>
    <w:rsid w:val="007E086C"/>
    <w:rsid w:val="007E08B6"/>
    <w:rsid w:val="007E0A0B"/>
    <w:rsid w:val="007E0B67"/>
    <w:rsid w:val="007E0C73"/>
    <w:rsid w:val="007E0EA4"/>
    <w:rsid w:val="007E1156"/>
    <w:rsid w:val="007E12E1"/>
    <w:rsid w:val="007E1813"/>
    <w:rsid w:val="007E18B6"/>
    <w:rsid w:val="007E1B63"/>
    <w:rsid w:val="007E1BF5"/>
    <w:rsid w:val="007E22C4"/>
    <w:rsid w:val="007E24C5"/>
    <w:rsid w:val="007E2523"/>
    <w:rsid w:val="007E2583"/>
    <w:rsid w:val="007E2973"/>
    <w:rsid w:val="007E2995"/>
    <w:rsid w:val="007E332C"/>
    <w:rsid w:val="007E3451"/>
    <w:rsid w:val="007E34D3"/>
    <w:rsid w:val="007E3573"/>
    <w:rsid w:val="007E366F"/>
    <w:rsid w:val="007E3C37"/>
    <w:rsid w:val="007E3F3A"/>
    <w:rsid w:val="007E40E3"/>
    <w:rsid w:val="007E4996"/>
    <w:rsid w:val="007E49C1"/>
    <w:rsid w:val="007E4D7A"/>
    <w:rsid w:val="007E551C"/>
    <w:rsid w:val="007E55ED"/>
    <w:rsid w:val="007E5694"/>
    <w:rsid w:val="007E58AA"/>
    <w:rsid w:val="007E5CC9"/>
    <w:rsid w:val="007E5F62"/>
    <w:rsid w:val="007E72DA"/>
    <w:rsid w:val="007E74B4"/>
    <w:rsid w:val="007E755F"/>
    <w:rsid w:val="007E769B"/>
    <w:rsid w:val="007E76F5"/>
    <w:rsid w:val="007E78C8"/>
    <w:rsid w:val="007E79E6"/>
    <w:rsid w:val="007E7A54"/>
    <w:rsid w:val="007E7CF8"/>
    <w:rsid w:val="007F00C0"/>
    <w:rsid w:val="007F04FB"/>
    <w:rsid w:val="007F0B8F"/>
    <w:rsid w:val="007F0E4E"/>
    <w:rsid w:val="007F141D"/>
    <w:rsid w:val="007F1587"/>
    <w:rsid w:val="007F1918"/>
    <w:rsid w:val="007F198D"/>
    <w:rsid w:val="007F1C9E"/>
    <w:rsid w:val="007F2345"/>
    <w:rsid w:val="007F253F"/>
    <w:rsid w:val="007F2551"/>
    <w:rsid w:val="007F29E0"/>
    <w:rsid w:val="007F2E80"/>
    <w:rsid w:val="007F314D"/>
    <w:rsid w:val="007F3967"/>
    <w:rsid w:val="007F3F3E"/>
    <w:rsid w:val="007F449F"/>
    <w:rsid w:val="007F4B8D"/>
    <w:rsid w:val="007F4B96"/>
    <w:rsid w:val="007F4CB8"/>
    <w:rsid w:val="007F4D8E"/>
    <w:rsid w:val="007F507E"/>
    <w:rsid w:val="007F5365"/>
    <w:rsid w:val="007F542D"/>
    <w:rsid w:val="007F5846"/>
    <w:rsid w:val="007F5866"/>
    <w:rsid w:val="007F60CE"/>
    <w:rsid w:val="007F64D3"/>
    <w:rsid w:val="007F699D"/>
    <w:rsid w:val="007F7056"/>
    <w:rsid w:val="007F7105"/>
    <w:rsid w:val="007F7345"/>
    <w:rsid w:val="007F79B0"/>
    <w:rsid w:val="007F7B0B"/>
    <w:rsid w:val="007F7DA1"/>
    <w:rsid w:val="007F7F61"/>
    <w:rsid w:val="0080086D"/>
    <w:rsid w:val="00800D31"/>
    <w:rsid w:val="00800F7F"/>
    <w:rsid w:val="008010FE"/>
    <w:rsid w:val="00801160"/>
    <w:rsid w:val="008017CB"/>
    <w:rsid w:val="00801E78"/>
    <w:rsid w:val="008024C8"/>
    <w:rsid w:val="0080259B"/>
    <w:rsid w:val="0080273E"/>
    <w:rsid w:val="00802791"/>
    <w:rsid w:val="00802797"/>
    <w:rsid w:val="00802A1F"/>
    <w:rsid w:val="00802AC3"/>
    <w:rsid w:val="00802C71"/>
    <w:rsid w:val="00802D48"/>
    <w:rsid w:val="008031C5"/>
    <w:rsid w:val="00803264"/>
    <w:rsid w:val="0080384D"/>
    <w:rsid w:val="0080385C"/>
    <w:rsid w:val="00803890"/>
    <w:rsid w:val="00803BC9"/>
    <w:rsid w:val="00803DB2"/>
    <w:rsid w:val="00803E70"/>
    <w:rsid w:val="008043AD"/>
    <w:rsid w:val="008044F5"/>
    <w:rsid w:val="00804C45"/>
    <w:rsid w:val="00804C58"/>
    <w:rsid w:val="00804F23"/>
    <w:rsid w:val="0080516C"/>
    <w:rsid w:val="00805335"/>
    <w:rsid w:val="00805349"/>
    <w:rsid w:val="00805797"/>
    <w:rsid w:val="0080586E"/>
    <w:rsid w:val="00805A08"/>
    <w:rsid w:val="00805A7E"/>
    <w:rsid w:val="00805CE4"/>
    <w:rsid w:val="00805E70"/>
    <w:rsid w:val="00805E89"/>
    <w:rsid w:val="00805FEE"/>
    <w:rsid w:val="008063FA"/>
    <w:rsid w:val="0080658C"/>
    <w:rsid w:val="00806AC8"/>
    <w:rsid w:val="00806C3B"/>
    <w:rsid w:val="00806DDC"/>
    <w:rsid w:val="00806DEB"/>
    <w:rsid w:val="00807622"/>
    <w:rsid w:val="00807855"/>
    <w:rsid w:val="00807964"/>
    <w:rsid w:val="00810230"/>
    <w:rsid w:val="00810399"/>
    <w:rsid w:val="00810480"/>
    <w:rsid w:val="008105A6"/>
    <w:rsid w:val="008105C5"/>
    <w:rsid w:val="00810AB7"/>
    <w:rsid w:val="00810DA5"/>
    <w:rsid w:val="00810F83"/>
    <w:rsid w:val="0081109C"/>
    <w:rsid w:val="00811198"/>
    <w:rsid w:val="008111FE"/>
    <w:rsid w:val="008112DE"/>
    <w:rsid w:val="0081184B"/>
    <w:rsid w:val="00811BF2"/>
    <w:rsid w:val="00811C7B"/>
    <w:rsid w:val="008122C8"/>
    <w:rsid w:val="008123EA"/>
    <w:rsid w:val="008128FE"/>
    <w:rsid w:val="00812934"/>
    <w:rsid w:val="00812A62"/>
    <w:rsid w:val="00812B3E"/>
    <w:rsid w:val="00812BA2"/>
    <w:rsid w:val="0081307E"/>
    <w:rsid w:val="00813678"/>
    <w:rsid w:val="00813828"/>
    <w:rsid w:val="00813B05"/>
    <w:rsid w:val="00813F18"/>
    <w:rsid w:val="00813F1F"/>
    <w:rsid w:val="00813F51"/>
    <w:rsid w:val="00814190"/>
    <w:rsid w:val="0081425D"/>
    <w:rsid w:val="00814489"/>
    <w:rsid w:val="008147F0"/>
    <w:rsid w:val="00814C39"/>
    <w:rsid w:val="00814C54"/>
    <w:rsid w:val="00814ED6"/>
    <w:rsid w:val="00814F0D"/>
    <w:rsid w:val="0081500D"/>
    <w:rsid w:val="008153E1"/>
    <w:rsid w:val="00815DD1"/>
    <w:rsid w:val="00815F2C"/>
    <w:rsid w:val="008160D3"/>
    <w:rsid w:val="008165AC"/>
    <w:rsid w:val="00816601"/>
    <w:rsid w:val="008166C3"/>
    <w:rsid w:val="008167A6"/>
    <w:rsid w:val="00816E73"/>
    <w:rsid w:val="00816F32"/>
    <w:rsid w:val="00816F81"/>
    <w:rsid w:val="0081727E"/>
    <w:rsid w:val="00817386"/>
    <w:rsid w:val="0081755E"/>
    <w:rsid w:val="0081769A"/>
    <w:rsid w:val="008177E1"/>
    <w:rsid w:val="008179F9"/>
    <w:rsid w:val="00817A90"/>
    <w:rsid w:val="00817AC2"/>
    <w:rsid w:val="00817C81"/>
    <w:rsid w:val="00817E22"/>
    <w:rsid w:val="00817EC0"/>
    <w:rsid w:val="00817FB8"/>
    <w:rsid w:val="0082040D"/>
    <w:rsid w:val="008204D2"/>
    <w:rsid w:val="008204FC"/>
    <w:rsid w:val="00820618"/>
    <w:rsid w:val="0082067B"/>
    <w:rsid w:val="00821083"/>
    <w:rsid w:val="00821241"/>
    <w:rsid w:val="008214C9"/>
    <w:rsid w:val="008214E6"/>
    <w:rsid w:val="00821AC9"/>
    <w:rsid w:val="00822372"/>
    <w:rsid w:val="00822753"/>
    <w:rsid w:val="008228E1"/>
    <w:rsid w:val="008229CD"/>
    <w:rsid w:val="00822F01"/>
    <w:rsid w:val="008230C0"/>
    <w:rsid w:val="008232B0"/>
    <w:rsid w:val="0082344D"/>
    <w:rsid w:val="008239E3"/>
    <w:rsid w:val="008239EA"/>
    <w:rsid w:val="00823C06"/>
    <w:rsid w:val="00823C3C"/>
    <w:rsid w:val="00823C90"/>
    <w:rsid w:val="00823D16"/>
    <w:rsid w:val="008241A3"/>
    <w:rsid w:val="0082440F"/>
    <w:rsid w:val="00824461"/>
    <w:rsid w:val="00824682"/>
    <w:rsid w:val="00824A97"/>
    <w:rsid w:val="00824C2B"/>
    <w:rsid w:val="00824F69"/>
    <w:rsid w:val="008253C1"/>
    <w:rsid w:val="0082574B"/>
    <w:rsid w:val="00825ACD"/>
    <w:rsid w:val="00825DC2"/>
    <w:rsid w:val="00826110"/>
    <w:rsid w:val="0082706B"/>
    <w:rsid w:val="008270D2"/>
    <w:rsid w:val="0082711E"/>
    <w:rsid w:val="0082764A"/>
    <w:rsid w:val="008276A8"/>
    <w:rsid w:val="008303C1"/>
    <w:rsid w:val="00830A8C"/>
    <w:rsid w:val="00830AAD"/>
    <w:rsid w:val="00830BB1"/>
    <w:rsid w:val="00830C99"/>
    <w:rsid w:val="00830CE9"/>
    <w:rsid w:val="00830F61"/>
    <w:rsid w:val="0083151C"/>
    <w:rsid w:val="00831618"/>
    <w:rsid w:val="00831F8C"/>
    <w:rsid w:val="008322F9"/>
    <w:rsid w:val="008326C1"/>
    <w:rsid w:val="00832894"/>
    <w:rsid w:val="008328FC"/>
    <w:rsid w:val="0083290C"/>
    <w:rsid w:val="00832B54"/>
    <w:rsid w:val="00832CF1"/>
    <w:rsid w:val="00832D2E"/>
    <w:rsid w:val="00832D8B"/>
    <w:rsid w:val="00833017"/>
    <w:rsid w:val="00833487"/>
    <w:rsid w:val="00833683"/>
    <w:rsid w:val="008336CC"/>
    <w:rsid w:val="00833947"/>
    <w:rsid w:val="00833BA2"/>
    <w:rsid w:val="00833C15"/>
    <w:rsid w:val="00833C5C"/>
    <w:rsid w:val="00833F78"/>
    <w:rsid w:val="008340DD"/>
    <w:rsid w:val="0083416C"/>
    <w:rsid w:val="008342B3"/>
    <w:rsid w:val="008342C7"/>
    <w:rsid w:val="00834304"/>
    <w:rsid w:val="008344A4"/>
    <w:rsid w:val="00834844"/>
    <w:rsid w:val="00834AC5"/>
    <w:rsid w:val="00834AE5"/>
    <w:rsid w:val="00834C5D"/>
    <w:rsid w:val="008351BE"/>
    <w:rsid w:val="008358C3"/>
    <w:rsid w:val="0083590B"/>
    <w:rsid w:val="00835A4B"/>
    <w:rsid w:val="00835A6C"/>
    <w:rsid w:val="00835DEC"/>
    <w:rsid w:val="00835F90"/>
    <w:rsid w:val="00836090"/>
    <w:rsid w:val="0083627E"/>
    <w:rsid w:val="00836296"/>
    <w:rsid w:val="008366FA"/>
    <w:rsid w:val="00836829"/>
    <w:rsid w:val="0083723B"/>
    <w:rsid w:val="008373F8"/>
    <w:rsid w:val="008375BB"/>
    <w:rsid w:val="008401F5"/>
    <w:rsid w:val="008402E3"/>
    <w:rsid w:val="00840421"/>
    <w:rsid w:val="0084044D"/>
    <w:rsid w:val="008404CD"/>
    <w:rsid w:val="008408E1"/>
    <w:rsid w:val="00840B2A"/>
    <w:rsid w:val="00840DDB"/>
    <w:rsid w:val="008410AC"/>
    <w:rsid w:val="008415C8"/>
    <w:rsid w:val="00841B8E"/>
    <w:rsid w:val="00841CED"/>
    <w:rsid w:val="00841D5F"/>
    <w:rsid w:val="00842264"/>
    <w:rsid w:val="008426F6"/>
    <w:rsid w:val="00842769"/>
    <w:rsid w:val="008429B4"/>
    <w:rsid w:val="00842E90"/>
    <w:rsid w:val="00843011"/>
    <w:rsid w:val="008430D1"/>
    <w:rsid w:val="008437FD"/>
    <w:rsid w:val="00843A18"/>
    <w:rsid w:val="00843C28"/>
    <w:rsid w:val="00843C30"/>
    <w:rsid w:val="00843C49"/>
    <w:rsid w:val="00843EB1"/>
    <w:rsid w:val="00843F09"/>
    <w:rsid w:val="00844252"/>
    <w:rsid w:val="00844483"/>
    <w:rsid w:val="00844501"/>
    <w:rsid w:val="008445A7"/>
    <w:rsid w:val="0084481A"/>
    <w:rsid w:val="00844B50"/>
    <w:rsid w:val="00844EE0"/>
    <w:rsid w:val="00844F1C"/>
    <w:rsid w:val="008454EC"/>
    <w:rsid w:val="00845C7D"/>
    <w:rsid w:val="00845CEF"/>
    <w:rsid w:val="00845D97"/>
    <w:rsid w:val="00845F6B"/>
    <w:rsid w:val="00845FB7"/>
    <w:rsid w:val="00846050"/>
    <w:rsid w:val="0084614B"/>
    <w:rsid w:val="008461BB"/>
    <w:rsid w:val="00846209"/>
    <w:rsid w:val="008462A5"/>
    <w:rsid w:val="008462B0"/>
    <w:rsid w:val="00846357"/>
    <w:rsid w:val="0084637D"/>
    <w:rsid w:val="0084654C"/>
    <w:rsid w:val="008465AE"/>
    <w:rsid w:val="00846851"/>
    <w:rsid w:val="00846EEC"/>
    <w:rsid w:val="00846FE1"/>
    <w:rsid w:val="00847088"/>
    <w:rsid w:val="00847456"/>
    <w:rsid w:val="008477C2"/>
    <w:rsid w:val="008478C1"/>
    <w:rsid w:val="00847B02"/>
    <w:rsid w:val="0085034F"/>
    <w:rsid w:val="00850752"/>
    <w:rsid w:val="0085095D"/>
    <w:rsid w:val="00850F4A"/>
    <w:rsid w:val="008511EB"/>
    <w:rsid w:val="008511FA"/>
    <w:rsid w:val="00851335"/>
    <w:rsid w:val="00851431"/>
    <w:rsid w:val="00851853"/>
    <w:rsid w:val="00851A68"/>
    <w:rsid w:val="00851CB1"/>
    <w:rsid w:val="008520BF"/>
    <w:rsid w:val="008521F4"/>
    <w:rsid w:val="008522AE"/>
    <w:rsid w:val="00852514"/>
    <w:rsid w:val="008526DB"/>
    <w:rsid w:val="008528E5"/>
    <w:rsid w:val="00852AC4"/>
    <w:rsid w:val="00852B01"/>
    <w:rsid w:val="00853059"/>
    <w:rsid w:val="00853192"/>
    <w:rsid w:val="00853359"/>
    <w:rsid w:val="00853838"/>
    <w:rsid w:val="00853C40"/>
    <w:rsid w:val="00853EDE"/>
    <w:rsid w:val="008540D1"/>
    <w:rsid w:val="008543AA"/>
    <w:rsid w:val="0085463F"/>
    <w:rsid w:val="00854693"/>
    <w:rsid w:val="0085471D"/>
    <w:rsid w:val="0085479B"/>
    <w:rsid w:val="00854CCE"/>
    <w:rsid w:val="0085508D"/>
    <w:rsid w:val="00855164"/>
    <w:rsid w:val="008551DF"/>
    <w:rsid w:val="0085541C"/>
    <w:rsid w:val="00855822"/>
    <w:rsid w:val="00855907"/>
    <w:rsid w:val="00855949"/>
    <w:rsid w:val="00855EC0"/>
    <w:rsid w:val="00856EA1"/>
    <w:rsid w:val="00856FCF"/>
    <w:rsid w:val="008571B0"/>
    <w:rsid w:val="00857307"/>
    <w:rsid w:val="00857794"/>
    <w:rsid w:val="00857866"/>
    <w:rsid w:val="00857BB5"/>
    <w:rsid w:val="00857BDE"/>
    <w:rsid w:val="00857DBB"/>
    <w:rsid w:val="00857E9F"/>
    <w:rsid w:val="00857F02"/>
    <w:rsid w:val="00857F59"/>
    <w:rsid w:val="00860084"/>
    <w:rsid w:val="008600B6"/>
    <w:rsid w:val="0086021E"/>
    <w:rsid w:val="0086075B"/>
    <w:rsid w:val="00860924"/>
    <w:rsid w:val="00860BE1"/>
    <w:rsid w:val="00860EB6"/>
    <w:rsid w:val="00860F9F"/>
    <w:rsid w:val="008613CA"/>
    <w:rsid w:val="008617C1"/>
    <w:rsid w:val="00861A19"/>
    <w:rsid w:val="00861C63"/>
    <w:rsid w:val="00861E69"/>
    <w:rsid w:val="00862084"/>
    <w:rsid w:val="00862159"/>
    <w:rsid w:val="00862303"/>
    <w:rsid w:val="00862673"/>
    <w:rsid w:val="00862804"/>
    <w:rsid w:val="0086298F"/>
    <w:rsid w:val="00862D52"/>
    <w:rsid w:val="00862DC0"/>
    <w:rsid w:val="00862FC3"/>
    <w:rsid w:val="00863148"/>
    <w:rsid w:val="0086317A"/>
    <w:rsid w:val="008632C0"/>
    <w:rsid w:val="0086344F"/>
    <w:rsid w:val="0086358F"/>
    <w:rsid w:val="008635AF"/>
    <w:rsid w:val="00863910"/>
    <w:rsid w:val="00863924"/>
    <w:rsid w:val="00863C7F"/>
    <w:rsid w:val="00863CAE"/>
    <w:rsid w:val="00863D25"/>
    <w:rsid w:val="00863DE5"/>
    <w:rsid w:val="00863E6C"/>
    <w:rsid w:val="00864626"/>
    <w:rsid w:val="0086473A"/>
    <w:rsid w:val="0086485E"/>
    <w:rsid w:val="00864AB5"/>
    <w:rsid w:val="00864BD5"/>
    <w:rsid w:val="00865583"/>
    <w:rsid w:val="00865F65"/>
    <w:rsid w:val="00866043"/>
    <w:rsid w:val="008660D5"/>
    <w:rsid w:val="008662E3"/>
    <w:rsid w:val="008667ED"/>
    <w:rsid w:val="00866A40"/>
    <w:rsid w:val="00866CB8"/>
    <w:rsid w:val="00866E13"/>
    <w:rsid w:val="00867080"/>
    <w:rsid w:val="00867204"/>
    <w:rsid w:val="00867360"/>
    <w:rsid w:val="00867380"/>
    <w:rsid w:val="00867637"/>
    <w:rsid w:val="008677F5"/>
    <w:rsid w:val="00867CB0"/>
    <w:rsid w:val="00867D2E"/>
    <w:rsid w:val="008702C3"/>
    <w:rsid w:val="0087045D"/>
    <w:rsid w:val="00870602"/>
    <w:rsid w:val="008706C1"/>
    <w:rsid w:val="00870A9D"/>
    <w:rsid w:val="00870ABF"/>
    <w:rsid w:val="00870AFF"/>
    <w:rsid w:val="00870EB0"/>
    <w:rsid w:val="00870F3E"/>
    <w:rsid w:val="00871479"/>
    <w:rsid w:val="0087157E"/>
    <w:rsid w:val="008715A5"/>
    <w:rsid w:val="008715E9"/>
    <w:rsid w:val="008719BD"/>
    <w:rsid w:val="00871AE6"/>
    <w:rsid w:val="00871BFC"/>
    <w:rsid w:val="00872291"/>
    <w:rsid w:val="00872545"/>
    <w:rsid w:val="008725B0"/>
    <w:rsid w:val="00872608"/>
    <w:rsid w:val="00872B1C"/>
    <w:rsid w:val="00872B65"/>
    <w:rsid w:val="0087330E"/>
    <w:rsid w:val="008734D0"/>
    <w:rsid w:val="00873567"/>
    <w:rsid w:val="0087363E"/>
    <w:rsid w:val="00873650"/>
    <w:rsid w:val="00873B24"/>
    <w:rsid w:val="00873B90"/>
    <w:rsid w:val="00873D3B"/>
    <w:rsid w:val="00874064"/>
    <w:rsid w:val="0087429A"/>
    <w:rsid w:val="008743A2"/>
    <w:rsid w:val="00874408"/>
    <w:rsid w:val="00874A5B"/>
    <w:rsid w:val="00874CCD"/>
    <w:rsid w:val="00874D5A"/>
    <w:rsid w:val="00874D5C"/>
    <w:rsid w:val="00874D69"/>
    <w:rsid w:val="00874E38"/>
    <w:rsid w:val="0087522B"/>
    <w:rsid w:val="008754CD"/>
    <w:rsid w:val="0087555C"/>
    <w:rsid w:val="0087591E"/>
    <w:rsid w:val="00875956"/>
    <w:rsid w:val="008759C8"/>
    <w:rsid w:val="00875BB0"/>
    <w:rsid w:val="00875EC9"/>
    <w:rsid w:val="00875F56"/>
    <w:rsid w:val="00875F91"/>
    <w:rsid w:val="008765D6"/>
    <w:rsid w:val="00876669"/>
    <w:rsid w:val="00876798"/>
    <w:rsid w:val="00876ECF"/>
    <w:rsid w:val="008770AF"/>
    <w:rsid w:val="00877508"/>
    <w:rsid w:val="008775A8"/>
    <w:rsid w:val="008779BB"/>
    <w:rsid w:val="00877A2D"/>
    <w:rsid w:val="00877A57"/>
    <w:rsid w:val="00877C76"/>
    <w:rsid w:val="00877C92"/>
    <w:rsid w:val="00877D14"/>
    <w:rsid w:val="00877E61"/>
    <w:rsid w:val="00877FC7"/>
    <w:rsid w:val="00880059"/>
    <w:rsid w:val="0088091C"/>
    <w:rsid w:val="00880B11"/>
    <w:rsid w:val="00880CFF"/>
    <w:rsid w:val="00880E0C"/>
    <w:rsid w:val="00880EAC"/>
    <w:rsid w:val="0088119D"/>
    <w:rsid w:val="008811B3"/>
    <w:rsid w:val="008811DB"/>
    <w:rsid w:val="008813DF"/>
    <w:rsid w:val="00881859"/>
    <w:rsid w:val="0088238F"/>
    <w:rsid w:val="0088256F"/>
    <w:rsid w:val="00882970"/>
    <w:rsid w:val="0088299E"/>
    <w:rsid w:val="00882AAB"/>
    <w:rsid w:val="00882FEB"/>
    <w:rsid w:val="0088329F"/>
    <w:rsid w:val="0088339A"/>
    <w:rsid w:val="008833C9"/>
    <w:rsid w:val="00883613"/>
    <w:rsid w:val="008839EC"/>
    <w:rsid w:val="00883C73"/>
    <w:rsid w:val="00883D3C"/>
    <w:rsid w:val="00883F76"/>
    <w:rsid w:val="0088436B"/>
    <w:rsid w:val="008846CD"/>
    <w:rsid w:val="00884A31"/>
    <w:rsid w:val="00884A71"/>
    <w:rsid w:val="008850B0"/>
    <w:rsid w:val="0088511F"/>
    <w:rsid w:val="008853D3"/>
    <w:rsid w:val="008854CB"/>
    <w:rsid w:val="00885505"/>
    <w:rsid w:val="00885591"/>
    <w:rsid w:val="0088595F"/>
    <w:rsid w:val="008866B2"/>
    <w:rsid w:val="008868FF"/>
    <w:rsid w:val="00886E20"/>
    <w:rsid w:val="00886F01"/>
    <w:rsid w:val="008874E7"/>
    <w:rsid w:val="00887BBA"/>
    <w:rsid w:val="00887C4E"/>
    <w:rsid w:val="00887EAA"/>
    <w:rsid w:val="00887FF8"/>
    <w:rsid w:val="0089048E"/>
    <w:rsid w:val="008905D1"/>
    <w:rsid w:val="00890874"/>
    <w:rsid w:val="00890ED9"/>
    <w:rsid w:val="00891810"/>
    <w:rsid w:val="00891912"/>
    <w:rsid w:val="00891E87"/>
    <w:rsid w:val="008920FF"/>
    <w:rsid w:val="008925E8"/>
    <w:rsid w:val="00892795"/>
    <w:rsid w:val="00892A7D"/>
    <w:rsid w:val="00892C9E"/>
    <w:rsid w:val="00892D65"/>
    <w:rsid w:val="00893210"/>
    <w:rsid w:val="008939F8"/>
    <w:rsid w:val="00893A52"/>
    <w:rsid w:val="00893B54"/>
    <w:rsid w:val="00893BF2"/>
    <w:rsid w:val="00893F23"/>
    <w:rsid w:val="0089460E"/>
    <w:rsid w:val="0089479B"/>
    <w:rsid w:val="008947D6"/>
    <w:rsid w:val="00894910"/>
    <w:rsid w:val="00894A23"/>
    <w:rsid w:val="00894BC6"/>
    <w:rsid w:val="008956E4"/>
    <w:rsid w:val="00895871"/>
    <w:rsid w:val="00895997"/>
    <w:rsid w:val="00895A76"/>
    <w:rsid w:val="00895A9D"/>
    <w:rsid w:val="00895D6C"/>
    <w:rsid w:val="00895DA5"/>
    <w:rsid w:val="00895E61"/>
    <w:rsid w:val="008963A6"/>
    <w:rsid w:val="008964FF"/>
    <w:rsid w:val="0089663B"/>
    <w:rsid w:val="008966A9"/>
    <w:rsid w:val="00896767"/>
    <w:rsid w:val="00896858"/>
    <w:rsid w:val="00896988"/>
    <w:rsid w:val="00896AA0"/>
    <w:rsid w:val="00896C81"/>
    <w:rsid w:val="0089728D"/>
    <w:rsid w:val="008972D0"/>
    <w:rsid w:val="00897424"/>
    <w:rsid w:val="00897606"/>
    <w:rsid w:val="0089763B"/>
    <w:rsid w:val="008977C3"/>
    <w:rsid w:val="008977F3"/>
    <w:rsid w:val="00897820"/>
    <w:rsid w:val="0089785C"/>
    <w:rsid w:val="0089799C"/>
    <w:rsid w:val="00897DCD"/>
    <w:rsid w:val="00897FAE"/>
    <w:rsid w:val="008A0003"/>
    <w:rsid w:val="008A050E"/>
    <w:rsid w:val="008A0A49"/>
    <w:rsid w:val="008A0B19"/>
    <w:rsid w:val="008A0CE7"/>
    <w:rsid w:val="008A0EA2"/>
    <w:rsid w:val="008A0F0A"/>
    <w:rsid w:val="008A1313"/>
    <w:rsid w:val="008A1326"/>
    <w:rsid w:val="008A1374"/>
    <w:rsid w:val="008A151B"/>
    <w:rsid w:val="008A15BD"/>
    <w:rsid w:val="008A1915"/>
    <w:rsid w:val="008A191D"/>
    <w:rsid w:val="008A1928"/>
    <w:rsid w:val="008A2299"/>
    <w:rsid w:val="008A24AF"/>
    <w:rsid w:val="008A28E0"/>
    <w:rsid w:val="008A298C"/>
    <w:rsid w:val="008A2C11"/>
    <w:rsid w:val="008A310A"/>
    <w:rsid w:val="008A3263"/>
    <w:rsid w:val="008A33F1"/>
    <w:rsid w:val="008A3587"/>
    <w:rsid w:val="008A37B4"/>
    <w:rsid w:val="008A38B2"/>
    <w:rsid w:val="008A38F8"/>
    <w:rsid w:val="008A397B"/>
    <w:rsid w:val="008A399E"/>
    <w:rsid w:val="008A3A0E"/>
    <w:rsid w:val="008A3B9B"/>
    <w:rsid w:val="008A3EA2"/>
    <w:rsid w:val="008A3FA8"/>
    <w:rsid w:val="008A40C3"/>
    <w:rsid w:val="008A421F"/>
    <w:rsid w:val="008A42CE"/>
    <w:rsid w:val="008A459E"/>
    <w:rsid w:val="008A45B1"/>
    <w:rsid w:val="008A4723"/>
    <w:rsid w:val="008A48CC"/>
    <w:rsid w:val="008A4A2E"/>
    <w:rsid w:val="008A4F58"/>
    <w:rsid w:val="008A521A"/>
    <w:rsid w:val="008A5290"/>
    <w:rsid w:val="008A55FF"/>
    <w:rsid w:val="008A5817"/>
    <w:rsid w:val="008A5984"/>
    <w:rsid w:val="008A5A00"/>
    <w:rsid w:val="008A5AAD"/>
    <w:rsid w:val="008A5F13"/>
    <w:rsid w:val="008A615F"/>
    <w:rsid w:val="008A62DB"/>
    <w:rsid w:val="008A6465"/>
    <w:rsid w:val="008A6851"/>
    <w:rsid w:val="008A69EA"/>
    <w:rsid w:val="008A6CEA"/>
    <w:rsid w:val="008A6EA7"/>
    <w:rsid w:val="008A6F07"/>
    <w:rsid w:val="008A6F5B"/>
    <w:rsid w:val="008A6F9A"/>
    <w:rsid w:val="008A7492"/>
    <w:rsid w:val="008A749C"/>
    <w:rsid w:val="008A78C3"/>
    <w:rsid w:val="008A7B3D"/>
    <w:rsid w:val="008A7B4A"/>
    <w:rsid w:val="008A7F8A"/>
    <w:rsid w:val="008A7FBD"/>
    <w:rsid w:val="008B038C"/>
    <w:rsid w:val="008B03F7"/>
    <w:rsid w:val="008B049F"/>
    <w:rsid w:val="008B074C"/>
    <w:rsid w:val="008B0775"/>
    <w:rsid w:val="008B0A4F"/>
    <w:rsid w:val="008B0AD0"/>
    <w:rsid w:val="008B0E66"/>
    <w:rsid w:val="008B0FA2"/>
    <w:rsid w:val="008B1066"/>
    <w:rsid w:val="008B1260"/>
    <w:rsid w:val="008B1356"/>
    <w:rsid w:val="008B14BA"/>
    <w:rsid w:val="008B1648"/>
    <w:rsid w:val="008B1754"/>
    <w:rsid w:val="008B1979"/>
    <w:rsid w:val="008B1BF0"/>
    <w:rsid w:val="008B1FFD"/>
    <w:rsid w:val="008B2001"/>
    <w:rsid w:val="008B20C2"/>
    <w:rsid w:val="008B2156"/>
    <w:rsid w:val="008B2171"/>
    <w:rsid w:val="008B23B1"/>
    <w:rsid w:val="008B241D"/>
    <w:rsid w:val="008B2574"/>
    <w:rsid w:val="008B2A60"/>
    <w:rsid w:val="008B2C14"/>
    <w:rsid w:val="008B2F07"/>
    <w:rsid w:val="008B312B"/>
    <w:rsid w:val="008B316A"/>
    <w:rsid w:val="008B31F6"/>
    <w:rsid w:val="008B382B"/>
    <w:rsid w:val="008B3845"/>
    <w:rsid w:val="008B3953"/>
    <w:rsid w:val="008B3B56"/>
    <w:rsid w:val="008B3FD4"/>
    <w:rsid w:val="008B4042"/>
    <w:rsid w:val="008B427B"/>
    <w:rsid w:val="008B45E0"/>
    <w:rsid w:val="008B4A64"/>
    <w:rsid w:val="008B4F50"/>
    <w:rsid w:val="008B51E2"/>
    <w:rsid w:val="008B52FD"/>
    <w:rsid w:val="008B57AB"/>
    <w:rsid w:val="008B5E8F"/>
    <w:rsid w:val="008B5F45"/>
    <w:rsid w:val="008B60E0"/>
    <w:rsid w:val="008B64E2"/>
    <w:rsid w:val="008B651A"/>
    <w:rsid w:val="008B65E6"/>
    <w:rsid w:val="008B66A3"/>
    <w:rsid w:val="008B7214"/>
    <w:rsid w:val="008B78EE"/>
    <w:rsid w:val="008B7962"/>
    <w:rsid w:val="008B7CA0"/>
    <w:rsid w:val="008B7CAF"/>
    <w:rsid w:val="008B7D33"/>
    <w:rsid w:val="008B7F68"/>
    <w:rsid w:val="008C009A"/>
    <w:rsid w:val="008C0128"/>
    <w:rsid w:val="008C06AC"/>
    <w:rsid w:val="008C08FE"/>
    <w:rsid w:val="008C0924"/>
    <w:rsid w:val="008C0B0C"/>
    <w:rsid w:val="008C0BE3"/>
    <w:rsid w:val="008C0D5F"/>
    <w:rsid w:val="008C0E0F"/>
    <w:rsid w:val="008C108D"/>
    <w:rsid w:val="008C1A34"/>
    <w:rsid w:val="008C2271"/>
    <w:rsid w:val="008C2463"/>
    <w:rsid w:val="008C2580"/>
    <w:rsid w:val="008C2915"/>
    <w:rsid w:val="008C2986"/>
    <w:rsid w:val="008C2BD4"/>
    <w:rsid w:val="008C2FE9"/>
    <w:rsid w:val="008C3412"/>
    <w:rsid w:val="008C3791"/>
    <w:rsid w:val="008C3809"/>
    <w:rsid w:val="008C3942"/>
    <w:rsid w:val="008C3E5D"/>
    <w:rsid w:val="008C3EFD"/>
    <w:rsid w:val="008C4475"/>
    <w:rsid w:val="008C4530"/>
    <w:rsid w:val="008C4632"/>
    <w:rsid w:val="008C49AE"/>
    <w:rsid w:val="008C5206"/>
    <w:rsid w:val="008C5909"/>
    <w:rsid w:val="008C5DBA"/>
    <w:rsid w:val="008C60EE"/>
    <w:rsid w:val="008C64DD"/>
    <w:rsid w:val="008C699B"/>
    <w:rsid w:val="008C6C6B"/>
    <w:rsid w:val="008C6E6A"/>
    <w:rsid w:val="008C712F"/>
    <w:rsid w:val="008C770E"/>
    <w:rsid w:val="008C7B3F"/>
    <w:rsid w:val="008C7CEF"/>
    <w:rsid w:val="008C7E8D"/>
    <w:rsid w:val="008C7FBD"/>
    <w:rsid w:val="008D012D"/>
    <w:rsid w:val="008D08A7"/>
    <w:rsid w:val="008D08B5"/>
    <w:rsid w:val="008D097F"/>
    <w:rsid w:val="008D09A6"/>
    <w:rsid w:val="008D09AA"/>
    <w:rsid w:val="008D0BE9"/>
    <w:rsid w:val="008D0F3A"/>
    <w:rsid w:val="008D1568"/>
    <w:rsid w:val="008D1701"/>
    <w:rsid w:val="008D18FC"/>
    <w:rsid w:val="008D1A33"/>
    <w:rsid w:val="008D1C31"/>
    <w:rsid w:val="008D1C4F"/>
    <w:rsid w:val="008D20ED"/>
    <w:rsid w:val="008D239F"/>
    <w:rsid w:val="008D244D"/>
    <w:rsid w:val="008D24A3"/>
    <w:rsid w:val="008D24BC"/>
    <w:rsid w:val="008D299B"/>
    <w:rsid w:val="008D2A4C"/>
    <w:rsid w:val="008D2DCC"/>
    <w:rsid w:val="008D2E86"/>
    <w:rsid w:val="008D316C"/>
    <w:rsid w:val="008D3371"/>
    <w:rsid w:val="008D33BA"/>
    <w:rsid w:val="008D34B3"/>
    <w:rsid w:val="008D3684"/>
    <w:rsid w:val="008D3706"/>
    <w:rsid w:val="008D3798"/>
    <w:rsid w:val="008D3A65"/>
    <w:rsid w:val="008D3AF5"/>
    <w:rsid w:val="008D3D5A"/>
    <w:rsid w:val="008D3F65"/>
    <w:rsid w:val="008D4341"/>
    <w:rsid w:val="008D44E8"/>
    <w:rsid w:val="008D45BD"/>
    <w:rsid w:val="008D4758"/>
    <w:rsid w:val="008D4A31"/>
    <w:rsid w:val="008D4B78"/>
    <w:rsid w:val="008D4D99"/>
    <w:rsid w:val="008D4FF8"/>
    <w:rsid w:val="008D537A"/>
    <w:rsid w:val="008D55FC"/>
    <w:rsid w:val="008D57BA"/>
    <w:rsid w:val="008D58D9"/>
    <w:rsid w:val="008D5A55"/>
    <w:rsid w:val="008D5D93"/>
    <w:rsid w:val="008D610B"/>
    <w:rsid w:val="008D645B"/>
    <w:rsid w:val="008D652E"/>
    <w:rsid w:val="008D6617"/>
    <w:rsid w:val="008D672C"/>
    <w:rsid w:val="008D68CA"/>
    <w:rsid w:val="008D6978"/>
    <w:rsid w:val="008D6A1E"/>
    <w:rsid w:val="008D6B5C"/>
    <w:rsid w:val="008D6F2E"/>
    <w:rsid w:val="008D7187"/>
    <w:rsid w:val="008D72B1"/>
    <w:rsid w:val="008D7466"/>
    <w:rsid w:val="008D75F4"/>
    <w:rsid w:val="008D79D1"/>
    <w:rsid w:val="008E03E2"/>
    <w:rsid w:val="008E0455"/>
    <w:rsid w:val="008E04C1"/>
    <w:rsid w:val="008E0892"/>
    <w:rsid w:val="008E09EC"/>
    <w:rsid w:val="008E0B50"/>
    <w:rsid w:val="008E0FBE"/>
    <w:rsid w:val="008E115D"/>
    <w:rsid w:val="008E16A5"/>
    <w:rsid w:val="008E1842"/>
    <w:rsid w:val="008E19D9"/>
    <w:rsid w:val="008E1F24"/>
    <w:rsid w:val="008E2528"/>
    <w:rsid w:val="008E262A"/>
    <w:rsid w:val="008E2907"/>
    <w:rsid w:val="008E3027"/>
    <w:rsid w:val="008E3126"/>
    <w:rsid w:val="008E3203"/>
    <w:rsid w:val="008E3511"/>
    <w:rsid w:val="008E3640"/>
    <w:rsid w:val="008E3838"/>
    <w:rsid w:val="008E3AD8"/>
    <w:rsid w:val="008E3AE7"/>
    <w:rsid w:val="008E3BF1"/>
    <w:rsid w:val="008E3D56"/>
    <w:rsid w:val="008E4C07"/>
    <w:rsid w:val="008E4C10"/>
    <w:rsid w:val="008E4E2A"/>
    <w:rsid w:val="008E5000"/>
    <w:rsid w:val="008E5059"/>
    <w:rsid w:val="008E5152"/>
    <w:rsid w:val="008E573B"/>
    <w:rsid w:val="008E59D0"/>
    <w:rsid w:val="008E5E24"/>
    <w:rsid w:val="008E5EBE"/>
    <w:rsid w:val="008E68DA"/>
    <w:rsid w:val="008E7101"/>
    <w:rsid w:val="008E7B58"/>
    <w:rsid w:val="008E7EAA"/>
    <w:rsid w:val="008E7FC4"/>
    <w:rsid w:val="008F0053"/>
    <w:rsid w:val="008F05CA"/>
    <w:rsid w:val="008F07CF"/>
    <w:rsid w:val="008F09C5"/>
    <w:rsid w:val="008F0B0E"/>
    <w:rsid w:val="008F0B37"/>
    <w:rsid w:val="008F12B0"/>
    <w:rsid w:val="008F1B1F"/>
    <w:rsid w:val="008F1B78"/>
    <w:rsid w:val="008F1EB2"/>
    <w:rsid w:val="008F1F49"/>
    <w:rsid w:val="008F2043"/>
    <w:rsid w:val="008F21DA"/>
    <w:rsid w:val="008F24C6"/>
    <w:rsid w:val="008F27A4"/>
    <w:rsid w:val="008F27F0"/>
    <w:rsid w:val="008F29A4"/>
    <w:rsid w:val="008F31D4"/>
    <w:rsid w:val="008F337B"/>
    <w:rsid w:val="008F3561"/>
    <w:rsid w:val="008F3AC5"/>
    <w:rsid w:val="008F419A"/>
    <w:rsid w:val="008F4489"/>
    <w:rsid w:val="008F4BDD"/>
    <w:rsid w:val="008F4CE9"/>
    <w:rsid w:val="008F4DCD"/>
    <w:rsid w:val="008F4F7C"/>
    <w:rsid w:val="008F513C"/>
    <w:rsid w:val="008F55F5"/>
    <w:rsid w:val="008F56BC"/>
    <w:rsid w:val="008F57E1"/>
    <w:rsid w:val="008F5919"/>
    <w:rsid w:val="008F5AEE"/>
    <w:rsid w:val="008F5AFF"/>
    <w:rsid w:val="008F5D49"/>
    <w:rsid w:val="008F5DEA"/>
    <w:rsid w:val="008F6243"/>
    <w:rsid w:val="008F658D"/>
    <w:rsid w:val="008F6593"/>
    <w:rsid w:val="008F6A1A"/>
    <w:rsid w:val="008F7362"/>
    <w:rsid w:val="008F742B"/>
    <w:rsid w:val="008F799A"/>
    <w:rsid w:val="008F7A36"/>
    <w:rsid w:val="008F7A4A"/>
    <w:rsid w:val="008F7CAF"/>
    <w:rsid w:val="008F7FC6"/>
    <w:rsid w:val="00900088"/>
    <w:rsid w:val="00900474"/>
    <w:rsid w:val="009006C2"/>
    <w:rsid w:val="00900796"/>
    <w:rsid w:val="009009D8"/>
    <w:rsid w:val="00900C99"/>
    <w:rsid w:val="00900DD2"/>
    <w:rsid w:val="00901372"/>
    <w:rsid w:val="0090173D"/>
    <w:rsid w:val="009018FA"/>
    <w:rsid w:val="00901A8D"/>
    <w:rsid w:val="00901CFD"/>
    <w:rsid w:val="00901DC3"/>
    <w:rsid w:val="00902025"/>
    <w:rsid w:val="009021DA"/>
    <w:rsid w:val="00902240"/>
    <w:rsid w:val="00902586"/>
    <w:rsid w:val="009025D7"/>
    <w:rsid w:val="00902829"/>
    <w:rsid w:val="00902952"/>
    <w:rsid w:val="00902FB5"/>
    <w:rsid w:val="0090305F"/>
    <w:rsid w:val="00903112"/>
    <w:rsid w:val="00903193"/>
    <w:rsid w:val="009031DE"/>
    <w:rsid w:val="009032DE"/>
    <w:rsid w:val="00903504"/>
    <w:rsid w:val="0090351F"/>
    <w:rsid w:val="00903573"/>
    <w:rsid w:val="00903687"/>
    <w:rsid w:val="0090380A"/>
    <w:rsid w:val="009039B2"/>
    <w:rsid w:val="00903A40"/>
    <w:rsid w:val="00903D8B"/>
    <w:rsid w:val="00903E81"/>
    <w:rsid w:val="00903FC0"/>
    <w:rsid w:val="00904159"/>
    <w:rsid w:val="009042BA"/>
    <w:rsid w:val="009049FB"/>
    <w:rsid w:val="00904B66"/>
    <w:rsid w:val="00904C42"/>
    <w:rsid w:val="00905330"/>
    <w:rsid w:val="00905345"/>
    <w:rsid w:val="00905431"/>
    <w:rsid w:val="009056B9"/>
    <w:rsid w:val="009058A3"/>
    <w:rsid w:val="00905C90"/>
    <w:rsid w:val="00905D33"/>
    <w:rsid w:val="00906046"/>
    <w:rsid w:val="0090622E"/>
    <w:rsid w:val="0090632F"/>
    <w:rsid w:val="0090665D"/>
    <w:rsid w:val="00906771"/>
    <w:rsid w:val="00906B5E"/>
    <w:rsid w:val="00906C13"/>
    <w:rsid w:val="00906CE7"/>
    <w:rsid w:val="00906EF9"/>
    <w:rsid w:val="00907066"/>
    <w:rsid w:val="00907341"/>
    <w:rsid w:val="00907593"/>
    <w:rsid w:val="009075D0"/>
    <w:rsid w:val="00907906"/>
    <w:rsid w:val="00907B41"/>
    <w:rsid w:val="00907EDC"/>
    <w:rsid w:val="009102EA"/>
    <w:rsid w:val="0091034C"/>
    <w:rsid w:val="00910391"/>
    <w:rsid w:val="009106DA"/>
    <w:rsid w:val="009107A3"/>
    <w:rsid w:val="00910908"/>
    <w:rsid w:val="00910920"/>
    <w:rsid w:val="00911345"/>
    <w:rsid w:val="0091173A"/>
    <w:rsid w:val="0091177C"/>
    <w:rsid w:val="00911AA3"/>
    <w:rsid w:val="00911AF5"/>
    <w:rsid w:val="00911B64"/>
    <w:rsid w:val="00911BF1"/>
    <w:rsid w:val="00911E0F"/>
    <w:rsid w:val="00911E8F"/>
    <w:rsid w:val="009120E8"/>
    <w:rsid w:val="00912150"/>
    <w:rsid w:val="009121AE"/>
    <w:rsid w:val="009122C6"/>
    <w:rsid w:val="009123C4"/>
    <w:rsid w:val="009126DA"/>
    <w:rsid w:val="00912DAE"/>
    <w:rsid w:val="0091337A"/>
    <w:rsid w:val="00913641"/>
    <w:rsid w:val="00914118"/>
    <w:rsid w:val="0091416E"/>
    <w:rsid w:val="00914294"/>
    <w:rsid w:val="0091469B"/>
    <w:rsid w:val="00914C49"/>
    <w:rsid w:val="00914F19"/>
    <w:rsid w:val="009150B5"/>
    <w:rsid w:val="00915293"/>
    <w:rsid w:val="009152C1"/>
    <w:rsid w:val="00915316"/>
    <w:rsid w:val="0091542D"/>
    <w:rsid w:val="00915493"/>
    <w:rsid w:val="00915511"/>
    <w:rsid w:val="009155C6"/>
    <w:rsid w:val="00915775"/>
    <w:rsid w:val="00915870"/>
    <w:rsid w:val="00915898"/>
    <w:rsid w:val="0091609B"/>
    <w:rsid w:val="009162EC"/>
    <w:rsid w:val="009165F2"/>
    <w:rsid w:val="00916BEB"/>
    <w:rsid w:val="00916FD8"/>
    <w:rsid w:val="0091706D"/>
    <w:rsid w:val="00917584"/>
    <w:rsid w:val="00917627"/>
    <w:rsid w:val="00917892"/>
    <w:rsid w:val="00917B44"/>
    <w:rsid w:val="00917BF8"/>
    <w:rsid w:val="00917C47"/>
    <w:rsid w:val="00917D7D"/>
    <w:rsid w:val="00917DF9"/>
    <w:rsid w:val="00917E28"/>
    <w:rsid w:val="00920016"/>
    <w:rsid w:val="00920605"/>
    <w:rsid w:val="0092069E"/>
    <w:rsid w:val="0092081C"/>
    <w:rsid w:val="009208C2"/>
    <w:rsid w:val="009209C3"/>
    <w:rsid w:val="00920C65"/>
    <w:rsid w:val="009214B7"/>
    <w:rsid w:val="009218C7"/>
    <w:rsid w:val="00921E6B"/>
    <w:rsid w:val="0092211E"/>
    <w:rsid w:val="0092217A"/>
    <w:rsid w:val="00922214"/>
    <w:rsid w:val="009225E0"/>
    <w:rsid w:val="00922843"/>
    <w:rsid w:val="009228AC"/>
    <w:rsid w:val="00922CF0"/>
    <w:rsid w:val="00922D33"/>
    <w:rsid w:val="00922DF3"/>
    <w:rsid w:val="009230EF"/>
    <w:rsid w:val="0092329F"/>
    <w:rsid w:val="009237D5"/>
    <w:rsid w:val="00923A70"/>
    <w:rsid w:val="009241A7"/>
    <w:rsid w:val="0092432A"/>
    <w:rsid w:val="009243AB"/>
    <w:rsid w:val="009243D7"/>
    <w:rsid w:val="00924494"/>
    <w:rsid w:val="009244AD"/>
    <w:rsid w:val="009245A9"/>
    <w:rsid w:val="00924659"/>
    <w:rsid w:val="009246FB"/>
    <w:rsid w:val="0092482C"/>
    <w:rsid w:val="00924AD6"/>
    <w:rsid w:val="00924FE5"/>
    <w:rsid w:val="0092511B"/>
    <w:rsid w:val="009251ED"/>
    <w:rsid w:val="0092534B"/>
    <w:rsid w:val="00925474"/>
    <w:rsid w:val="009254E9"/>
    <w:rsid w:val="00925567"/>
    <w:rsid w:val="00925718"/>
    <w:rsid w:val="00925757"/>
    <w:rsid w:val="00925DC0"/>
    <w:rsid w:val="00925EE6"/>
    <w:rsid w:val="00926471"/>
    <w:rsid w:val="009269E0"/>
    <w:rsid w:val="00926A51"/>
    <w:rsid w:val="00926A5B"/>
    <w:rsid w:val="00926B14"/>
    <w:rsid w:val="00926E76"/>
    <w:rsid w:val="009271DB"/>
    <w:rsid w:val="009273CF"/>
    <w:rsid w:val="0092767D"/>
    <w:rsid w:val="00927963"/>
    <w:rsid w:val="00930414"/>
    <w:rsid w:val="00930651"/>
    <w:rsid w:val="00930828"/>
    <w:rsid w:val="0093084A"/>
    <w:rsid w:val="00930AC9"/>
    <w:rsid w:val="00930F59"/>
    <w:rsid w:val="00930FDE"/>
    <w:rsid w:val="0093145A"/>
    <w:rsid w:val="0093150F"/>
    <w:rsid w:val="0093178A"/>
    <w:rsid w:val="00931C8B"/>
    <w:rsid w:val="00932240"/>
    <w:rsid w:val="0093250E"/>
    <w:rsid w:val="00932FEF"/>
    <w:rsid w:val="00933867"/>
    <w:rsid w:val="00933C8B"/>
    <w:rsid w:val="0093420C"/>
    <w:rsid w:val="0093429F"/>
    <w:rsid w:val="009343A8"/>
    <w:rsid w:val="00934ADD"/>
    <w:rsid w:val="00934C36"/>
    <w:rsid w:val="00934CCE"/>
    <w:rsid w:val="00934FB2"/>
    <w:rsid w:val="00935049"/>
    <w:rsid w:val="00935181"/>
    <w:rsid w:val="00935362"/>
    <w:rsid w:val="0093545B"/>
    <w:rsid w:val="00935545"/>
    <w:rsid w:val="009356C3"/>
    <w:rsid w:val="00935812"/>
    <w:rsid w:val="009358E7"/>
    <w:rsid w:val="00935BED"/>
    <w:rsid w:val="00935EBB"/>
    <w:rsid w:val="0093635D"/>
    <w:rsid w:val="009364D2"/>
    <w:rsid w:val="009365F5"/>
    <w:rsid w:val="00936720"/>
    <w:rsid w:val="00936EE5"/>
    <w:rsid w:val="00936F64"/>
    <w:rsid w:val="0093704A"/>
    <w:rsid w:val="00937315"/>
    <w:rsid w:val="00937345"/>
    <w:rsid w:val="00937347"/>
    <w:rsid w:val="00937865"/>
    <w:rsid w:val="00937B0D"/>
    <w:rsid w:val="009400E5"/>
    <w:rsid w:val="009404D7"/>
    <w:rsid w:val="00940B63"/>
    <w:rsid w:val="00940C9B"/>
    <w:rsid w:val="00940FDA"/>
    <w:rsid w:val="0094110F"/>
    <w:rsid w:val="009414BB"/>
    <w:rsid w:val="00941638"/>
    <w:rsid w:val="00941E47"/>
    <w:rsid w:val="00941F0F"/>
    <w:rsid w:val="00941FD9"/>
    <w:rsid w:val="00941FDF"/>
    <w:rsid w:val="0094208D"/>
    <w:rsid w:val="00942187"/>
    <w:rsid w:val="00942639"/>
    <w:rsid w:val="0094284C"/>
    <w:rsid w:val="00942977"/>
    <w:rsid w:val="00942D82"/>
    <w:rsid w:val="00943012"/>
    <w:rsid w:val="00943767"/>
    <w:rsid w:val="00943D34"/>
    <w:rsid w:val="00943E9D"/>
    <w:rsid w:val="00944031"/>
    <w:rsid w:val="009442B1"/>
    <w:rsid w:val="009445AF"/>
    <w:rsid w:val="0094490A"/>
    <w:rsid w:val="00944919"/>
    <w:rsid w:val="00944D44"/>
    <w:rsid w:val="00945274"/>
    <w:rsid w:val="0094528B"/>
    <w:rsid w:val="009454C8"/>
    <w:rsid w:val="00945668"/>
    <w:rsid w:val="009456BD"/>
    <w:rsid w:val="0094588C"/>
    <w:rsid w:val="009459E5"/>
    <w:rsid w:val="00945B2E"/>
    <w:rsid w:val="00945D82"/>
    <w:rsid w:val="00945DB5"/>
    <w:rsid w:val="00945E2A"/>
    <w:rsid w:val="009460AB"/>
    <w:rsid w:val="00946131"/>
    <w:rsid w:val="00946218"/>
    <w:rsid w:val="00946453"/>
    <w:rsid w:val="009469BE"/>
    <w:rsid w:val="00946B0E"/>
    <w:rsid w:val="00946DD0"/>
    <w:rsid w:val="00946E00"/>
    <w:rsid w:val="00946E5E"/>
    <w:rsid w:val="00946EA2"/>
    <w:rsid w:val="00946FFD"/>
    <w:rsid w:val="009470F2"/>
    <w:rsid w:val="0094720B"/>
    <w:rsid w:val="009475A3"/>
    <w:rsid w:val="0094760F"/>
    <w:rsid w:val="00947B3F"/>
    <w:rsid w:val="00947C90"/>
    <w:rsid w:val="0095003D"/>
    <w:rsid w:val="0095018F"/>
    <w:rsid w:val="009502DE"/>
    <w:rsid w:val="0095033F"/>
    <w:rsid w:val="0095055E"/>
    <w:rsid w:val="009509BB"/>
    <w:rsid w:val="00950EC1"/>
    <w:rsid w:val="00951613"/>
    <w:rsid w:val="009519D6"/>
    <w:rsid w:val="00951B4F"/>
    <w:rsid w:val="0095212B"/>
    <w:rsid w:val="009521C7"/>
    <w:rsid w:val="009521F0"/>
    <w:rsid w:val="0095239D"/>
    <w:rsid w:val="0095266F"/>
    <w:rsid w:val="00952BDA"/>
    <w:rsid w:val="00952DA7"/>
    <w:rsid w:val="0095300A"/>
    <w:rsid w:val="00953052"/>
    <w:rsid w:val="0095313C"/>
    <w:rsid w:val="0095362E"/>
    <w:rsid w:val="009536DB"/>
    <w:rsid w:val="0095437C"/>
    <w:rsid w:val="00954549"/>
    <w:rsid w:val="00954694"/>
    <w:rsid w:val="009546DA"/>
    <w:rsid w:val="00954A5E"/>
    <w:rsid w:val="00954D73"/>
    <w:rsid w:val="009550F6"/>
    <w:rsid w:val="009551E7"/>
    <w:rsid w:val="009555F4"/>
    <w:rsid w:val="00955791"/>
    <w:rsid w:val="00955AD6"/>
    <w:rsid w:val="00955ADA"/>
    <w:rsid w:val="00955B66"/>
    <w:rsid w:val="00955C75"/>
    <w:rsid w:val="00955CA8"/>
    <w:rsid w:val="00955FDA"/>
    <w:rsid w:val="00956097"/>
    <w:rsid w:val="009564A4"/>
    <w:rsid w:val="0095689E"/>
    <w:rsid w:val="00956BFC"/>
    <w:rsid w:val="00956C2C"/>
    <w:rsid w:val="00957A78"/>
    <w:rsid w:val="00957AEB"/>
    <w:rsid w:val="00957E8B"/>
    <w:rsid w:val="00957E9C"/>
    <w:rsid w:val="00957EF8"/>
    <w:rsid w:val="0096003E"/>
    <w:rsid w:val="00960399"/>
    <w:rsid w:val="009604C4"/>
    <w:rsid w:val="009607F7"/>
    <w:rsid w:val="009608AB"/>
    <w:rsid w:val="00960BEC"/>
    <w:rsid w:val="009612F4"/>
    <w:rsid w:val="009618AC"/>
    <w:rsid w:val="00961AEF"/>
    <w:rsid w:val="00961D23"/>
    <w:rsid w:val="00961DC0"/>
    <w:rsid w:val="00961E63"/>
    <w:rsid w:val="00961EC6"/>
    <w:rsid w:val="009620E8"/>
    <w:rsid w:val="0096231F"/>
    <w:rsid w:val="00962393"/>
    <w:rsid w:val="00962606"/>
    <w:rsid w:val="00962ABF"/>
    <w:rsid w:val="00962CA8"/>
    <w:rsid w:val="00962DE0"/>
    <w:rsid w:val="009631F8"/>
    <w:rsid w:val="00963616"/>
    <w:rsid w:val="00964066"/>
    <w:rsid w:val="0096429E"/>
    <w:rsid w:val="0096473D"/>
    <w:rsid w:val="00964848"/>
    <w:rsid w:val="00964944"/>
    <w:rsid w:val="009649CE"/>
    <w:rsid w:val="009653F7"/>
    <w:rsid w:val="0096557A"/>
    <w:rsid w:val="00965A41"/>
    <w:rsid w:val="00965CA9"/>
    <w:rsid w:val="00965D77"/>
    <w:rsid w:val="009660A7"/>
    <w:rsid w:val="009662B0"/>
    <w:rsid w:val="0096659C"/>
    <w:rsid w:val="00966D51"/>
    <w:rsid w:val="00966F20"/>
    <w:rsid w:val="0096715D"/>
    <w:rsid w:val="00967738"/>
    <w:rsid w:val="0096785C"/>
    <w:rsid w:val="00967876"/>
    <w:rsid w:val="00967AD2"/>
    <w:rsid w:val="00967C2E"/>
    <w:rsid w:val="00967D2F"/>
    <w:rsid w:val="00967F47"/>
    <w:rsid w:val="0097016C"/>
    <w:rsid w:val="009701AD"/>
    <w:rsid w:val="00970329"/>
    <w:rsid w:val="009705F5"/>
    <w:rsid w:val="009707F3"/>
    <w:rsid w:val="00970C23"/>
    <w:rsid w:val="00970E3B"/>
    <w:rsid w:val="00970F92"/>
    <w:rsid w:val="0097117D"/>
    <w:rsid w:val="009712AA"/>
    <w:rsid w:val="00971408"/>
    <w:rsid w:val="0097171B"/>
    <w:rsid w:val="00971873"/>
    <w:rsid w:val="00971997"/>
    <w:rsid w:val="00971A48"/>
    <w:rsid w:val="00971B6D"/>
    <w:rsid w:val="00971C69"/>
    <w:rsid w:val="00971C8B"/>
    <w:rsid w:val="00971CDC"/>
    <w:rsid w:val="00971D4E"/>
    <w:rsid w:val="00971E99"/>
    <w:rsid w:val="00972287"/>
    <w:rsid w:val="00972289"/>
    <w:rsid w:val="009722E5"/>
    <w:rsid w:val="00972316"/>
    <w:rsid w:val="009725D6"/>
    <w:rsid w:val="00972A9C"/>
    <w:rsid w:val="00972B58"/>
    <w:rsid w:val="00972C70"/>
    <w:rsid w:val="0097305F"/>
    <w:rsid w:val="009732F8"/>
    <w:rsid w:val="009736CE"/>
    <w:rsid w:val="00973750"/>
    <w:rsid w:val="00973948"/>
    <w:rsid w:val="00973ACD"/>
    <w:rsid w:val="00973EB0"/>
    <w:rsid w:val="00974070"/>
    <w:rsid w:val="009747A7"/>
    <w:rsid w:val="00974993"/>
    <w:rsid w:val="00974C39"/>
    <w:rsid w:val="00974C4C"/>
    <w:rsid w:val="00974C55"/>
    <w:rsid w:val="00974E09"/>
    <w:rsid w:val="009751ED"/>
    <w:rsid w:val="0097542A"/>
    <w:rsid w:val="0097545F"/>
    <w:rsid w:val="0097576B"/>
    <w:rsid w:val="0097583A"/>
    <w:rsid w:val="00975B0D"/>
    <w:rsid w:val="00975BAE"/>
    <w:rsid w:val="00975DC8"/>
    <w:rsid w:val="00975DFE"/>
    <w:rsid w:val="00975E62"/>
    <w:rsid w:val="00975FC7"/>
    <w:rsid w:val="009763AE"/>
    <w:rsid w:val="009763F7"/>
    <w:rsid w:val="00976684"/>
    <w:rsid w:val="009767F0"/>
    <w:rsid w:val="00976966"/>
    <w:rsid w:val="0097697C"/>
    <w:rsid w:val="009769B0"/>
    <w:rsid w:val="00976A9C"/>
    <w:rsid w:val="00976F13"/>
    <w:rsid w:val="009771F8"/>
    <w:rsid w:val="009772F0"/>
    <w:rsid w:val="0097743F"/>
    <w:rsid w:val="00977623"/>
    <w:rsid w:val="00977B85"/>
    <w:rsid w:val="00977D3F"/>
    <w:rsid w:val="00977EB4"/>
    <w:rsid w:val="00977FF6"/>
    <w:rsid w:val="009800F4"/>
    <w:rsid w:val="009803BA"/>
    <w:rsid w:val="009803DC"/>
    <w:rsid w:val="00980F03"/>
    <w:rsid w:val="0098117F"/>
    <w:rsid w:val="009813E9"/>
    <w:rsid w:val="0098140D"/>
    <w:rsid w:val="009815DB"/>
    <w:rsid w:val="009817B9"/>
    <w:rsid w:val="00981B20"/>
    <w:rsid w:val="00982111"/>
    <w:rsid w:val="0098242C"/>
    <w:rsid w:val="009824CF"/>
    <w:rsid w:val="009825FF"/>
    <w:rsid w:val="009826EB"/>
    <w:rsid w:val="009827A8"/>
    <w:rsid w:val="009827C8"/>
    <w:rsid w:val="009828D4"/>
    <w:rsid w:val="00982923"/>
    <w:rsid w:val="00982A3B"/>
    <w:rsid w:val="00982C51"/>
    <w:rsid w:val="00982DC4"/>
    <w:rsid w:val="00982F55"/>
    <w:rsid w:val="009832A6"/>
    <w:rsid w:val="009834DF"/>
    <w:rsid w:val="009835CB"/>
    <w:rsid w:val="00983642"/>
    <w:rsid w:val="00983757"/>
    <w:rsid w:val="00983784"/>
    <w:rsid w:val="009838EF"/>
    <w:rsid w:val="00983966"/>
    <w:rsid w:val="00983B59"/>
    <w:rsid w:val="00983C4A"/>
    <w:rsid w:val="00983CFF"/>
    <w:rsid w:val="009840AC"/>
    <w:rsid w:val="00984482"/>
    <w:rsid w:val="00984589"/>
    <w:rsid w:val="0098483A"/>
    <w:rsid w:val="00984840"/>
    <w:rsid w:val="009849B7"/>
    <w:rsid w:val="00984D9A"/>
    <w:rsid w:val="009850AB"/>
    <w:rsid w:val="009852BE"/>
    <w:rsid w:val="009854C4"/>
    <w:rsid w:val="009858B6"/>
    <w:rsid w:val="00985A76"/>
    <w:rsid w:val="00985A7E"/>
    <w:rsid w:val="00985C95"/>
    <w:rsid w:val="00985ECA"/>
    <w:rsid w:val="00986157"/>
    <w:rsid w:val="009861D1"/>
    <w:rsid w:val="00986A5C"/>
    <w:rsid w:val="00987342"/>
    <w:rsid w:val="009874B0"/>
    <w:rsid w:val="009875C2"/>
    <w:rsid w:val="00987963"/>
    <w:rsid w:val="00987C43"/>
    <w:rsid w:val="00987D7A"/>
    <w:rsid w:val="00987E60"/>
    <w:rsid w:val="00990243"/>
    <w:rsid w:val="0099024D"/>
    <w:rsid w:val="0099041F"/>
    <w:rsid w:val="0099054E"/>
    <w:rsid w:val="009906FD"/>
    <w:rsid w:val="0099078F"/>
    <w:rsid w:val="00990CF6"/>
    <w:rsid w:val="009910CC"/>
    <w:rsid w:val="009911F6"/>
    <w:rsid w:val="00991324"/>
    <w:rsid w:val="009914B7"/>
    <w:rsid w:val="00991696"/>
    <w:rsid w:val="00991996"/>
    <w:rsid w:val="00991DFF"/>
    <w:rsid w:val="00991EE0"/>
    <w:rsid w:val="00991FCB"/>
    <w:rsid w:val="00991FE5"/>
    <w:rsid w:val="009920D8"/>
    <w:rsid w:val="0099257E"/>
    <w:rsid w:val="0099270A"/>
    <w:rsid w:val="00992780"/>
    <w:rsid w:val="009929EB"/>
    <w:rsid w:val="009930AF"/>
    <w:rsid w:val="00993321"/>
    <w:rsid w:val="00993333"/>
    <w:rsid w:val="009933EC"/>
    <w:rsid w:val="009934F7"/>
    <w:rsid w:val="00993CF9"/>
    <w:rsid w:val="00993EC9"/>
    <w:rsid w:val="00994298"/>
    <w:rsid w:val="009946B4"/>
    <w:rsid w:val="00994B61"/>
    <w:rsid w:val="00994D2B"/>
    <w:rsid w:val="0099534C"/>
    <w:rsid w:val="00995564"/>
    <w:rsid w:val="0099570D"/>
    <w:rsid w:val="00995A42"/>
    <w:rsid w:val="00995ACC"/>
    <w:rsid w:val="00995DDD"/>
    <w:rsid w:val="0099686A"/>
    <w:rsid w:val="00996890"/>
    <w:rsid w:val="00996BBC"/>
    <w:rsid w:val="00996E34"/>
    <w:rsid w:val="00996EA9"/>
    <w:rsid w:val="00996EAD"/>
    <w:rsid w:val="00996F23"/>
    <w:rsid w:val="00997571"/>
    <w:rsid w:val="0099786A"/>
    <w:rsid w:val="00997A62"/>
    <w:rsid w:val="009A00E3"/>
    <w:rsid w:val="009A0637"/>
    <w:rsid w:val="009A0861"/>
    <w:rsid w:val="009A088F"/>
    <w:rsid w:val="009A090C"/>
    <w:rsid w:val="009A0AD9"/>
    <w:rsid w:val="009A0D82"/>
    <w:rsid w:val="009A13F5"/>
    <w:rsid w:val="009A19E3"/>
    <w:rsid w:val="009A1A18"/>
    <w:rsid w:val="009A1ACD"/>
    <w:rsid w:val="009A1E2C"/>
    <w:rsid w:val="009A20B0"/>
    <w:rsid w:val="009A220C"/>
    <w:rsid w:val="009A267E"/>
    <w:rsid w:val="009A2738"/>
    <w:rsid w:val="009A27B7"/>
    <w:rsid w:val="009A2EE5"/>
    <w:rsid w:val="009A3AEF"/>
    <w:rsid w:val="009A3BD5"/>
    <w:rsid w:val="009A3CF8"/>
    <w:rsid w:val="009A4121"/>
    <w:rsid w:val="009A4408"/>
    <w:rsid w:val="009A4EDB"/>
    <w:rsid w:val="009A55AD"/>
    <w:rsid w:val="009A56D6"/>
    <w:rsid w:val="009A59EF"/>
    <w:rsid w:val="009A606A"/>
    <w:rsid w:val="009A60C5"/>
    <w:rsid w:val="009A6960"/>
    <w:rsid w:val="009A6B71"/>
    <w:rsid w:val="009A6E75"/>
    <w:rsid w:val="009A77AA"/>
    <w:rsid w:val="009A7A55"/>
    <w:rsid w:val="009A7D77"/>
    <w:rsid w:val="009A7F44"/>
    <w:rsid w:val="009A7F65"/>
    <w:rsid w:val="009A7FF8"/>
    <w:rsid w:val="009B037C"/>
    <w:rsid w:val="009B04F1"/>
    <w:rsid w:val="009B071D"/>
    <w:rsid w:val="009B080E"/>
    <w:rsid w:val="009B086F"/>
    <w:rsid w:val="009B0908"/>
    <w:rsid w:val="009B0AC6"/>
    <w:rsid w:val="009B0DBE"/>
    <w:rsid w:val="009B12D5"/>
    <w:rsid w:val="009B1534"/>
    <w:rsid w:val="009B15F9"/>
    <w:rsid w:val="009B1C4D"/>
    <w:rsid w:val="009B1CF9"/>
    <w:rsid w:val="009B211F"/>
    <w:rsid w:val="009B22B0"/>
    <w:rsid w:val="009B251B"/>
    <w:rsid w:val="009B266D"/>
    <w:rsid w:val="009B27E1"/>
    <w:rsid w:val="009B2A38"/>
    <w:rsid w:val="009B2C79"/>
    <w:rsid w:val="009B2D3A"/>
    <w:rsid w:val="009B2E9A"/>
    <w:rsid w:val="009B2ECF"/>
    <w:rsid w:val="009B2FB2"/>
    <w:rsid w:val="009B32EB"/>
    <w:rsid w:val="009B3397"/>
    <w:rsid w:val="009B347B"/>
    <w:rsid w:val="009B3540"/>
    <w:rsid w:val="009B3B4E"/>
    <w:rsid w:val="009B4219"/>
    <w:rsid w:val="009B4552"/>
    <w:rsid w:val="009B4677"/>
    <w:rsid w:val="009B47F9"/>
    <w:rsid w:val="009B482C"/>
    <w:rsid w:val="009B4A3A"/>
    <w:rsid w:val="009B4D86"/>
    <w:rsid w:val="009B4D98"/>
    <w:rsid w:val="009B4F8A"/>
    <w:rsid w:val="009B51BE"/>
    <w:rsid w:val="009B55E2"/>
    <w:rsid w:val="009B56D0"/>
    <w:rsid w:val="009B5A78"/>
    <w:rsid w:val="009B6231"/>
    <w:rsid w:val="009B6455"/>
    <w:rsid w:val="009B670F"/>
    <w:rsid w:val="009B673B"/>
    <w:rsid w:val="009B69B2"/>
    <w:rsid w:val="009B6B60"/>
    <w:rsid w:val="009B6D45"/>
    <w:rsid w:val="009B6EAC"/>
    <w:rsid w:val="009B70BF"/>
    <w:rsid w:val="009B70F4"/>
    <w:rsid w:val="009B71EF"/>
    <w:rsid w:val="009B7697"/>
    <w:rsid w:val="009B79FE"/>
    <w:rsid w:val="009B7AE0"/>
    <w:rsid w:val="009B7EB7"/>
    <w:rsid w:val="009B7F34"/>
    <w:rsid w:val="009C0230"/>
    <w:rsid w:val="009C043C"/>
    <w:rsid w:val="009C079C"/>
    <w:rsid w:val="009C0979"/>
    <w:rsid w:val="009C09B4"/>
    <w:rsid w:val="009C0D63"/>
    <w:rsid w:val="009C1391"/>
    <w:rsid w:val="009C1451"/>
    <w:rsid w:val="009C15BD"/>
    <w:rsid w:val="009C1EB0"/>
    <w:rsid w:val="009C1FD6"/>
    <w:rsid w:val="009C1FF4"/>
    <w:rsid w:val="009C2221"/>
    <w:rsid w:val="009C266C"/>
    <w:rsid w:val="009C286B"/>
    <w:rsid w:val="009C3175"/>
    <w:rsid w:val="009C318F"/>
    <w:rsid w:val="009C3428"/>
    <w:rsid w:val="009C347E"/>
    <w:rsid w:val="009C35F1"/>
    <w:rsid w:val="009C36D6"/>
    <w:rsid w:val="009C3A08"/>
    <w:rsid w:val="009C3ACE"/>
    <w:rsid w:val="009C40A8"/>
    <w:rsid w:val="009C4104"/>
    <w:rsid w:val="009C41AB"/>
    <w:rsid w:val="009C43CA"/>
    <w:rsid w:val="009C4843"/>
    <w:rsid w:val="009C493F"/>
    <w:rsid w:val="009C4B1C"/>
    <w:rsid w:val="009C4EA8"/>
    <w:rsid w:val="009C5112"/>
    <w:rsid w:val="009C51CF"/>
    <w:rsid w:val="009C534A"/>
    <w:rsid w:val="009C546F"/>
    <w:rsid w:val="009C5F41"/>
    <w:rsid w:val="009C5FA4"/>
    <w:rsid w:val="009C6174"/>
    <w:rsid w:val="009C6682"/>
    <w:rsid w:val="009C69C5"/>
    <w:rsid w:val="009C6E4D"/>
    <w:rsid w:val="009C7097"/>
    <w:rsid w:val="009C70BA"/>
    <w:rsid w:val="009C70E4"/>
    <w:rsid w:val="009C7239"/>
    <w:rsid w:val="009C73B2"/>
    <w:rsid w:val="009C77FA"/>
    <w:rsid w:val="009C7C10"/>
    <w:rsid w:val="009D03C2"/>
    <w:rsid w:val="009D0D9C"/>
    <w:rsid w:val="009D13A6"/>
    <w:rsid w:val="009D1445"/>
    <w:rsid w:val="009D1459"/>
    <w:rsid w:val="009D1967"/>
    <w:rsid w:val="009D1B02"/>
    <w:rsid w:val="009D1B0C"/>
    <w:rsid w:val="009D1D39"/>
    <w:rsid w:val="009D2042"/>
    <w:rsid w:val="009D229C"/>
    <w:rsid w:val="009D22BA"/>
    <w:rsid w:val="009D25B2"/>
    <w:rsid w:val="009D2661"/>
    <w:rsid w:val="009D26B5"/>
    <w:rsid w:val="009D2A51"/>
    <w:rsid w:val="009D2ADE"/>
    <w:rsid w:val="009D2D29"/>
    <w:rsid w:val="009D2DEC"/>
    <w:rsid w:val="009D3146"/>
    <w:rsid w:val="009D3165"/>
    <w:rsid w:val="009D325D"/>
    <w:rsid w:val="009D3334"/>
    <w:rsid w:val="009D3351"/>
    <w:rsid w:val="009D34B6"/>
    <w:rsid w:val="009D36C5"/>
    <w:rsid w:val="009D3828"/>
    <w:rsid w:val="009D3861"/>
    <w:rsid w:val="009D38D0"/>
    <w:rsid w:val="009D3ECB"/>
    <w:rsid w:val="009D4333"/>
    <w:rsid w:val="009D46A3"/>
    <w:rsid w:val="009D4858"/>
    <w:rsid w:val="009D487F"/>
    <w:rsid w:val="009D4BF9"/>
    <w:rsid w:val="009D4D85"/>
    <w:rsid w:val="009D5037"/>
    <w:rsid w:val="009D5247"/>
    <w:rsid w:val="009D5338"/>
    <w:rsid w:val="009D5635"/>
    <w:rsid w:val="009D594E"/>
    <w:rsid w:val="009D59CB"/>
    <w:rsid w:val="009D5A23"/>
    <w:rsid w:val="009D5A9A"/>
    <w:rsid w:val="009D5BA3"/>
    <w:rsid w:val="009D5BBE"/>
    <w:rsid w:val="009D5C51"/>
    <w:rsid w:val="009D5D1D"/>
    <w:rsid w:val="009D5DDE"/>
    <w:rsid w:val="009D731B"/>
    <w:rsid w:val="009D744B"/>
    <w:rsid w:val="009D746E"/>
    <w:rsid w:val="009D766A"/>
    <w:rsid w:val="009D7698"/>
    <w:rsid w:val="009D7A94"/>
    <w:rsid w:val="009D7A9C"/>
    <w:rsid w:val="009D7B9F"/>
    <w:rsid w:val="009E0176"/>
    <w:rsid w:val="009E02D9"/>
    <w:rsid w:val="009E06EA"/>
    <w:rsid w:val="009E0796"/>
    <w:rsid w:val="009E0859"/>
    <w:rsid w:val="009E0870"/>
    <w:rsid w:val="009E0A1D"/>
    <w:rsid w:val="009E0C45"/>
    <w:rsid w:val="009E1070"/>
    <w:rsid w:val="009E1341"/>
    <w:rsid w:val="009E166A"/>
    <w:rsid w:val="009E1A90"/>
    <w:rsid w:val="009E1AD4"/>
    <w:rsid w:val="009E1C46"/>
    <w:rsid w:val="009E2388"/>
    <w:rsid w:val="009E2413"/>
    <w:rsid w:val="009E2643"/>
    <w:rsid w:val="009E2717"/>
    <w:rsid w:val="009E2766"/>
    <w:rsid w:val="009E27C6"/>
    <w:rsid w:val="009E294F"/>
    <w:rsid w:val="009E2AA0"/>
    <w:rsid w:val="009E2CCB"/>
    <w:rsid w:val="009E306C"/>
    <w:rsid w:val="009E3540"/>
    <w:rsid w:val="009E3784"/>
    <w:rsid w:val="009E37D1"/>
    <w:rsid w:val="009E3869"/>
    <w:rsid w:val="009E389F"/>
    <w:rsid w:val="009E3936"/>
    <w:rsid w:val="009E3A33"/>
    <w:rsid w:val="009E3BDE"/>
    <w:rsid w:val="009E3DB5"/>
    <w:rsid w:val="009E3DDA"/>
    <w:rsid w:val="009E3E19"/>
    <w:rsid w:val="009E4046"/>
    <w:rsid w:val="009E4218"/>
    <w:rsid w:val="009E440E"/>
    <w:rsid w:val="009E442D"/>
    <w:rsid w:val="009E458D"/>
    <w:rsid w:val="009E4754"/>
    <w:rsid w:val="009E49B3"/>
    <w:rsid w:val="009E4ABB"/>
    <w:rsid w:val="009E4E8B"/>
    <w:rsid w:val="009E52CB"/>
    <w:rsid w:val="009E5652"/>
    <w:rsid w:val="009E5731"/>
    <w:rsid w:val="009E59E9"/>
    <w:rsid w:val="009E5B35"/>
    <w:rsid w:val="009E5BE5"/>
    <w:rsid w:val="009E5E41"/>
    <w:rsid w:val="009E5F92"/>
    <w:rsid w:val="009E6228"/>
    <w:rsid w:val="009E65C6"/>
    <w:rsid w:val="009E668D"/>
    <w:rsid w:val="009E6A3F"/>
    <w:rsid w:val="009E6BCC"/>
    <w:rsid w:val="009E6D37"/>
    <w:rsid w:val="009E6D9A"/>
    <w:rsid w:val="009E703D"/>
    <w:rsid w:val="009E707D"/>
    <w:rsid w:val="009E7335"/>
    <w:rsid w:val="009E74F5"/>
    <w:rsid w:val="009E7641"/>
    <w:rsid w:val="009E77E7"/>
    <w:rsid w:val="009E7FC7"/>
    <w:rsid w:val="009E7FEE"/>
    <w:rsid w:val="009F019A"/>
    <w:rsid w:val="009F01A9"/>
    <w:rsid w:val="009F03C7"/>
    <w:rsid w:val="009F063F"/>
    <w:rsid w:val="009F06BD"/>
    <w:rsid w:val="009F0A83"/>
    <w:rsid w:val="009F0AEE"/>
    <w:rsid w:val="009F0E03"/>
    <w:rsid w:val="009F0ED9"/>
    <w:rsid w:val="009F0F31"/>
    <w:rsid w:val="009F1682"/>
    <w:rsid w:val="009F1ABF"/>
    <w:rsid w:val="009F1CBB"/>
    <w:rsid w:val="009F1DB0"/>
    <w:rsid w:val="009F1F08"/>
    <w:rsid w:val="009F20C0"/>
    <w:rsid w:val="009F2214"/>
    <w:rsid w:val="009F2231"/>
    <w:rsid w:val="009F22BF"/>
    <w:rsid w:val="009F24A2"/>
    <w:rsid w:val="009F24FB"/>
    <w:rsid w:val="009F2564"/>
    <w:rsid w:val="009F2637"/>
    <w:rsid w:val="009F2AE6"/>
    <w:rsid w:val="009F2CF3"/>
    <w:rsid w:val="009F2FD3"/>
    <w:rsid w:val="009F3273"/>
    <w:rsid w:val="009F34F2"/>
    <w:rsid w:val="009F38CB"/>
    <w:rsid w:val="009F3FBF"/>
    <w:rsid w:val="009F4119"/>
    <w:rsid w:val="009F4A48"/>
    <w:rsid w:val="009F55E5"/>
    <w:rsid w:val="009F585F"/>
    <w:rsid w:val="009F6106"/>
    <w:rsid w:val="009F6302"/>
    <w:rsid w:val="009F6927"/>
    <w:rsid w:val="009F6B10"/>
    <w:rsid w:val="009F6C5B"/>
    <w:rsid w:val="009F6CDF"/>
    <w:rsid w:val="009F6FD3"/>
    <w:rsid w:val="009F72C2"/>
    <w:rsid w:val="009F7683"/>
    <w:rsid w:val="009F781C"/>
    <w:rsid w:val="009F7B3E"/>
    <w:rsid w:val="009F7F0B"/>
    <w:rsid w:val="00A001A3"/>
    <w:rsid w:val="00A00304"/>
    <w:rsid w:val="00A0072A"/>
    <w:rsid w:val="00A00731"/>
    <w:rsid w:val="00A00779"/>
    <w:rsid w:val="00A007FB"/>
    <w:rsid w:val="00A00CB7"/>
    <w:rsid w:val="00A01022"/>
    <w:rsid w:val="00A01147"/>
    <w:rsid w:val="00A0155F"/>
    <w:rsid w:val="00A01651"/>
    <w:rsid w:val="00A0171A"/>
    <w:rsid w:val="00A0190B"/>
    <w:rsid w:val="00A01C03"/>
    <w:rsid w:val="00A01F83"/>
    <w:rsid w:val="00A02117"/>
    <w:rsid w:val="00A0214F"/>
    <w:rsid w:val="00A023A6"/>
    <w:rsid w:val="00A025BA"/>
    <w:rsid w:val="00A02652"/>
    <w:rsid w:val="00A02728"/>
    <w:rsid w:val="00A02880"/>
    <w:rsid w:val="00A0290E"/>
    <w:rsid w:val="00A02B57"/>
    <w:rsid w:val="00A02C67"/>
    <w:rsid w:val="00A02C86"/>
    <w:rsid w:val="00A02CEC"/>
    <w:rsid w:val="00A02E05"/>
    <w:rsid w:val="00A02EEA"/>
    <w:rsid w:val="00A0303B"/>
    <w:rsid w:val="00A03449"/>
    <w:rsid w:val="00A03A39"/>
    <w:rsid w:val="00A04773"/>
    <w:rsid w:val="00A047F8"/>
    <w:rsid w:val="00A04952"/>
    <w:rsid w:val="00A04AEE"/>
    <w:rsid w:val="00A05492"/>
    <w:rsid w:val="00A058BE"/>
    <w:rsid w:val="00A05A64"/>
    <w:rsid w:val="00A05C29"/>
    <w:rsid w:val="00A060E3"/>
    <w:rsid w:val="00A0637F"/>
    <w:rsid w:val="00A06429"/>
    <w:rsid w:val="00A06480"/>
    <w:rsid w:val="00A065FB"/>
    <w:rsid w:val="00A06785"/>
    <w:rsid w:val="00A06EA0"/>
    <w:rsid w:val="00A06F1E"/>
    <w:rsid w:val="00A06F89"/>
    <w:rsid w:val="00A070D8"/>
    <w:rsid w:val="00A07471"/>
    <w:rsid w:val="00A07553"/>
    <w:rsid w:val="00A07C0C"/>
    <w:rsid w:val="00A07D38"/>
    <w:rsid w:val="00A07E58"/>
    <w:rsid w:val="00A07FB5"/>
    <w:rsid w:val="00A10210"/>
    <w:rsid w:val="00A10223"/>
    <w:rsid w:val="00A10254"/>
    <w:rsid w:val="00A106C2"/>
    <w:rsid w:val="00A106F5"/>
    <w:rsid w:val="00A10C45"/>
    <w:rsid w:val="00A10CF8"/>
    <w:rsid w:val="00A10DD8"/>
    <w:rsid w:val="00A10EB7"/>
    <w:rsid w:val="00A1108C"/>
    <w:rsid w:val="00A1126D"/>
    <w:rsid w:val="00A11883"/>
    <w:rsid w:val="00A11C77"/>
    <w:rsid w:val="00A1242C"/>
    <w:rsid w:val="00A124B0"/>
    <w:rsid w:val="00A12560"/>
    <w:rsid w:val="00A12692"/>
    <w:rsid w:val="00A1275A"/>
    <w:rsid w:val="00A138A3"/>
    <w:rsid w:val="00A1391F"/>
    <w:rsid w:val="00A13A26"/>
    <w:rsid w:val="00A13AC8"/>
    <w:rsid w:val="00A13D41"/>
    <w:rsid w:val="00A14355"/>
    <w:rsid w:val="00A143B9"/>
    <w:rsid w:val="00A143CA"/>
    <w:rsid w:val="00A146CB"/>
    <w:rsid w:val="00A147EF"/>
    <w:rsid w:val="00A1497C"/>
    <w:rsid w:val="00A14F56"/>
    <w:rsid w:val="00A15122"/>
    <w:rsid w:val="00A151E7"/>
    <w:rsid w:val="00A1566F"/>
    <w:rsid w:val="00A15D5A"/>
    <w:rsid w:val="00A1666A"/>
    <w:rsid w:val="00A16802"/>
    <w:rsid w:val="00A16CC6"/>
    <w:rsid w:val="00A16DCA"/>
    <w:rsid w:val="00A16E89"/>
    <w:rsid w:val="00A16F06"/>
    <w:rsid w:val="00A16FDD"/>
    <w:rsid w:val="00A1701F"/>
    <w:rsid w:val="00A17316"/>
    <w:rsid w:val="00A17B38"/>
    <w:rsid w:val="00A17C35"/>
    <w:rsid w:val="00A17E7C"/>
    <w:rsid w:val="00A17FDB"/>
    <w:rsid w:val="00A20011"/>
    <w:rsid w:val="00A2007D"/>
    <w:rsid w:val="00A201E7"/>
    <w:rsid w:val="00A2028C"/>
    <w:rsid w:val="00A202ED"/>
    <w:rsid w:val="00A20965"/>
    <w:rsid w:val="00A2099A"/>
    <w:rsid w:val="00A20BCD"/>
    <w:rsid w:val="00A20EC4"/>
    <w:rsid w:val="00A21438"/>
    <w:rsid w:val="00A2152C"/>
    <w:rsid w:val="00A21657"/>
    <w:rsid w:val="00A217F1"/>
    <w:rsid w:val="00A21909"/>
    <w:rsid w:val="00A2196C"/>
    <w:rsid w:val="00A21974"/>
    <w:rsid w:val="00A21A95"/>
    <w:rsid w:val="00A22068"/>
    <w:rsid w:val="00A2250E"/>
    <w:rsid w:val="00A22860"/>
    <w:rsid w:val="00A22905"/>
    <w:rsid w:val="00A22A1F"/>
    <w:rsid w:val="00A22ADC"/>
    <w:rsid w:val="00A22C64"/>
    <w:rsid w:val="00A22D2A"/>
    <w:rsid w:val="00A22EB9"/>
    <w:rsid w:val="00A22FF2"/>
    <w:rsid w:val="00A232BA"/>
    <w:rsid w:val="00A23585"/>
    <w:rsid w:val="00A2370D"/>
    <w:rsid w:val="00A2370F"/>
    <w:rsid w:val="00A237AA"/>
    <w:rsid w:val="00A2391A"/>
    <w:rsid w:val="00A23AC4"/>
    <w:rsid w:val="00A23C14"/>
    <w:rsid w:val="00A23F9D"/>
    <w:rsid w:val="00A242C9"/>
    <w:rsid w:val="00A242ED"/>
    <w:rsid w:val="00A24C33"/>
    <w:rsid w:val="00A24D68"/>
    <w:rsid w:val="00A24EB0"/>
    <w:rsid w:val="00A253A2"/>
    <w:rsid w:val="00A2564A"/>
    <w:rsid w:val="00A25C83"/>
    <w:rsid w:val="00A25F64"/>
    <w:rsid w:val="00A25FF0"/>
    <w:rsid w:val="00A26185"/>
    <w:rsid w:val="00A26344"/>
    <w:rsid w:val="00A26870"/>
    <w:rsid w:val="00A26BA1"/>
    <w:rsid w:val="00A27283"/>
    <w:rsid w:val="00A2733E"/>
    <w:rsid w:val="00A2772F"/>
    <w:rsid w:val="00A277F4"/>
    <w:rsid w:val="00A2788C"/>
    <w:rsid w:val="00A279C6"/>
    <w:rsid w:val="00A27BB2"/>
    <w:rsid w:val="00A30A7E"/>
    <w:rsid w:val="00A30C9F"/>
    <w:rsid w:val="00A310E9"/>
    <w:rsid w:val="00A3139C"/>
    <w:rsid w:val="00A3187B"/>
    <w:rsid w:val="00A31FA1"/>
    <w:rsid w:val="00A3219B"/>
    <w:rsid w:val="00A3224F"/>
    <w:rsid w:val="00A32385"/>
    <w:rsid w:val="00A32562"/>
    <w:rsid w:val="00A3292F"/>
    <w:rsid w:val="00A32D6E"/>
    <w:rsid w:val="00A32FDE"/>
    <w:rsid w:val="00A32FEF"/>
    <w:rsid w:val="00A33644"/>
    <w:rsid w:val="00A336AE"/>
    <w:rsid w:val="00A33CC3"/>
    <w:rsid w:val="00A33D08"/>
    <w:rsid w:val="00A3401A"/>
    <w:rsid w:val="00A34212"/>
    <w:rsid w:val="00A34365"/>
    <w:rsid w:val="00A3464A"/>
    <w:rsid w:val="00A34875"/>
    <w:rsid w:val="00A34D5A"/>
    <w:rsid w:val="00A35088"/>
    <w:rsid w:val="00A352F6"/>
    <w:rsid w:val="00A3545C"/>
    <w:rsid w:val="00A358FC"/>
    <w:rsid w:val="00A35913"/>
    <w:rsid w:val="00A359D8"/>
    <w:rsid w:val="00A35A9E"/>
    <w:rsid w:val="00A35AE0"/>
    <w:rsid w:val="00A35B60"/>
    <w:rsid w:val="00A35BE4"/>
    <w:rsid w:val="00A35C81"/>
    <w:rsid w:val="00A35C88"/>
    <w:rsid w:val="00A35DC8"/>
    <w:rsid w:val="00A35E50"/>
    <w:rsid w:val="00A35EB5"/>
    <w:rsid w:val="00A362AD"/>
    <w:rsid w:val="00A363BA"/>
    <w:rsid w:val="00A36665"/>
    <w:rsid w:val="00A36735"/>
    <w:rsid w:val="00A367F3"/>
    <w:rsid w:val="00A368B3"/>
    <w:rsid w:val="00A3695C"/>
    <w:rsid w:val="00A36C53"/>
    <w:rsid w:val="00A36D19"/>
    <w:rsid w:val="00A36DA4"/>
    <w:rsid w:val="00A374CF"/>
    <w:rsid w:val="00A378FA"/>
    <w:rsid w:val="00A379BE"/>
    <w:rsid w:val="00A37A93"/>
    <w:rsid w:val="00A37C0D"/>
    <w:rsid w:val="00A37C91"/>
    <w:rsid w:val="00A37F68"/>
    <w:rsid w:val="00A400A8"/>
    <w:rsid w:val="00A40243"/>
    <w:rsid w:val="00A403EC"/>
    <w:rsid w:val="00A4040A"/>
    <w:rsid w:val="00A40515"/>
    <w:rsid w:val="00A407EB"/>
    <w:rsid w:val="00A40866"/>
    <w:rsid w:val="00A4088C"/>
    <w:rsid w:val="00A40B48"/>
    <w:rsid w:val="00A40CAB"/>
    <w:rsid w:val="00A40DE5"/>
    <w:rsid w:val="00A40E71"/>
    <w:rsid w:val="00A40E9E"/>
    <w:rsid w:val="00A40F46"/>
    <w:rsid w:val="00A41325"/>
    <w:rsid w:val="00A4199B"/>
    <w:rsid w:val="00A41AA2"/>
    <w:rsid w:val="00A4210E"/>
    <w:rsid w:val="00A42155"/>
    <w:rsid w:val="00A4292B"/>
    <w:rsid w:val="00A4316B"/>
    <w:rsid w:val="00A43380"/>
    <w:rsid w:val="00A4343F"/>
    <w:rsid w:val="00A4355E"/>
    <w:rsid w:val="00A43834"/>
    <w:rsid w:val="00A43BE6"/>
    <w:rsid w:val="00A43F46"/>
    <w:rsid w:val="00A43FEC"/>
    <w:rsid w:val="00A44005"/>
    <w:rsid w:val="00A442CE"/>
    <w:rsid w:val="00A44309"/>
    <w:rsid w:val="00A44395"/>
    <w:rsid w:val="00A44413"/>
    <w:rsid w:val="00A4488A"/>
    <w:rsid w:val="00A44A3C"/>
    <w:rsid w:val="00A44ABB"/>
    <w:rsid w:val="00A44C3B"/>
    <w:rsid w:val="00A44CDF"/>
    <w:rsid w:val="00A4509A"/>
    <w:rsid w:val="00A4550F"/>
    <w:rsid w:val="00A4581D"/>
    <w:rsid w:val="00A45926"/>
    <w:rsid w:val="00A45929"/>
    <w:rsid w:val="00A45C2A"/>
    <w:rsid w:val="00A45DB9"/>
    <w:rsid w:val="00A46703"/>
    <w:rsid w:val="00A46803"/>
    <w:rsid w:val="00A469FE"/>
    <w:rsid w:val="00A46CBF"/>
    <w:rsid w:val="00A46EDA"/>
    <w:rsid w:val="00A4707F"/>
    <w:rsid w:val="00A47152"/>
    <w:rsid w:val="00A47352"/>
    <w:rsid w:val="00A473E4"/>
    <w:rsid w:val="00A473F0"/>
    <w:rsid w:val="00A4743B"/>
    <w:rsid w:val="00A47502"/>
    <w:rsid w:val="00A4763A"/>
    <w:rsid w:val="00A478B4"/>
    <w:rsid w:val="00A479B2"/>
    <w:rsid w:val="00A47FE6"/>
    <w:rsid w:val="00A47FEB"/>
    <w:rsid w:val="00A50195"/>
    <w:rsid w:val="00A50569"/>
    <w:rsid w:val="00A50660"/>
    <w:rsid w:val="00A5077B"/>
    <w:rsid w:val="00A50E8A"/>
    <w:rsid w:val="00A513F3"/>
    <w:rsid w:val="00A51BC8"/>
    <w:rsid w:val="00A51C65"/>
    <w:rsid w:val="00A51DB3"/>
    <w:rsid w:val="00A51E50"/>
    <w:rsid w:val="00A51F35"/>
    <w:rsid w:val="00A5215D"/>
    <w:rsid w:val="00A52160"/>
    <w:rsid w:val="00A52A0D"/>
    <w:rsid w:val="00A52D2B"/>
    <w:rsid w:val="00A52DD9"/>
    <w:rsid w:val="00A52F20"/>
    <w:rsid w:val="00A534FA"/>
    <w:rsid w:val="00A537B2"/>
    <w:rsid w:val="00A54209"/>
    <w:rsid w:val="00A54569"/>
    <w:rsid w:val="00A54664"/>
    <w:rsid w:val="00A546FB"/>
    <w:rsid w:val="00A54D73"/>
    <w:rsid w:val="00A553B5"/>
    <w:rsid w:val="00A5562C"/>
    <w:rsid w:val="00A557B8"/>
    <w:rsid w:val="00A55941"/>
    <w:rsid w:val="00A55AF7"/>
    <w:rsid w:val="00A55C50"/>
    <w:rsid w:val="00A55C7B"/>
    <w:rsid w:val="00A55D21"/>
    <w:rsid w:val="00A565CF"/>
    <w:rsid w:val="00A566CB"/>
    <w:rsid w:val="00A5680C"/>
    <w:rsid w:val="00A5686C"/>
    <w:rsid w:val="00A569D3"/>
    <w:rsid w:val="00A56AC9"/>
    <w:rsid w:val="00A5745A"/>
    <w:rsid w:val="00A57AA4"/>
    <w:rsid w:val="00A57C98"/>
    <w:rsid w:val="00A60378"/>
    <w:rsid w:val="00A603B9"/>
    <w:rsid w:val="00A603FE"/>
    <w:rsid w:val="00A60920"/>
    <w:rsid w:val="00A609F8"/>
    <w:rsid w:val="00A60C46"/>
    <w:rsid w:val="00A60D33"/>
    <w:rsid w:val="00A6110A"/>
    <w:rsid w:val="00A61202"/>
    <w:rsid w:val="00A6179E"/>
    <w:rsid w:val="00A61E33"/>
    <w:rsid w:val="00A61E8A"/>
    <w:rsid w:val="00A61F10"/>
    <w:rsid w:val="00A61F60"/>
    <w:rsid w:val="00A61F63"/>
    <w:rsid w:val="00A62216"/>
    <w:rsid w:val="00A62302"/>
    <w:rsid w:val="00A62B90"/>
    <w:rsid w:val="00A62C26"/>
    <w:rsid w:val="00A62C6C"/>
    <w:rsid w:val="00A62CAC"/>
    <w:rsid w:val="00A62D11"/>
    <w:rsid w:val="00A62E69"/>
    <w:rsid w:val="00A633C5"/>
    <w:rsid w:val="00A63524"/>
    <w:rsid w:val="00A63642"/>
    <w:rsid w:val="00A63A78"/>
    <w:rsid w:val="00A63B97"/>
    <w:rsid w:val="00A63EDB"/>
    <w:rsid w:val="00A6409A"/>
    <w:rsid w:val="00A64216"/>
    <w:rsid w:val="00A64730"/>
    <w:rsid w:val="00A64C6B"/>
    <w:rsid w:val="00A64E0C"/>
    <w:rsid w:val="00A64E37"/>
    <w:rsid w:val="00A6584C"/>
    <w:rsid w:val="00A659CA"/>
    <w:rsid w:val="00A65A9B"/>
    <w:rsid w:val="00A65DCE"/>
    <w:rsid w:val="00A6617B"/>
    <w:rsid w:val="00A66443"/>
    <w:rsid w:val="00A664B2"/>
    <w:rsid w:val="00A6659A"/>
    <w:rsid w:val="00A665CF"/>
    <w:rsid w:val="00A667CB"/>
    <w:rsid w:val="00A66A6B"/>
    <w:rsid w:val="00A66C35"/>
    <w:rsid w:val="00A66C42"/>
    <w:rsid w:val="00A66CBC"/>
    <w:rsid w:val="00A66CDB"/>
    <w:rsid w:val="00A66EBF"/>
    <w:rsid w:val="00A66F94"/>
    <w:rsid w:val="00A67050"/>
    <w:rsid w:val="00A67100"/>
    <w:rsid w:val="00A671F8"/>
    <w:rsid w:val="00A674BA"/>
    <w:rsid w:val="00A677B5"/>
    <w:rsid w:val="00A67DB7"/>
    <w:rsid w:val="00A67E73"/>
    <w:rsid w:val="00A701DD"/>
    <w:rsid w:val="00A70265"/>
    <w:rsid w:val="00A7039F"/>
    <w:rsid w:val="00A703D9"/>
    <w:rsid w:val="00A706DE"/>
    <w:rsid w:val="00A706EE"/>
    <w:rsid w:val="00A70B17"/>
    <w:rsid w:val="00A70EEC"/>
    <w:rsid w:val="00A71337"/>
    <w:rsid w:val="00A71455"/>
    <w:rsid w:val="00A714A4"/>
    <w:rsid w:val="00A715A1"/>
    <w:rsid w:val="00A71994"/>
    <w:rsid w:val="00A71C1F"/>
    <w:rsid w:val="00A71D91"/>
    <w:rsid w:val="00A71DEC"/>
    <w:rsid w:val="00A71F79"/>
    <w:rsid w:val="00A71FBA"/>
    <w:rsid w:val="00A726E9"/>
    <w:rsid w:val="00A72AAC"/>
    <w:rsid w:val="00A7301B"/>
    <w:rsid w:val="00A730CA"/>
    <w:rsid w:val="00A734E8"/>
    <w:rsid w:val="00A735B0"/>
    <w:rsid w:val="00A735ED"/>
    <w:rsid w:val="00A73705"/>
    <w:rsid w:val="00A73CD8"/>
    <w:rsid w:val="00A73FE2"/>
    <w:rsid w:val="00A74146"/>
    <w:rsid w:val="00A7421B"/>
    <w:rsid w:val="00A74482"/>
    <w:rsid w:val="00A74579"/>
    <w:rsid w:val="00A745A6"/>
    <w:rsid w:val="00A74876"/>
    <w:rsid w:val="00A74998"/>
    <w:rsid w:val="00A74C62"/>
    <w:rsid w:val="00A753ED"/>
    <w:rsid w:val="00A75497"/>
    <w:rsid w:val="00A7554E"/>
    <w:rsid w:val="00A75893"/>
    <w:rsid w:val="00A75AFB"/>
    <w:rsid w:val="00A75FD0"/>
    <w:rsid w:val="00A76417"/>
    <w:rsid w:val="00A7677F"/>
    <w:rsid w:val="00A76F66"/>
    <w:rsid w:val="00A76F96"/>
    <w:rsid w:val="00A76FE5"/>
    <w:rsid w:val="00A772C7"/>
    <w:rsid w:val="00A7741C"/>
    <w:rsid w:val="00A77712"/>
    <w:rsid w:val="00A77A64"/>
    <w:rsid w:val="00A80294"/>
    <w:rsid w:val="00A80572"/>
    <w:rsid w:val="00A80700"/>
    <w:rsid w:val="00A80A81"/>
    <w:rsid w:val="00A80C68"/>
    <w:rsid w:val="00A80CC7"/>
    <w:rsid w:val="00A80D3B"/>
    <w:rsid w:val="00A80DBD"/>
    <w:rsid w:val="00A80E0E"/>
    <w:rsid w:val="00A8110C"/>
    <w:rsid w:val="00A8130A"/>
    <w:rsid w:val="00A81524"/>
    <w:rsid w:val="00A81750"/>
    <w:rsid w:val="00A81896"/>
    <w:rsid w:val="00A818BF"/>
    <w:rsid w:val="00A818EC"/>
    <w:rsid w:val="00A81A37"/>
    <w:rsid w:val="00A81BED"/>
    <w:rsid w:val="00A81EE6"/>
    <w:rsid w:val="00A824B1"/>
    <w:rsid w:val="00A8265E"/>
    <w:rsid w:val="00A82E41"/>
    <w:rsid w:val="00A82EAC"/>
    <w:rsid w:val="00A83092"/>
    <w:rsid w:val="00A83165"/>
    <w:rsid w:val="00A83498"/>
    <w:rsid w:val="00A8363F"/>
    <w:rsid w:val="00A838B0"/>
    <w:rsid w:val="00A8399B"/>
    <w:rsid w:val="00A83F7B"/>
    <w:rsid w:val="00A8473E"/>
    <w:rsid w:val="00A847A7"/>
    <w:rsid w:val="00A84AD7"/>
    <w:rsid w:val="00A84E40"/>
    <w:rsid w:val="00A85068"/>
    <w:rsid w:val="00A850BB"/>
    <w:rsid w:val="00A850E1"/>
    <w:rsid w:val="00A8533A"/>
    <w:rsid w:val="00A853B6"/>
    <w:rsid w:val="00A855F4"/>
    <w:rsid w:val="00A85810"/>
    <w:rsid w:val="00A85C2E"/>
    <w:rsid w:val="00A85C84"/>
    <w:rsid w:val="00A85D4B"/>
    <w:rsid w:val="00A85DDE"/>
    <w:rsid w:val="00A85EDD"/>
    <w:rsid w:val="00A86160"/>
    <w:rsid w:val="00A86370"/>
    <w:rsid w:val="00A865B8"/>
    <w:rsid w:val="00A866BA"/>
    <w:rsid w:val="00A8697B"/>
    <w:rsid w:val="00A86B10"/>
    <w:rsid w:val="00A86CD4"/>
    <w:rsid w:val="00A8714B"/>
    <w:rsid w:val="00A8743E"/>
    <w:rsid w:val="00A874E2"/>
    <w:rsid w:val="00A87C2C"/>
    <w:rsid w:val="00A87E6B"/>
    <w:rsid w:val="00A900E1"/>
    <w:rsid w:val="00A9043C"/>
    <w:rsid w:val="00A90580"/>
    <w:rsid w:val="00A90991"/>
    <w:rsid w:val="00A909B4"/>
    <w:rsid w:val="00A90ACF"/>
    <w:rsid w:val="00A91036"/>
    <w:rsid w:val="00A91330"/>
    <w:rsid w:val="00A913CD"/>
    <w:rsid w:val="00A9142B"/>
    <w:rsid w:val="00A9143D"/>
    <w:rsid w:val="00A91962"/>
    <w:rsid w:val="00A919B7"/>
    <w:rsid w:val="00A91ABB"/>
    <w:rsid w:val="00A91C1F"/>
    <w:rsid w:val="00A91DE7"/>
    <w:rsid w:val="00A91E9D"/>
    <w:rsid w:val="00A9210D"/>
    <w:rsid w:val="00A92166"/>
    <w:rsid w:val="00A922C7"/>
    <w:rsid w:val="00A928D1"/>
    <w:rsid w:val="00A92C56"/>
    <w:rsid w:val="00A92FE6"/>
    <w:rsid w:val="00A93A20"/>
    <w:rsid w:val="00A93CC4"/>
    <w:rsid w:val="00A9405A"/>
    <w:rsid w:val="00A94325"/>
    <w:rsid w:val="00A94EF4"/>
    <w:rsid w:val="00A950BA"/>
    <w:rsid w:val="00A951F6"/>
    <w:rsid w:val="00A95640"/>
    <w:rsid w:val="00A962D7"/>
    <w:rsid w:val="00A96389"/>
    <w:rsid w:val="00A964AB"/>
    <w:rsid w:val="00A965A4"/>
    <w:rsid w:val="00A965AD"/>
    <w:rsid w:val="00A96F29"/>
    <w:rsid w:val="00A97059"/>
    <w:rsid w:val="00A970A5"/>
    <w:rsid w:val="00A970DB"/>
    <w:rsid w:val="00A978E8"/>
    <w:rsid w:val="00A97CE5"/>
    <w:rsid w:val="00AA0072"/>
    <w:rsid w:val="00AA02AB"/>
    <w:rsid w:val="00AA0615"/>
    <w:rsid w:val="00AA0691"/>
    <w:rsid w:val="00AA07EE"/>
    <w:rsid w:val="00AA090D"/>
    <w:rsid w:val="00AA0C4A"/>
    <w:rsid w:val="00AA0D69"/>
    <w:rsid w:val="00AA0EB0"/>
    <w:rsid w:val="00AA1168"/>
    <w:rsid w:val="00AA11E5"/>
    <w:rsid w:val="00AA1393"/>
    <w:rsid w:val="00AA14B0"/>
    <w:rsid w:val="00AA1708"/>
    <w:rsid w:val="00AA1CC2"/>
    <w:rsid w:val="00AA1E7E"/>
    <w:rsid w:val="00AA2036"/>
    <w:rsid w:val="00AA21DA"/>
    <w:rsid w:val="00AA2274"/>
    <w:rsid w:val="00AA229F"/>
    <w:rsid w:val="00AA2C50"/>
    <w:rsid w:val="00AA2E24"/>
    <w:rsid w:val="00AA2FCC"/>
    <w:rsid w:val="00AA3337"/>
    <w:rsid w:val="00AA342B"/>
    <w:rsid w:val="00AA37AB"/>
    <w:rsid w:val="00AA3A72"/>
    <w:rsid w:val="00AA3CEB"/>
    <w:rsid w:val="00AA42BF"/>
    <w:rsid w:val="00AA4818"/>
    <w:rsid w:val="00AA4B49"/>
    <w:rsid w:val="00AA4C8E"/>
    <w:rsid w:val="00AA4CBF"/>
    <w:rsid w:val="00AA4D1B"/>
    <w:rsid w:val="00AA512B"/>
    <w:rsid w:val="00AA5A65"/>
    <w:rsid w:val="00AA5BAD"/>
    <w:rsid w:val="00AA5E39"/>
    <w:rsid w:val="00AA5E6E"/>
    <w:rsid w:val="00AA5EB4"/>
    <w:rsid w:val="00AA6367"/>
    <w:rsid w:val="00AA65DF"/>
    <w:rsid w:val="00AA6661"/>
    <w:rsid w:val="00AA688F"/>
    <w:rsid w:val="00AA6A31"/>
    <w:rsid w:val="00AA6A54"/>
    <w:rsid w:val="00AA6D2B"/>
    <w:rsid w:val="00AA71C9"/>
    <w:rsid w:val="00AA71DB"/>
    <w:rsid w:val="00AA7280"/>
    <w:rsid w:val="00AA74EC"/>
    <w:rsid w:val="00AA78B8"/>
    <w:rsid w:val="00AA7B36"/>
    <w:rsid w:val="00AA7D40"/>
    <w:rsid w:val="00AA7DAA"/>
    <w:rsid w:val="00AB01BB"/>
    <w:rsid w:val="00AB024F"/>
    <w:rsid w:val="00AB02D5"/>
    <w:rsid w:val="00AB0333"/>
    <w:rsid w:val="00AB05AB"/>
    <w:rsid w:val="00AB09D4"/>
    <w:rsid w:val="00AB0FAE"/>
    <w:rsid w:val="00AB1308"/>
    <w:rsid w:val="00AB1BDB"/>
    <w:rsid w:val="00AB1C2A"/>
    <w:rsid w:val="00AB1D53"/>
    <w:rsid w:val="00AB2131"/>
    <w:rsid w:val="00AB2238"/>
    <w:rsid w:val="00AB245C"/>
    <w:rsid w:val="00AB28B7"/>
    <w:rsid w:val="00AB29E2"/>
    <w:rsid w:val="00AB2B88"/>
    <w:rsid w:val="00AB2BF4"/>
    <w:rsid w:val="00AB2D16"/>
    <w:rsid w:val="00AB2E3C"/>
    <w:rsid w:val="00AB2EB1"/>
    <w:rsid w:val="00AB32AE"/>
    <w:rsid w:val="00AB32B4"/>
    <w:rsid w:val="00AB344E"/>
    <w:rsid w:val="00AB34F9"/>
    <w:rsid w:val="00AB37A8"/>
    <w:rsid w:val="00AB3BCE"/>
    <w:rsid w:val="00AB3F13"/>
    <w:rsid w:val="00AB417D"/>
    <w:rsid w:val="00AB490F"/>
    <w:rsid w:val="00AB4C61"/>
    <w:rsid w:val="00AB56D3"/>
    <w:rsid w:val="00AB5A92"/>
    <w:rsid w:val="00AB5F02"/>
    <w:rsid w:val="00AB631A"/>
    <w:rsid w:val="00AB6667"/>
    <w:rsid w:val="00AB684F"/>
    <w:rsid w:val="00AB695C"/>
    <w:rsid w:val="00AB6C24"/>
    <w:rsid w:val="00AB6D50"/>
    <w:rsid w:val="00AB799D"/>
    <w:rsid w:val="00AC0021"/>
    <w:rsid w:val="00AC037F"/>
    <w:rsid w:val="00AC0630"/>
    <w:rsid w:val="00AC072A"/>
    <w:rsid w:val="00AC076C"/>
    <w:rsid w:val="00AC07B2"/>
    <w:rsid w:val="00AC09A0"/>
    <w:rsid w:val="00AC0B21"/>
    <w:rsid w:val="00AC0B6F"/>
    <w:rsid w:val="00AC0D54"/>
    <w:rsid w:val="00AC0E85"/>
    <w:rsid w:val="00AC15B7"/>
    <w:rsid w:val="00AC1682"/>
    <w:rsid w:val="00AC188D"/>
    <w:rsid w:val="00AC1895"/>
    <w:rsid w:val="00AC19AA"/>
    <w:rsid w:val="00AC19D1"/>
    <w:rsid w:val="00AC1A5A"/>
    <w:rsid w:val="00AC2103"/>
    <w:rsid w:val="00AC267B"/>
    <w:rsid w:val="00AC268D"/>
    <w:rsid w:val="00AC2973"/>
    <w:rsid w:val="00AC2B69"/>
    <w:rsid w:val="00AC2C39"/>
    <w:rsid w:val="00AC2D6D"/>
    <w:rsid w:val="00AC2E15"/>
    <w:rsid w:val="00AC324A"/>
    <w:rsid w:val="00AC35A3"/>
    <w:rsid w:val="00AC3AB6"/>
    <w:rsid w:val="00AC3ED6"/>
    <w:rsid w:val="00AC436C"/>
    <w:rsid w:val="00AC478B"/>
    <w:rsid w:val="00AC4846"/>
    <w:rsid w:val="00AC4B7D"/>
    <w:rsid w:val="00AC4B84"/>
    <w:rsid w:val="00AC4E26"/>
    <w:rsid w:val="00AC4F2D"/>
    <w:rsid w:val="00AC5213"/>
    <w:rsid w:val="00AC52D6"/>
    <w:rsid w:val="00AC5396"/>
    <w:rsid w:val="00AC558B"/>
    <w:rsid w:val="00AC57AC"/>
    <w:rsid w:val="00AC5A99"/>
    <w:rsid w:val="00AC5BB1"/>
    <w:rsid w:val="00AC5D7E"/>
    <w:rsid w:val="00AC615B"/>
    <w:rsid w:val="00AC621D"/>
    <w:rsid w:val="00AC656E"/>
    <w:rsid w:val="00AC68E5"/>
    <w:rsid w:val="00AC6A52"/>
    <w:rsid w:val="00AC6ABE"/>
    <w:rsid w:val="00AC6B0E"/>
    <w:rsid w:val="00AC6D8D"/>
    <w:rsid w:val="00AC6EEF"/>
    <w:rsid w:val="00AC7D69"/>
    <w:rsid w:val="00AD02B7"/>
    <w:rsid w:val="00AD0433"/>
    <w:rsid w:val="00AD0798"/>
    <w:rsid w:val="00AD0CEE"/>
    <w:rsid w:val="00AD1324"/>
    <w:rsid w:val="00AD1525"/>
    <w:rsid w:val="00AD15B9"/>
    <w:rsid w:val="00AD1620"/>
    <w:rsid w:val="00AD1647"/>
    <w:rsid w:val="00AD1968"/>
    <w:rsid w:val="00AD1979"/>
    <w:rsid w:val="00AD1BEA"/>
    <w:rsid w:val="00AD1C52"/>
    <w:rsid w:val="00AD1CA5"/>
    <w:rsid w:val="00AD2189"/>
    <w:rsid w:val="00AD22C9"/>
    <w:rsid w:val="00AD24E8"/>
    <w:rsid w:val="00AD2717"/>
    <w:rsid w:val="00AD27E2"/>
    <w:rsid w:val="00AD2936"/>
    <w:rsid w:val="00AD2A7F"/>
    <w:rsid w:val="00AD3086"/>
    <w:rsid w:val="00AD33A9"/>
    <w:rsid w:val="00AD35FD"/>
    <w:rsid w:val="00AD3611"/>
    <w:rsid w:val="00AD3D9C"/>
    <w:rsid w:val="00AD4337"/>
    <w:rsid w:val="00AD46A2"/>
    <w:rsid w:val="00AD47A4"/>
    <w:rsid w:val="00AD4947"/>
    <w:rsid w:val="00AD4A54"/>
    <w:rsid w:val="00AD4AD2"/>
    <w:rsid w:val="00AD4B35"/>
    <w:rsid w:val="00AD4CA7"/>
    <w:rsid w:val="00AD5115"/>
    <w:rsid w:val="00AD5314"/>
    <w:rsid w:val="00AD586A"/>
    <w:rsid w:val="00AD5907"/>
    <w:rsid w:val="00AD5941"/>
    <w:rsid w:val="00AD5980"/>
    <w:rsid w:val="00AD5BA6"/>
    <w:rsid w:val="00AD5BCE"/>
    <w:rsid w:val="00AD5DB3"/>
    <w:rsid w:val="00AD6568"/>
    <w:rsid w:val="00AD69E1"/>
    <w:rsid w:val="00AD6B8B"/>
    <w:rsid w:val="00AD6CF6"/>
    <w:rsid w:val="00AD6E1A"/>
    <w:rsid w:val="00AD70F8"/>
    <w:rsid w:val="00AD7636"/>
    <w:rsid w:val="00AD76DC"/>
    <w:rsid w:val="00AD76FC"/>
    <w:rsid w:val="00AD7AFC"/>
    <w:rsid w:val="00AD7C45"/>
    <w:rsid w:val="00AE0258"/>
    <w:rsid w:val="00AE0A90"/>
    <w:rsid w:val="00AE0D13"/>
    <w:rsid w:val="00AE0EF5"/>
    <w:rsid w:val="00AE0F03"/>
    <w:rsid w:val="00AE1304"/>
    <w:rsid w:val="00AE16A2"/>
    <w:rsid w:val="00AE17AA"/>
    <w:rsid w:val="00AE1842"/>
    <w:rsid w:val="00AE191F"/>
    <w:rsid w:val="00AE1C05"/>
    <w:rsid w:val="00AE1EF1"/>
    <w:rsid w:val="00AE2640"/>
    <w:rsid w:val="00AE26B4"/>
    <w:rsid w:val="00AE2AA0"/>
    <w:rsid w:val="00AE2CDF"/>
    <w:rsid w:val="00AE2EAB"/>
    <w:rsid w:val="00AE3484"/>
    <w:rsid w:val="00AE34A0"/>
    <w:rsid w:val="00AE3682"/>
    <w:rsid w:val="00AE3B4A"/>
    <w:rsid w:val="00AE3DA1"/>
    <w:rsid w:val="00AE4022"/>
    <w:rsid w:val="00AE4074"/>
    <w:rsid w:val="00AE45E4"/>
    <w:rsid w:val="00AE46AF"/>
    <w:rsid w:val="00AE4AE9"/>
    <w:rsid w:val="00AE4BE4"/>
    <w:rsid w:val="00AE5078"/>
    <w:rsid w:val="00AE5217"/>
    <w:rsid w:val="00AE554C"/>
    <w:rsid w:val="00AE5ABD"/>
    <w:rsid w:val="00AE5CB4"/>
    <w:rsid w:val="00AE61E9"/>
    <w:rsid w:val="00AE61FF"/>
    <w:rsid w:val="00AE6362"/>
    <w:rsid w:val="00AE643C"/>
    <w:rsid w:val="00AE6451"/>
    <w:rsid w:val="00AE67F9"/>
    <w:rsid w:val="00AE6BCE"/>
    <w:rsid w:val="00AE6CBD"/>
    <w:rsid w:val="00AE7034"/>
    <w:rsid w:val="00AE71F5"/>
    <w:rsid w:val="00AE74E4"/>
    <w:rsid w:val="00AE767F"/>
    <w:rsid w:val="00AE770C"/>
    <w:rsid w:val="00AE795F"/>
    <w:rsid w:val="00AE7964"/>
    <w:rsid w:val="00AE7990"/>
    <w:rsid w:val="00AE7D98"/>
    <w:rsid w:val="00AF0288"/>
    <w:rsid w:val="00AF09B1"/>
    <w:rsid w:val="00AF0A96"/>
    <w:rsid w:val="00AF0AE2"/>
    <w:rsid w:val="00AF0B66"/>
    <w:rsid w:val="00AF0E21"/>
    <w:rsid w:val="00AF0E54"/>
    <w:rsid w:val="00AF0EF4"/>
    <w:rsid w:val="00AF13E3"/>
    <w:rsid w:val="00AF1651"/>
    <w:rsid w:val="00AF2037"/>
    <w:rsid w:val="00AF22F6"/>
    <w:rsid w:val="00AF2453"/>
    <w:rsid w:val="00AF2503"/>
    <w:rsid w:val="00AF266F"/>
    <w:rsid w:val="00AF284A"/>
    <w:rsid w:val="00AF29E4"/>
    <w:rsid w:val="00AF2A5D"/>
    <w:rsid w:val="00AF2B74"/>
    <w:rsid w:val="00AF2BC3"/>
    <w:rsid w:val="00AF2C13"/>
    <w:rsid w:val="00AF2C92"/>
    <w:rsid w:val="00AF2D79"/>
    <w:rsid w:val="00AF3444"/>
    <w:rsid w:val="00AF3511"/>
    <w:rsid w:val="00AF368C"/>
    <w:rsid w:val="00AF37A6"/>
    <w:rsid w:val="00AF387F"/>
    <w:rsid w:val="00AF3D25"/>
    <w:rsid w:val="00AF3E91"/>
    <w:rsid w:val="00AF3FDE"/>
    <w:rsid w:val="00AF43EC"/>
    <w:rsid w:val="00AF44F7"/>
    <w:rsid w:val="00AF473A"/>
    <w:rsid w:val="00AF4767"/>
    <w:rsid w:val="00AF4808"/>
    <w:rsid w:val="00AF4B56"/>
    <w:rsid w:val="00AF4CCA"/>
    <w:rsid w:val="00AF4CD3"/>
    <w:rsid w:val="00AF4FC6"/>
    <w:rsid w:val="00AF5007"/>
    <w:rsid w:val="00AF5714"/>
    <w:rsid w:val="00AF5813"/>
    <w:rsid w:val="00AF58D6"/>
    <w:rsid w:val="00AF59F7"/>
    <w:rsid w:val="00AF5B55"/>
    <w:rsid w:val="00AF5D9E"/>
    <w:rsid w:val="00AF5DCB"/>
    <w:rsid w:val="00AF60B7"/>
    <w:rsid w:val="00AF6394"/>
    <w:rsid w:val="00AF6511"/>
    <w:rsid w:val="00AF702A"/>
    <w:rsid w:val="00AF7213"/>
    <w:rsid w:val="00AF744C"/>
    <w:rsid w:val="00AF78EF"/>
    <w:rsid w:val="00AF7A6C"/>
    <w:rsid w:val="00AF7ACC"/>
    <w:rsid w:val="00AF7AD3"/>
    <w:rsid w:val="00AF7B6D"/>
    <w:rsid w:val="00AF7D3F"/>
    <w:rsid w:val="00AF7DCC"/>
    <w:rsid w:val="00B000B9"/>
    <w:rsid w:val="00B00151"/>
    <w:rsid w:val="00B0058B"/>
    <w:rsid w:val="00B008E6"/>
    <w:rsid w:val="00B00A5E"/>
    <w:rsid w:val="00B00AFD"/>
    <w:rsid w:val="00B00C20"/>
    <w:rsid w:val="00B00F9D"/>
    <w:rsid w:val="00B00FDE"/>
    <w:rsid w:val="00B01015"/>
    <w:rsid w:val="00B0137A"/>
    <w:rsid w:val="00B01381"/>
    <w:rsid w:val="00B01397"/>
    <w:rsid w:val="00B01512"/>
    <w:rsid w:val="00B01A09"/>
    <w:rsid w:val="00B01B7D"/>
    <w:rsid w:val="00B01CA7"/>
    <w:rsid w:val="00B01D2E"/>
    <w:rsid w:val="00B01EEF"/>
    <w:rsid w:val="00B01F79"/>
    <w:rsid w:val="00B020B7"/>
    <w:rsid w:val="00B02543"/>
    <w:rsid w:val="00B0276D"/>
    <w:rsid w:val="00B02A81"/>
    <w:rsid w:val="00B03259"/>
    <w:rsid w:val="00B03294"/>
    <w:rsid w:val="00B03321"/>
    <w:rsid w:val="00B0345B"/>
    <w:rsid w:val="00B034D6"/>
    <w:rsid w:val="00B03A4F"/>
    <w:rsid w:val="00B03B70"/>
    <w:rsid w:val="00B03E3D"/>
    <w:rsid w:val="00B03F84"/>
    <w:rsid w:val="00B04108"/>
    <w:rsid w:val="00B041F9"/>
    <w:rsid w:val="00B045F9"/>
    <w:rsid w:val="00B048AA"/>
    <w:rsid w:val="00B04C90"/>
    <w:rsid w:val="00B04EE4"/>
    <w:rsid w:val="00B04FCD"/>
    <w:rsid w:val="00B05593"/>
    <w:rsid w:val="00B05596"/>
    <w:rsid w:val="00B05743"/>
    <w:rsid w:val="00B05880"/>
    <w:rsid w:val="00B058E1"/>
    <w:rsid w:val="00B059CF"/>
    <w:rsid w:val="00B05ACA"/>
    <w:rsid w:val="00B05B06"/>
    <w:rsid w:val="00B05D04"/>
    <w:rsid w:val="00B05D4D"/>
    <w:rsid w:val="00B05E90"/>
    <w:rsid w:val="00B06303"/>
    <w:rsid w:val="00B06332"/>
    <w:rsid w:val="00B065DE"/>
    <w:rsid w:val="00B0672E"/>
    <w:rsid w:val="00B06B06"/>
    <w:rsid w:val="00B06CCD"/>
    <w:rsid w:val="00B06D17"/>
    <w:rsid w:val="00B06D71"/>
    <w:rsid w:val="00B07363"/>
    <w:rsid w:val="00B073EE"/>
    <w:rsid w:val="00B07523"/>
    <w:rsid w:val="00B075B4"/>
    <w:rsid w:val="00B07691"/>
    <w:rsid w:val="00B07883"/>
    <w:rsid w:val="00B078EA"/>
    <w:rsid w:val="00B100A6"/>
    <w:rsid w:val="00B10462"/>
    <w:rsid w:val="00B10517"/>
    <w:rsid w:val="00B109DE"/>
    <w:rsid w:val="00B10B3F"/>
    <w:rsid w:val="00B10B73"/>
    <w:rsid w:val="00B10E44"/>
    <w:rsid w:val="00B10E50"/>
    <w:rsid w:val="00B10EED"/>
    <w:rsid w:val="00B10F38"/>
    <w:rsid w:val="00B112DA"/>
    <w:rsid w:val="00B112FA"/>
    <w:rsid w:val="00B113B0"/>
    <w:rsid w:val="00B1176C"/>
    <w:rsid w:val="00B11854"/>
    <w:rsid w:val="00B118FD"/>
    <w:rsid w:val="00B11A52"/>
    <w:rsid w:val="00B11C8B"/>
    <w:rsid w:val="00B12099"/>
    <w:rsid w:val="00B120DC"/>
    <w:rsid w:val="00B1255D"/>
    <w:rsid w:val="00B1261A"/>
    <w:rsid w:val="00B12A09"/>
    <w:rsid w:val="00B12B27"/>
    <w:rsid w:val="00B1372E"/>
    <w:rsid w:val="00B13A00"/>
    <w:rsid w:val="00B13C67"/>
    <w:rsid w:val="00B142C5"/>
    <w:rsid w:val="00B143C0"/>
    <w:rsid w:val="00B14510"/>
    <w:rsid w:val="00B148D2"/>
    <w:rsid w:val="00B14B6C"/>
    <w:rsid w:val="00B14BFB"/>
    <w:rsid w:val="00B14C67"/>
    <w:rsid w:val="00B14CF0"/>
    <w:rsid w:val="00B14E5B"/>
    <w:rsid w:val="00B15285"/>
    <w:rsid w:val="00B154E5"/>
    <w:rsid w:val="00B155CA"/>
    <w:rsid w:val="00B15A5E"/>
    <w:rsid w:val="00B16349"/>
    <w:rsid w:val="00B1676F"/>
    <w:rsid w:val="00B16B20"/>
    <w:rsid w:val="00B16B42"/>
    <w:rsid w:val="00B16F98"/>
    <w:rsid w:val="00B17234"/>
    <w:rsid w:val="00B1728C"/>
    <w:rsid w:val="00B17446"/>
    <w:rsid w:val="00B17699"/>
    <w:rsid w:val="00B176F3"/>
    <w:rsid w:val="00B17775"/>
    <w:rsid w:val="00B179EE"/>
    <w:rsid w:val="00B17B1F"/>
    <w:rsid w:val="00B17C05"/>
    <w:rsid w:val="00B17DE3"/>
    <w:rsid w:val="00B17EDC"/>
    <w:rsid w:val="00B20118"/>
    <w:rsid w:val="00B20129"/>
    <w:rsid w:val="00B204A6"/>
    <w:rsid w:val="00B20F71"/>
    <w:rsid w:val="00B2104A"/>
    <w:rsid w:val="00B21574"/>
    <w:rsid w:val="00B215FB"/>
    <w:rsid w:val="00B21BCC"/>
    <w:rsid w:val="00B21DC5"/>
    <w:rsid w:val="00B220C8"/>
    <w:rsid w:val="00B224EF"/>
    <w:rsid w:val="00B2252F"/>
    <w:rsid w:val="00B229A3"/>
    <w:rsid w:val="00B22A77"/>
    <w:rsid w:val="00B22BC1"/>
    <w:rsid w:val="00B22BF6"/>
    <w:rsid w:val="00B22ECE"/>
    <w:rsid w:val="00B22FCC"/>
    <w:rsid w:val="00B23D1D"/>
    <w:rsid w:val="00B23E37"/>
    <w:rsid w:val="00B242BE"/>
    <w:rsid w:val="00B244D2"/>
    <w:rsid w:val="00B248A7"/>
    <w:rsid w:val="00B249D6"/>
    <w:rsid w:val="00B24D8B"/>
    <w:rsid w:val="00B24DF9"/>
    <w:rsid w:val="00B24E05"/>
    <w:rsid w:val="00B250A0"/>
    <w:rsid w:val="00B257C4"/>
    <w:rsid w:val="00B25960"/>
    <w:rsid w:val="00B25AFE"/>
    <w:rsid w:val="00B25C48"/>
    <w:rsid w:val="00B25CCE"/>
    <w:rsid w:val="00B26059"/>
    <w:rsid w:val="00B2638E"/>
    <w:rsid w:val="00B265F9"/>
    <w:rsid w:val="00B2675E"/>
    <w:rsid w:val="00B26BC8"/>
    <w:rsid w:val="00B26E51"/>
    <w:rsid w:val="00B26FC0"/>
    <w:rsid w:val="00B27087"/>
    <w:rsid w:val="00B276CA"/>
    <w:rsid w:val="00B2784B"/>
    <w:rsid w:val="00B27AB8"/>
    <w:rsid w:val="00B27C54"/>
    <w:rsid w:val="00B27E73"/>
    <w:rsid w:val="00B27F36"/>
    <w:rsid w:val="00B30584"/>
    <w:rsid w:val="00B30733"/>
    <w:rsid w:val="00B30877"/>
    <w:rsid w:val="00B30906"/>
    <w:rsid w:val="00B30B06"/>
    <w:rsid w:val="00B30BAB"/>
    <w:rsid w:val="00B30CBC"/>
    <w:rsid w:val="00B31023"/>
    <w:rsid w:val="00B31171"/>
    <w:rsid w:val="00B315F7"/>
    <w:rsid w:val="00B31676"/>
    <w:rsid w:val="00B3170F"/>
    <w:rsid w:val="00B31809"/>
    <w:rsid w:val="00B3197E"/>
    <w:rsid w:val="00B31A67"/>
    <w:rsid w:val="00B31CFF"/>
    <w:rsid w:val="00B31E5F"/>
    <w:rsid w:val="00B32049"/>
    <w:rsid w:val="00B32115"/>
    <w:rsid w:val="00B321C8"/>
    <w:rsid w:val="00B324A5"/>
    <w:rsid w:val="00B324F4"/>
    <w:rsid w:val="00B32726"/>
    <w:rsid w:val="00B327DE"/>
    <w:rsid w:val="00B328A6"/>
    <w:rsid w:val="00B3299B"/>
    <w:rsid w:val="00B32A50"/>
    <w:rsid w:val="00B32D79"/>
    <w:rsid w:val="00B32ED9"/>
    <w:rsid w:val="00B331E6"/>
    <w:rsid w:val="00B3327A"/>
    <w:rsid w:val="00B332DF"/>
    <w:rsid w:val="00B336F2"/>
    <w:rsid w:val="00B33B61"/>
    <w:rsid w:val="00B33BA0"/>
    <w:rsid w:val="00B33BBE"/>
    <w:rsid w:val="00B33C05"/>
    <w:rsid w:val="00B33C33"/>
    <w:rsid w:val="00B33D2C"/>
    <w:rsid w:val="00B340F7"/>
    <w:rsid w:val="00B341DB"/>
    <w:rsid w:val="00B3430D"/>
    <w:rsid w:val="00B343AF"/>
    <w:rsid w:val="00B343B0"/>
    <w:rsid w:val="00B346ED"/>
    <w:rsid w:val="00B34D74"/>
    <w:rsid w:val="00B34FF2"/>
    <w:rsid w:val="00B362B8"/>
    <w:rsid w:val="00B3643F"/>
    <w:rsid w:val="00B3649C"/>
    <w:rsid w:val="00B36949"/>
    <w:rsid w:val="00B36B38"/>
    <w:rsid w:val="00B36CD2"/>
    <w:rsid w:val="00B36E0F"/>
    <w:rsid w:val="00B36E88"/>
    <w:rsid w:val="00B372F3"/>
    <w:rsid w:val="00B378AA"/>
    <w:rsid w:val="00B37B9A"/>
    <w:rsid w:val="00B37DB7"/>
    <w:rsid w:val="00B37FA9"/>
    <w:rsid w:val="00B405DD"/>
    <w:rsid w:val="00B406DB"/>
    <w:rsid w:val="00B4082A"/>
    <w:rsid w:val="00B40915"/>
    <w:rsid w:val="00B4092E"/>
    <w:rsid w:val="00B40DC1"/>
    <w:rsid w:val="00B40E5A"/>
    <w:rsid w:val="00B411DB"/>
    <w:rsid w:val="00B4137A"/>
    <w:rsid w:val="00B414C6"/>
    <w:rsid w:val="00B414D3"/>
    <w:rsid w:val="00B4155A"/>
    <w:rsid w:val="00B41882"/>
    <w:rsid w:val="00B418B4"/>
    <w:rsid w:val="00B41C36"/>
    <w:rsid w:val="00B41D02"/>
    <w:rsid w:val="00B41D2C"/>
    <w:rsid w:val="00B41D9F"/>
    <w:rsid w:val="00B41E65"/>
    <w:rsid w:val="00B4233B"/>
    <w:rsid w:val="00B42510"/>
    <w:rsid w:val="00B42E20"/>
    <w:rsid w:val="00B43243"/>
    <w:rsid w:val="00B43571"/>
    <w:rsid w:val="00B43582"/>
    <w:rsid w:val="00B4386D"/>
    <w:rsid w:val="00B43965"/>
    <w:rsid w:val="00B44122"/>
    <w:rsid w:val="00B44233"/>
    <w:rsid w:val="00B44302"/>
    <w:rsid w:val="00B44872"/>
    <w:rsid w:val="00B448FE"/>
    <w:rsid w:val="00B44A98"/>
    <w:rsid w:val="00B44D4D"/>
    <w:rsid w:val="00B44DCD"/>
    <w:rsid w:val="00B44EEE"/>
    <w:rsid w:val="00B44EF7"/>
    <w:rsid w:val="00B45382"/>
    <w:rsid w:val="00B45774"/>
    <w:rsid w:val="00B45AD7"/>
    <w:rsid w:val="00B45C1F"/>
    <w:rsid w:val="00B45CBB"/>
    <w:rsid w:val="00B45CF6"/>
    <w:rsid w:val="00B45D3F"/>
    <w:rsid w:val="00B4607F"/>
    <w:rsid w:val="00B461B1"/>
    <w:rsid w:val="00B466A9"/>
    <w:rsid w:val="00B469E7"/>
    <w:rsid w:val="00B46C07"/>
    <w:rsid w:val="00B4737E"/>
    <w:rsid w:val="00B476EE"/>
    <w:rsid w:val="00B477B0"/>
    <w:rsid w:val="00B47986"/>
    <w:rsid w:val="00B479CF"/>
    <w:rsid w:val="00B47B82"/>
    <w:rsid w:val="00B47BAF"/>
    <w:rsid w:val="00B50083"/>
    <w:rsid w:val="00B502C7"/>
    <w:rsid w:val="00B503B8"/>
    <w:rsid w:val="00B504AC"/>
    <w:rsid w:val="00B5086A"/>
    <w:rsid w:val="00B50906"/>
    <w:rsid w:val="00B50BC8"/>
    <w:rsid w:val="00B50DAD"/>
    <w:rsid w:val="00B50F81"/>
    <w:rsid w:val="00B5115B"/>
    <w:rsid w:val="00B512C6"/>
    <w:rsid w:val="00B513E6"/>
    <w:rsid w:val="00B515E3"/>
    <w:rsid w:val="00B51724"/>
    <w:rsid w:val="00B5197C"/>
    <w:rsid w:val="00B52490"/>
    <w:rsid w:val="00B525BC"/>
    <w:rsid w:val="00B52666"/>
    <w:rsid w:val="00B5268C"/>
    <w:rsid w:val="00B528D2"/>
    <w:rsid w:val="00B52B1E"/>
    <w:rsid w:val="00B52BCD"/>
    <w:rsid w:val="00B52E0B"/>
    <w:rsid w:val="00B53582"/>
    <w:rsid w:val="00B53708"/>
    <w:rsid w:val="00B5388C"/>
    <w:rsid w:val="00B538A8"/>
    <w:rsid w:val="00B53986"/>
    <w:rsid w:val="00B53A3F"/>
    <w:rsid w:val="00B53A4F"/>
    <w:rsid w:val="00B53B0A"/>
    <w:rsid w:val="00B53C50"/>
    <w:rsid w:val="00B540A7"/>
    <w:rsid w:val="00B54506"/>
    <w:rsid w:val="00B5469F"/>
    <w:rsid w:val="00B54A72"/>
    <w:rsid w:val="00B5504F"/>
    <w:rsid w:val="00B55097"/>
    <w:rsid w:val="00B553E7"/>
    <w:rsid w:val="00B5599F"/>
    <w:rsid w:val="00B55DB7"/>
    <w:rsid w:val="00B5667F"/>
    <w:rsid w:val="00B56710"/>
    <w:rsid w:val="00B56755"/>
    <w:rsid w:val="00B56C80"/>
    <w:rsid w:val="00B56CD2"/>
    <w:rsid w:val="00B56E8A"/>
    <w:rsid w:val="00B56FC5"/>
    <w:rsid w:val="00B57A89"/>
    <w:rsid w:val="00B57C2A"/>
    <w:rsid w:val="00B57E90"/>
    <w:rsid w:val="00B57F4C"/>
    <w:rsid w:val="00B60223"/>
    <w:rsid w:val="00B60261"/>
    <w:rsid w:val="00B6029E"/>
    <w:rsid w:val="00B602DC"/>
    <w:rsid w:val="00B605D8"/>
    <w:rsid w:val="00B60718"/>
    <w:rsid w:val="00B60B1B"/>
    <w:rsid w:val="00B6165F"/>
    <w:rsid w:val="00B6182C"/>
    <w:rsid w:val="00B61D8A"/>
    <w:rsid w:val="00B6230D"/>
    <w:rsid w:val="00B6265A"/>
    <w:rsid w:val="00B62673"/>
    <w:rsid w:val="00B62A2E"/>
    <w:rsid w:val="00B62BC5"/>
    <w:rsid w:val="00B62BD9"/>
    <w:rsid w:val="00B62EDC"/>
    <w:rsid w:val="00B62F54"/>
    <w:rsid w:val="00B632B3"/>
    <w:rsid w:val="00B633D4"/>
    <w:rsid w:val="00B63598"/>
    <w:rsid w:val="00B6388A"/>
    <w:rsid w:val="00B63931"/>
    <w:rsid w:val="00B63A1B"/>
    <w:rsid w:val="00B63AC3"/>
    <w:rsid w:val="00B63D50"/>
    <w:rsid w:val="00B63DE2"/>
    <w:rsid w:val="00B64612"/>
    <w:rsid w:val="00B64742"/>
    <w:rsid w:val="00B64A69"/>
    <w:rsid w:val="00B65CF5"/>
    <w:rsid w:val="00B65D7B"/>
    <w:rsid w:val="00B65E03"/>
    <w:rsid w:val="00B664DA"/>
    <w:rsid w:val="00B66791"/>
    <w:rsid w:val="00B66A45"/>
    <w:rsid w:val="00B66AC5"/>
    <w:rsid w:val="00B66CEF"/>
    <w:rsid w:val="00B66D25"/>
    <w:rsid w:val="00B66E1D"/>
    <w:rsid w:val="00B66F26"/>
    <w:rsid w:val="00B66F3A"/>
    <w:rsid w:val="00B66F7E"/>
    <w:rsid w:val="00B67108"/>
    <w:rsid w:val="00B6715C"/>
    <w:rsid w:val="00B676B5"/>
    <w:rsid w:val="00B678A9"/>
    <w:rsid w:val="00B67985"/>
    <w:rsid w:val="00B67E8C"/>
    <w:rsid w:val="00B67FC6"/>
    <w:rsid w:val="00B701BC"/>
    <w:rsid w:val="00B7023C"/>
    <w:rsid w:val="00B70248"/>
    <w:rsid w:val="00B70531"/>
    <w:rsid w:val="00B705B9"/>
    <w:rsid w:val="00B70675"/>
    <w:rsid w:val="00B707F6"/>
    <w:rsid w:val="00B70AAC"/>
    <w:rsid w:val="00B70B03"/>
    <w:rsid w:val="00B70FFE"/>
    <w:rsid w:val="00B7123F"/>
    <w:rsid w:val="00B71526"/>
    <w:rsid w:val="00B71947"/>
    <w:rsid w:val="00B71AB7"/>
    <w:rsid w:val="00B71AE5"/>
    <w:rsid w:val="00B71AFC"/>
    <w:rsid w:val="00B721D9"/>
    <w:rsid w:val="00B72247"/>
    <w:rsid w:val="00B72337"/>
    <w:rsid w:val="00B727EB"/>
    <w:rsid w:val="00B72F14"/>
    <w:rsid w:val="00B7308B"/>
    <w:rsid w:val="00B731D5"/>
    <w:rsid w:val="00B732FF"/>
    <w:rsid w:val="00B73512"/>
    <w:rsid w:val="00B73580"/>
    <w:rsid w:val="00B735F5"/>
    <w:rsid w:val="00B737BF"/>
    <w:rsid w:val="00B738AE"/>
    <w:rsid w:val="00B73BE6"/>
    <w:rsid w:val="00B74596"/>
    <w:rsid w:val="00B749EC"/>
    <w:rsid w:val="00B74A9B"/>
    <w:rsid w:val="00B74C3A"/>
    <w:rsid w:val="00B74C7E"/>
    <w:rsid w:val="00B74FD8"/>
    <w:rsid w:val="00B756C4"/>
    <w:rsid w:val="00B75722"/>
    <w:rsid w:val="00B75C30"/>
    <w:rsid w:val="00B75E31"/>
    <w:rsid w:val="00B76285"/>
    <w:rsid w:val="00B764CC"/>
    <w:rsid w:val="00B7669A"/>
    <w:rsid w:val="00B76728"/>
    <w:rsid w:val="00B76B3D"/>
    <w:rsid w:val="00B76B4F"/>
    <w:rsid w:val="00B76B6D"/>
    <w:rsid w:val="00B771DF"/>
    <w:rsid w:val="00B77474"/>
    <w:rsid w:val="00B778EC"/>
    <w:rsid w:val="00B779A1"/>
    <w:rsid w:val="00B77FCF"/>
    <w:rsid w:val="00B800DF"/>
    <w:rsid w:val="00B801BF"/>
    <w:rsid w:val="00B807B6"/>
    <w:rsid w:val="00B8086A"/>
    <w:rsid w:val="00B80BB1"/>
    <w:rsid w:val="00B80D30"/>
    <w:rsid w:val="00B80D63"/>
    <w:rsid w:val="00B80E2B"/>
    <w:rsid w:val="00B81251"/>
    <w:rsid w:val="00B8130F"/>
    <w:rsid w:val="00B81398"/>
    <w:rsid w:val="00B8143E"/>
    <w:rsid w:val="00B8147E"/>
    <w:rsid w:val="00B81488"/>
    <w:rsid w:val="00B81736"/>
    <w:rsid w:val="00B81909"/>
    <w:rsid w:val="00B819E0"/>
    <w:rsid w:val="00B81AB9"/>
    <w:rsid w:val="00B81D40"/>
    <w:rsid w:val="00B81EA5"/>
    <w:rsid w:val="00B81F2C"/>
    <w:rsid w:val="00B821C8"/>
    <w:rsid w:val="00B82201"/>
    <w:rsid w:val="00B8294E"/>
    <w:rsid w:val="00B82A8C"/>
    <w:rsid w:val="00B82FAF"/>
    <w:rsid w:val="00B8328A"/>
    <w:rsid w:val="00B833C1"/>
    <w:rsid w:val="00B83614"/>
    <w:rsid w:val="00B83B25"/>
    <w:rsid w:val="00B84211"/>
    <w:rsid w:val="00B849DA"/>
    <w:rsid w:val="00B84EBA"/>
    <w:rsid w:val="00B8501E"/>
    <w:rsid w:val="00B851CD"/>
    <w:rsid w:val="00B852F6"/>
    <w:rsid w:val="00B8565E"/>
    <w:rsid w:val="00B85900"/>
    <w:rsid w:val="00B85BAA"/>
    <w:rsid w:val="00B85E1E"/>
    <w:rsid w:val="00B85E5C"/>
    <w:rsid w:val="00B85ED2"/>
    <w:rsid w:val="00B8661A"/>
    <w:rsid w:val="00B86802"/>
    <w:rsid w:val="00B869A2"/>
    <w:rsid w:val="00B86C64"/>
    <w:rsid w:val="00B873B6"/>
    <w:rsid w:val="00B87634"/>
    <w:rsid w:val="00B877C1"/>
    <w:rsid w:val="00B87BA6"/>
    <w:rsid w:val="00B87E40"/>
    <w:rsid w:val="00B87E77"/>
    <w:rsid w:val="00B87E9D"/>
    <w:rsid w:val="00B9004D"/>
    <w:rsid w:val="00B901DA"/>
    <w:rsid w:val="00B902F9"/>
    <w:rsid w:val="00B90572"/>
    <w:rsid w:val="00B90573"/>
    <w:rsid w:val="00B9066D"/>
    <w:rsid w:val="00B906E4"/>
    <w:rsid w:val="00B90A2D"/>
    <w:rsid w:val="00B90AE9"/>
    <w:rsid w:val="00B90B2E"/>
    <w:rsid w:val="00B90E9F"/>
    <w:rsid w:val="00B90FD2"/>
    <w:rsid w:val="00B915CA"/>
    <w:rsid w:val="00B916F7"/>
    <w:rsid w:val="00B91926"/>
    <w:rsid w:val="00B91B31"/>
    <w:rsid w:val="00B91B59"/>
    <w:rsid w:val="00B91E29"/>
    <w:rsid w:val="00B91EAF"/>
    <w:rsid w:val="00B920EE"/>
    <w:rsid w:val="00B92522"/>
    <w:rsid w:val="00B925E4"/>
    <w:rsid w:val="00B9272C"/>
    <w:rsid w:val="00B929C1"/>
    <w:rsid w:val="00B92ABB"/>
    <w:rsid w:val="00B9346F"/>
    <w:rsid w:val="00B93AB9"/>
    <w:rsid w:val="00B93BD2"/>
    <w:rsid w:val="00B93C80"/>
    <w:rsid w:val="00B944FF"/>
    <w:rsid w:val="00B94A7F"/>
    <w:rsid w:val="00B94F51"/>
    <w:rsid w:val="00B95317"/>
    <w:rsid w:val="00B9551A"/>
    <w:rsid w:val="00B9557A"/>
    <w:rsid w:val="00B9567C"/>
    <w:rsid w:val="00B957E0"/>
    <w:rsid w:val="00B95EE4"/>
    <w:rsid w:val="00B95F45"/>
    <w:rsid w:val="00B96017"/>
    <w:rsid w:val="00B9611A"/>
    <w:rsid w:val="00B96190"/>
    <w:rsid w:val="00B96335"/>
    <w:rsid w:val="00B96F0A"/>
    <w:rsid w:val="00B96F4C"/>
    <w:rsid w:val="00B9701C"/>
    <w:rsid w:val="00B9714C"/>
    <w:rsid w:val="00B97746"/>
    <w:rsid w:val="00B977CD"/>
    <w:rsid w:val="00B977E6"/>
    <w:rsid w:val="00B9791A"/>
    <w:rsid w:val="00B97AF5"/>
    <w:rsid w:val="00B97B48"/>
    <w:rsid w:val="00B97C99"/>
    <w:rsid w:val="00B97F1D"/>
    <w:rsid w:val="00BA0346"/>
    <w:rsid w:val="00BA05A1"/>
    <w:rsid w:val="00BA0732"/>
    <w:rsid w:val="00BA0A99"/>
    <w:rsid w:val="00BA0B5A"/>
    <w:rsid w:val="00BA10F1"/>
    <w:rsid w:val="00BA11A8"/>
    <w:rsid w:val="00BA122F"/>
    <w:rsid w:val="00BA13FB"/>
    <w:rsid w:val="00BA1425"/>
    <w:rsid w:val="00BA144E"/>
    <w:rsid w:val="00BA1893"/>
    <w:rsid w:val="00BA1C2C"/>
    <w:rsid w:val="00BA1D80"/>
    <w:rsid w:val="00BA20DE"/>
    <w:rsid w:val="00BA22DB"/>
    <w:rsid w:val="00BA2454"/>
    <w:rsid w:val="00BA24B1"/>
    <w:rsid w:val="00BA24D6"/>
    <w:rsid w:val="00BA25B6"/>
    <w:rsid w:val="00BA27FD"/>
    <w:rsid w:val="00BA2C80"/>
    <w:rsid w:val="00BA2FE0"/>
    <w:rsid w:val="00BA30D4"/>
    <w:rsid w:val="00BA3496"/>
    <w:rsid w:val="00BA3529"/>
    <w:rsid w:val="00BA3623"/>
    <w:rsid w:val="00BA38F5"/>
    <w:rsid w:val="00BA390F"/>
    <w:rsid w:val="00BA396E"/>
    <w:rsid w:val="00BA3EBD"/>
    <w:rsid w:val="00BA446E"/>
    <w:rsid w:val="00BA44E0"/>
    <w:rsid w:val="00BA47E5"/>
    <w:rsid w:val="00BA485E"/>
    <w:rsid w:val="00BA495E"/>
    <w:rsid w:val="00BA4C91"/>
    <w:rsid w:val="00BA4E1D"/>
    <w:rsid w:val="00BA50E6"/>
    <w:rsid w:val="00BA568D"/>
    <w:rsid w:val="00BA579D"/>
    <w:rsid w:val="00BA583E"/>
    <w:rsid w:val="00BA5BFB"/>
    <w:rsid w:val="00BA5C98"/>
    <w:rsid w:val="00BA602A"/>
    <w:rsid w:val="00BA6271"/>
    <w:rsid w:val="00BA629C"/>
    <w:rsid w:val="00BA646E"/>
    <w:rsid w:val="00BA64DA"/>
    <w:rsid w:val="00BA6BBE"/>
    <w:rsid w:val="00BA6FC5"/>
    <w:rsid w:val="00BA733E"/>
    <w:rsid w:val="00BA754D"/>
    <w:rsid w:val="00BA757D"/>
    <w:rsid w:val="00BA76D9"/>
    <w:rsid w:val="00BA7939"/>
    <w:rsid w:val="00BA7A5B"/>
    <w:rsid w:val="00BA7A73"/>
    <w:rsid w:val="00BA7BD9"/>
    <w:rsid w:val="00BB00BA"/>
    <w:rsid w:val="00BB0884"/>
    <w:rsid w:val="00BB0A2A"/>
    <w:rsid w:val="00BB0BFC"/>
    <w:rsid w:val="00BB0DD8"/>
    <w:rsid w:val="00BB1087"/>
    <w:rsid w:val="00BB1191"/>
    <w:rsid w:val="00BB12BE"/>
    <w:rsid w:val="00BB173D"/>
    <w:rsid w:val="00BB1873"/>
    <w:rsid w:val="00BB1989"/>
    <w:rsid w:val="00BB1AAE"/>
    <w:rsid w:val="00BB1C46"/>
    <w:rsid w:val="00BB1C95"/>
    <w:rsid w:val="00BB1F79"/>
    <w:rsid w:val="00BB2149"/>
    <w:rsid w:val="00BB214C"/>
    <w:rsid w:val="00BB21DC"/>
    <w:rsid w:val="00BB223F"/>
    <w:rsid w:val="00BB2541"/>
    <w:rsid w:val="00BB268D"/>
    <w:rsid w:val="00BB2B6A"/>
    <w:rsid w:val="00BB2DF6"/>
    <w:rsid w:val="00BB305F"/>
    <w:rsid w:val="00BB3367"/>
    <w:rsid w:val="00BB3456"/>
    <w:rsid w:val="00BB3A56"/>
    <w:rsid w:val="00BB3A5F"/>
    <w:rsid w:val="00BB3E9C"/>
    <w:rsid w:val="00BB4438"/>
    <w:rsid w:val="00BB4772"/>
    <w:rsid w:val="00BB4855"/>
    <w:rsid w:val="00BB4A33"/>
    <w:rsid w:val="00BB4B84"/>
    <w:rsid w:val="00BB4CEA"/>
    <w:rsid w:val="00BB4D31"/>
    <w:rsid w:val="00BB4D6C"/>
    <w:rsid w:val="00BB505A"/>
    <w:rsid w:val="00BB50A0"/>
    <w:rsid w:val="00BB50AC"/>
    <w:rsid w:val="00BB5117"/>
    <w:rsid w:val="00BB5177"/>
    <w:rsid w:val="00BB57E6"/>
    <w:rsid w:val="00BB581C"/>
    <w:rsid w:val="00BB592C"/>
    <w:rsid w:val="00BB60A2"/>
    <w:rsid w:val="00BB61A2"/>
    <w:rsid w:val="00BB62E8"/>
    <w:rsid w:val="00BB6597"/>
    <w:rsid w:val="00BB69E7"/>
    <w:rsid w:val="00BB6E5E"/>
    <w:rsid w:val="00BB717C"/>
    <w:rsid w:val="00BB7299"/>
    <w:rsid w:val="00BB7397"/>
    <w:rsid w:val="00BB744E"/>
    <w:rsid w:val="00BB77DC"/>
    <w:rsid w:val="00BB7AAC"/>
    <w:rsid w:val="00BB7AD7"/>
    <w:rsid w:val="00BC005F"/>
    <w:rsid w:val="00BC0737"/>
    <w:rsid w:val="00BC07E2"/>
    <w:rsid w:val="00BC0F3D"/>
    <w:rsid w:val="00BC0F72"/>
    <w:rsid w:val="00BC0FF1"/>
    <w:rsid w:val="00BC1294"/>
    <w:rsid w:val="00BC138B"/>
    <w:rsid w:val="00BC1585"/>
    <w:rsid w:val="00BC1AD5"/>
    <w:rsid w:val="00BC1C61"/>
    <w:rsid w:val="00BC1D22"/>
    <w:rsid w:val="00BC204C"/>
    <w:rsid w:val="00BC21FF"/>
    <w:rsid w:val="00BC2229"/>
    <w:rsid w:val="00BC2372"/>
    <w:rsid w:val="00BC2630"/>
    <w:rsid w:val="00BC27D3"/>
    <w:rsid w:val="00BC28DA"/>
    <w:rsid w:val="00BC2B6D"/>
    <w:rsid w:val="00BC2CB5"/>
    <w:rsid w:val="00BC2D0B"/>
    <w:rsid w:val="00BC2D72"/>
    <w:rsid w:val="00BC326B"/>
    <w:rsid w:val="00BC3453"/>
    <w:rsid w:val="00BC38C2"/>
    <w:rsid w:val="00BC39DD"/>
    <w:rsid w:val="00BC3B13"/>
    <w:rsid w:val="00BC3CA5"/>
    <w:rsid w:val="00BC3EF2"/>
    <w:rsid w:val="00BC43D0"/>
    <w:rsid w:val="00BC4472"/>
    <w:rsid w:val="00BC44B3"/>
    <w:rsid w:val="00BC4FE0"/>
    <w:rsid w:val="00BC5207"/>
    <w:rsid w:val="00BC53AC"/>
    <w:rsid w:val="00BC53DF"/>
    <w:rsid w:val="00BC55A8"/>
    <w:rsid w:val="00BC5812"/>
    <w:rsid w:val="00BC5E66"/>
    <w:rsid w:val="00BC5ED7"/>
    <w:rsid w:val="00BC5EDC"/>
    <w:rsid w:val="00BC5F07"/>
    <w:rsid w:val="00BC63C8"/>
    <w:rsid w:val="00BC6558"/>
    <w:rsid w:val="00BC692D"/>
    <w:rsid w:val="00BC6B06"/>
    <w:rsid w:val="00BC6B11"/>
    <w:rsid w:val="00BC6CE0"/>
    <w:rsid w:val="00BC70B5"/>
    <w:rsid w:val="00BC7244"/>
    <w:rsid w:val="00BC72F2"/>
    <w:rsid w:val="00BC7374"/>
    <w:rsid w:val="00BC79F0"/>
    <w:rsid w:val="00BC7C1D"/>
    <w:rsid w:val="00BC7C7C"/>
    <w:rsid w:val="00BC7E01"/>
    <w:rsid w:val="00BC7E2A"/>
    <w:rsid w:val="00BD044E"/>
    <w:rsid w:val="00BD0A75"/>
    <w:rsid w:val="00BD0BD4"/>
    <w:rsid w:val="00BD0C3C"/>
    <w:rsid w:val="00BD0E0E"/>
    <w:rsid w:val="00BD0E22"/>
    <w:rsid w:val="00BD1075"/>
    <w:rsid w:val="00BD151B"/>
    <w:rsid w:val="00BD15DC"/>
    <w:rsid w:val="00BD177B"/>
    <w:rsid w:val="00BD182B"/>
    <w:rsid w:val="00BD1883"/>
    <w:rsid w:val="00BD2067"/>
    <w:rsid w:val="00BD2096"/>
    <w:rsid w:val="00BD2225"/>
    <w:rsid w:val="00BD23ED"/>
    <w:rsid w:val="00BD27B3"/>
    <w:rsid w:val="00BD27F9"/>
    <w:rsid w:val="00BD2CBA"/>
    <w:rsid w:val="00BD2F3F"/>
    <w:rsid w:val="00BD2F53"/>
    <w:rsid w:val="00BD337B"/>
    <w:rsid w:val="00BD3468"/>
    <w:rsid w:val="00BD3545"/>
    <w:rsid w:val="00BD35A0"/>
    <w:rsid w:val="00BD391D"/>
    <w:rsid w:val="00BD3AD8"/>
    <w:rsid w:val="00BD3C4C"/>
    <w:rsid w:val="00BD406E"/>
    <w:rsid w:val="00BD437B"/>
    <w:rsid w:val="00BD4415"/>
    <w:rsid w:val="00BD456C"/>
    <w:rsid w:val="00BD47A8"/>
    <w:rsid w:val="00BD4887"/>
    <w:rsid w:val="00BD4AE0"/>
    <w:rsid w:val="00BD4C54"/>
    <w:rsid w:val="00BD5276"/>
    <w:rsid w:val="00BD532F"/>
    <w:rsid w:val="00BD53A2"/>
    <w:rsid w:val="00BD53A3"/>
    <w:rsid w:val="00BD53F6"/>
    <w:rsid w:val="00BD545C"/>
    <w:rsid w:val="00BD55E4"/>
    <w:rsid w:val="00BD589D"/>
    <w:rsid w:val="00BD5AFF"/>
    <w:rsid w:val="00BD5B28"/>
    <w:rsid w:val="00BD5D75"/>
    <w:rsid w:val="00BD5E91"/>
    <w:rsid w:val="00BD60EC"/>
    <w:rsid w:val="00BD6372"/>
    <w:rsid w:val="00BD6652"/>
    <w:rsid w:val="00BD6759"/>
    <w:rsid w:val="00BD6769"/>
    <w:rsid w:val="00BD689A"/>
    <w:rsid w:val="00BD68FD"/>
    <w:rsid w:val="00BD69B3"/>
    <w:rsid w:val="00BD69C9"/>
    <w:rsid w:val="00BD6AB8"/>
    <w:rsid w:val="00BD6ACC"/>
    <w:rsid w:val="00BD6BCE"/>
    <w:rsid w:val="00BD6CAA"/>
    <w:rsid w:val="00BD6CB6"/>
    <w:rsid w:val="00BD70AF"/>
    <w:rsid w:val="00BD734F"/>
    <w:rsid w:val="00BD7394"/>
    <w:rsid w:val="00BD7601"/>
    <w:rsid w:val="00BD76ED"/>
    <w:rsid w:val="00BD7B1C"/>
    <w:rsid w:val="00BD7BC5"/>
    <w:rsid w:val="00BE0628"/>
    <w:rsid w:val="00BE06CA"/>
    <w:rsid w:val="00BE07F3"/>
    <w:rsid w:val="00BE0886"/>
    <w:rsid w:val="00BE0A1B"/>
    <w:rsid w:val="00BE0C5B"/>
    <w:rsid w:val="00BE0F37"/>
    <w:rsid w:val="00BE0F3E"/>
    <w:rsid w:val="00BE0FB7"/>
    <w:rsid w:val="00BE12CD"/>
    <w:rsid w:val="00BE15A2"/>
    <w:rsid w:val="00BE165E"/>
    <w:rsid w:val="00BE167D"/>
    <w:rsid w:val="00BE16AF"/>
    <w:rsid w:val="00BE1769"/>
    <w:rsid w:val="00BE1844"/>
    <w:rsid w:val="00BE19A7"/>
    <w:rsid w:val="00BE1B95"/>
    <w:rsid w:val="00BE1C09"/>
    <w:rsid w:val="00BE1E31"/>
    <w:rsid w:val="00BE21F7"/>
    <w:rsid w:val="00BE2486"/>
    <w:rsid w:val="00BE2494"/>
    <w:rsid w:val="00BE2533"/>
    <w:rsid w:val="00BE25CA"/>
    <w:rsid w:val="00BE266B"/>
    <w:rsid w:val="00BE2813"/>
    <w:rsid w:val="00BE28CA"/>
    <w:rsid w:val="00BE2EC0"/>
    <w:rsid w:val="00BE36EF"/>
    <w:rsid w:val="00BE3B9F"/>
    <w:rsid w:val="00BE3EDC"/>
    <w:rsid w:val="00BE40CB"/>
    <w:rsid w:val="00BE4418"/>
    <w:rsid w:val="00BE48A2"/>
    <w:rsid w:val="00BE4C62"/>
    <w:rsid w:val="00BE4EEE"/>
    <w:rsid w:val="00BE4EFE"/>
    <w:rsid w:val="00BE4FCC"/>
    <w:rsid w:val="00BE536E"/>
    <w:rsid w:val="00BE53B6"/>
    <w:rsid w:val="00BE55D5"/>
    <w:rsid w:val="00BE564B"/>
    <w:rsid w:val="00BE589F"/>
    <w:rsid w:val="00BE5CEC"/>
    <w:rsid w:val="00BE5D1D"/>
    <w:rsid w:val="00BE5DBA"/>
    <w:rsid w:val="00BE6626"/>
    <w:rsid w:val="00BE6B31"/>
    <w:rsid w:val="00BE6F1C"/>
    <w:rsid w:val="00BE71B6"/>
    <w:rsid w:val="00BE727F"/>
    <w:rsid w:val="00BE7421"/>
    <w:rsid w:val="00BE77CD"/>
    <w:rsid w:val="00BE7B27"/>
    <w:rsid w:val="00BE7B7E"/>
    <w:rsid w:val="00BE7CD4"/>
    <w:rsid w:val="00BF06EE"/>
    <w:rsid w:val="00BF08E2"/>
    <w:rsid w:val="00BF0A5F"/>
    <w:rsid w:val="00BF10F8"/>
    <w:rsid w:val="00BF16AE"/>
    <w:rsid w:val="00BF175E"/>
    <w:rsid w:val="00BF1C68"/>
    <w:rsid w:val="00BF22F1"/>
    <w:rsid w:val="00BF237E"/>
    <w:rsid w:val="00BF2ED0"/>
    <w:rsid w:val="00BF3053"/>
    <w:rsid w:val="00BF34CB"/>
    <w:rsid w:val="00BF386E"/>
    <w:rsid w:val="00BF398A"/>
    <w:rsid w:val="00BF3B11"/>
    <w:rsid w:val="00BF3B70"/>
    <w:rsid w:val="00BF3C51"/>
    <w:rsid w:val="00BF3D55"/>
    <w:rsid w:val="00BF3E82"/>
    <w:rsid w:val="00BF3ED9"/>
    <w:rsid w:val="00BF3F93"/>
    <w:rsid w:val="00BF408D"/>
    <w:rsid w:val="00BF45DE"/>
    <w:rsid w:val="00BF4623"/>
    <w:rsid w:val="00BF463B"/>
    <w:rsid w:val="00BF4AEB"/>
    <w:rsid w:val="00BF5048"/>
    <w:rsid w:val="00BF524E"/>
    <w:rsid w:val="00BF546C"/>
    <w:rsid w:val="00BF575A"/>
    <w:rsid w:val="00BF5B02"/>
    <w:rsid w:val="00BF5E77"/>
    <w:rsid w:val="00BF61FA"/>
    <w:rsid w:val="00BF65DB"/>
    <w:rsid w:val="00BF66EF"/>
    <w:rsid w:val="00BF6A68"/>
    <w:rsid w:val="00BF6C82"/>
    <w:rsid w:val="00BF6D49"/>
    <w:rsid w:val="00BF6DB9"/>
    <w:rsid w:val="00BF6E92"/>
    <w:rsid w:val="00BF6E96"/>
    <w:rsid w:val="00BF6F25"/>
    <w:rsid w:val="00BF7055"/>
    <w:rsid w:val="00BF7281"/>
    <w:rsid w:val="00BF7354"/>
    <w:rsid w:val="00BF7698"/>
    <w:rsid w:val="00BF7890"/>
    <w:rsid w:val="00BF7D01"/>
    <w:rsid w:val="00BF7D34"/>
    <w:rsid w:val="00BF7E5A"/>
    <w:rsid w:val="00C0006B"/>
    <w:rsid w:val="00C00463"/>
    <w:rsid w:val="00C005DE"/>
    <w:rsid w:val="00C0081C"/>
    <w:rsid w:val="00C00C2F"/>
    <w:rsid w:val="00C00C37"/>
    <w:rsid w:val="00C00DCE"/>
    <w:rsid w:val="00C010E2"/>
    <w:rsid w:val="00C01250"/>
    <w:rsid w:val="00C012AD"/>
    <w:rsid w:val="00C018A8"/>
    <w:rsid w:val="00C01A3F"/>
    <w:rsid w:val="00C01A6F"/>
    <w:rsid w:val="00C01B1A"/>
    <w:rsid w:val="00C01ED7"/>
    <w:rsid w:val="00C0246A"/>
    <w:rsid w:val="00C0246F"/>
    <w:rsid w:val="00C026C6"/>
    <w:rsid w:val="00C0273E"/>
    <w:rsid w:val="00C029FF"/>
    <w:rsid w:val="00C02FB3"/>
    <w:rsid w:val="00C03140"/>
    <w:rsid w:val="00C032E7"/>
    <w:rsid w:val="00C034CC"/>
    <w:rsid w:val="00C03624"/>
    <w:rsid w:val="00C037D1"/>
    <w:rsid w:val="00C03B66"/>
    <w:rsid w:val="00C04069"/>
    <w:rsid w:val="00C041BC"/>
    <w:rsid w:val="00C044A4"/>
    <w:rsid w:val="00C0481E"/>
    <w:rsid w:val="00C05249"/>
    <w:rsid w:val="00C053BA"/>
    <w:rsid w:val="00C054B0"/>
    <w:rsid w:val="00C05824"/>
    <w:rsid w:val="00C05F57"/>
    <w:rsid w:val="00C05F66"/>
    <w:rsid w:val="00C062E9"/>
    <w:rsid w:val="00C066D6"/>
    <w:rsid w:val="00C0677D"/>
    <w:rsid w:val="00C069FB"/>
    <w:rsid w:val="00C06CAE"/>
    <w:rsid w:val="00C06E1E"/>
    <w:rsid w:val="00C07B07"/>
    <w:rsid w:val="00C07BEF"/>
    <w:rsid w:val="00C07FAD"/>
    <w:rsid w:val="00C1015F"/>
    <w:rsid w:val="00C10428"/>
    <w:rsid w:val="00C106DC"/>
    <w:rsid w:val="00C106EA"/>
    <w:rsid w:val="00C106F0"/>
    <w:rsid w:val="00C10783"/>
    <w:rsid w:val="00C10882"/>
    <w:rsid w:val="00C1089B"/>
    <w:rsid w:val="00C10905"/>
    <w:rsid w:val="00C109D9"/>
    <w:rsid w:val="00C111B4"/>
    <w:rsid w:val="00C1126F"/>
    <w:rsid w:val="00C1140A"/>
    <w:rsid w:val="00C11437"/>
    <w:rsid w:val="00C1178B"/>
    <w:rsid w:val="00C118B2"/>
    <w:rsid w:val="00C1196E"/>
    <w:rsid w:val="00C11B4F"/>
    <w:rsid w:val="00C11E1D"/>
    <w:rsid w:val="00C11FDE"/>
    <w:rsid w:val="00C12141"/>
    <w:rsid w:val="00C1215E"/>
    <w:rsid w:val="00C122EA"/>
    <w:rsid w:val="00C124C5"/>
    <w:rsid w:val="00C12534"/>
    <w:rsid w:val="00C127EB"/>
    <w:rsid w:val="00C12A6D"/>
    <w:rsid w:val="00C12ABF"/>
    <w:rsid w:val="00C12F62"/>
    <w:rsid w:val="00C12FB4"/>
    <w:rsid w:val="00C130AA"/>
    <w:rsid w:val="00C1324E"/>
    <w:rsid w:val="00C137A4"/>
    <w:rsid w:val="00C13A03"/>
    <w:rsid w:val="00C13DBA"/>
    <w:rsid w:val="00C13DCB"/>
    <w:rsid w:val="00C14B7C"/>
    <w:rsid w:val="00C14FAF"/>
    <w:rsid w:val="00C1501E"/>
    <w:rsid w:val="00C152C3"/>
    <w:rsid w:val="00C15488"/>
    <w:rsid w:val="00C15855"/>
    <w:rsid w:val="00C158B9"/>
    <w:rsid w:val="00C15B48"/>
    <w:rsid w:val="00C15B59"/>
    <w:rsid w:val="00C15B9B"/>
    <w:rsid w:val="00C15C7E"/>
    <w:rsid w:val="00C16893"/>
    <w:rsid w:val="00C1699A"/>
    <w:rsid w:val="00C16CA3"/>
    <w:rsid w:val="00C16DBE"/>
    <w:rsid w:val="00C16E10"/>
    <w:rsid w:val="00C16E5B"/>
    <w:rsid w:val="00C1701B"/>
    <w:rsid w:val="00C17570"/>
    <w:rsid w:val="00C178FA"/>
    <w:rsid w:val="00C17E2A"/>
    <w:rsid w:val="00C17FAD"/>
    <w:rsid w:val="00C204F7"/>
    <w:rsid w:val="00C2070C"/>
    <w:rsid w:val="00C20F1D"/>
    <w:rsid w:val="00C211CA"/>
    <w:rsid w:val="00C21332"/>
    <w:rsid w:val="00C21641"/>
    <w:rsid w:val="00C216BA"/>
    <w:rsid w:val="00C217E6"/>
    <w:rsid w:val="00C21845"/>
    <w:rsid w:val="00C219B9"/>
    <w:rsid w:val="00C21D3F"/>
    <w:rsid w:val="00C21DF1"/>
    <w:rsid w:val="00C21F05"/>
    <w:rsid w:val="00C21FD8"/>
    <w:rsid w:val="00C21FDF"/>
    <w:rsid w:val="00C21FE1"/>
    <w:rsid w:val="00C2242C"/>
    <w:rsid w:val="00C22629"/>
    <w:rsid w:val="00C2289A"/>
    <w:rsid w:val="00C22B6F"/>
    <w:rsid w:val="00C22D2C"/>
    <w:rsid w:val="00C22D80"/>
    <w:rsid w:val="00C22E14"/>
    <w:rsid w:val="00C22EDF"/>
    <w:rsid w:val="00C23214"/>
    <w:rsid w:val="00C23332"/>
    <w:rsid w:val="00C23471"/>
    <w:rsid w:val="00C2357B"/>
    <w:rsid w:val="00C237EF"/>
    <w:rsid w:val="00C23847"/>
    <w:rsid w:val="00C23B7E"/>
    <w:rsid w:val="00C23C71"/>
    <w:rsid w:val="00C23E33"/>
    <w:rsid w:val="00C245EF"/>
    <w:rsid w:val="00C248F1"/>
    <w:rsid w:val="00C24E31"/>
    <w:rsid w:val="00C254A6"/>
    <w:rsid w:val="00C2552B"/>
    <w:rsid w:val="00C256BA"/>
    <w:rsid w:val="00C25F98"/>
    <w:rsid w:val="00C2617B"/>
    <w:rsid w:val="00C2634E"/>
    <w:rsid w:val="00C2651F"/>
    <w:rsid w:val="00C265EE"/>
    <w:rsid w:val="00C26CB0"/>
    <w:rsid w:val="00C26EDF"/>
    <w:rsid w:val="00C2751B"/>
    <w:rsid w:val="00C275CA"/>
    <w:rsid w:val="00C2764F"/>
    <w:rsid w:val="00C27BC9"/>
    <w:rsid w:val="00C302F3"/>
    <w:rsid w:val="00C30455"/>
    <w:rsid w:val="00C30B27"/>
    <w:rsid w:val="00C30CF3"/>
    <w:rsid w:val="00C30E5E"/>
    <w:rsid w:val="00C30FAC"/>
    <w:rsid w:val="00C30FC1"/>
    <w:rsid w:val="00C30FF0"/>
    <w:rsid w:val="00C311DB"/>
    <w:rsid w:val="00C3123A"/>
    <w:rsid w:val="00C313CC"/>
    <w:rsid w:val="00C3148F"/>
    <w:rsid w:val="00C315F2"/>
    <w:rsid w:val="00C31639"/>
    <w:rsid w:val="00C317ED"/>
    <w:rsid w:val="00C31863"/>
    <w:rsid w:val="00C31A1B"/>
    <w:rsid w:val="00C32474"/>
    <w:rsid w:val="00C326F7"/>
    <w:rsid w:val="00C32732"/>
    <w:rsid w:val="00C328DB"/>
    <w:rsid w:val="00C3295B"/>
    <w:rsid w:val="00C32BBD"/>
    <w:rsid w:val="00C32EF0"/>
    <w:rsid w:val="00C32F53"/>
    <w:rsid w:val="00C33220"/>
    <w:rsid w:val="00C33694"/>
    <w:rsid w:val="00C336AA"/>
    <w:rsid w:val="00C3372F"/>
    <w:rsid w:val="00C3391B"/>
    <w:rsid w:val="00C33B80"/>
    <w:rsid w:val="00C33C37"/>
    <w:rsid w:val="00C33EBE"/>
    <w:rsid w:val="00C341AC"/>
    <w:rsid w:val="00C34611"/>
    <w:rsid w:val="00C34B6E"/>
    <w:rsid w:val="00C34CA6"/>
    <w:rsid w:val="00C35230"/>
    <w:rsid w:val="00C354EA"/>
    <w:rsid w:val="00C35644"/>
    <w:rsid w:val="00C35742"/>
    <w:rsid w:val="00C357C2"/>
    <w:rsid w:val="00C35DE0"/>
    <w:rsid w:val="00C361C1"/>
    <w:rsid w:val="00C36AA0"/>
    <w:rsid w:val="00C36D00"/>
    <w:rsid w:val="00C36E02"/>
    <w:rsid w:val="00C36F5D"/>
    <w:rsid w:val="00C36F85"/>
    <w:rsid w:val="00C37107"/>
    <w:rsid w:val="00C3715C"/>
    <w:rsid w:val="00C37599"/>
    <w:rsid w:val="00C37629"/>
    <w:rsid w:val="00C3772E"/>
    <w:rsid w:val="00C37AFE"/>
    <w:rsid w:val="00C37D27"/>
    <w:rsid w:val="00C40368"/>
    <w:rsid w:val="00C40731"/>
    <w:rsid w:val="00C40828"/>
    <w:rsid w:val="00C40915"/>
    <w:rsid w:val="00C4095B"/>
    <w:rsid w:val="00C40BB3"/>
    <w:rsid w:val="00C40C99"/>
    <w:rsid w:val="00C40F90"/>
    <w:rsid w:val="00C41171"/>
    <w:rsid w:val="00C4148D"/>
    <w:rsid w:val="00C414DC"/>
    <w:rsid w:val="00C41528"/>
    <w:rsid w:val="00C416CD"/>
    <w:rsid w:val="00C4195E"/>
    <w:rsid w:val="00C41BA2"/>
    <w:rsid w:val="00C41BF5"/>
    <w:rsid w:val="00C41CBC"/>
    <w:rsid w:val="00C41DB0"/>
    <w:rsid w:val="00C41E66"/>
    <w:rsid w:val="00C41F8D"/>
    <w:rsid w:val="00C4212A"/>
    <w:rsid w:val="00C4217C"/>
    <w:rsid w:val="00C42365"/>
    <w:rsid w:val="00C42AD3"/>
    <w:rsid w:val="00C42B93"/>
    <w:rsid w:val="00C42C7F"/>
    <w:rsid w:val="00C42FDA"/>
    <w:rsid w:val="00C43076"/>
    <w:rsid w:val="00C430D8"/>
    <w:rsid w:val="00C431AD"/>
    <w:rsid w:val="00C431E2"/>
    <w:rsid w:val="00C43352"/>
    <w:rsid w:val="00C43483"/>
    <w:rsid w:val="00C43545"/>
    <w:rsid w:val="00C4396B"/>
    <w:rsid w:val="00C439BC"/>
    <w:rsid w:val="00C43A68"/>
    <w:rsid w:val="00C43D66"/>
    <w:rsid w:val="00C43E08"/>
    <w:rsid w:val="00C440CA"/>
    <w:rsid w:val="00C4440D"/>
    <w:rsid w:val="00C44456"/>
    <w:rsid w:val="00C452DF"/>
    <w:rsid w:val="00C4546E"/>
    <w:rsid w:val="00C45806"/>
    <w:rsid w:val="00C45D99"/>
    <w:rsid w:val="00C46223"/>
    <w:rsid w:val="00C4640F"/>
    <w:rsid w:val="00C464A1"/>
    <w:rsid w:val="00C466D9"/>
    <w:rsid w:val="00C46C33"/>
    <w:rsid w:val="00C46D86"/>
    <w:rsid w:val="00C470DA"/>
    <w:rsid w:val="00C47469"/>
    <w:rsid w:val="00C475A8"/>
    <w:rsid w:val="00C476FE"/>
    <w:rsid w:val="00C4783F"/>
    <w:rsid w:val="00C47B15"/>
    <w:rsid w:val="00C47B94"/>
    <w:rsid w:val="00C47C46"/>
    <w:rsid w:val="00C47CE7"/>
    <w:rsid w:val="00C500FE"/>
    <w:rsid w:val="00C5012C"/>
    <w:rsid w:val="00C50160"/>
    <w:rsid w:val="00C501ED"/>
    <w:rsid w:val="00C5031E"/>
    <w:rsid w:val="00C5040E"/>
    <w:rsid w:val="00C50528"/>
    <w:rsid w:val="00C5053E"/>
    <w:rsid w:val="00C505BF"/>
    <w:rsid w:val="00C50613"/>
    <w:rsid w:val="00C51B36"/>
    <w:rsid w:val="00C520AF"/>
    <w:rsid w:val="00C52196"/>
    <w:rsid w:val="00C5220B"/>
    <w:rsid w:val="00C52872"/>
    <w:rsid w:val="00C52C76"/>
    <w:rsid w:val="00C52D2C"/>
    <w:rsid w:val="00C53194"/>
    <w:rsid w:val="00C531AB"/>
    <w:rsid w:val="00C5338F"/>
    <w:rsid w:val="00C535AB"/>
    <w:rsid w:val="00C5396F"/>
    <w:rsid w:val="00C53B89"/>
    <w:rsid w:val="00C5401C"/>
    <w:rsid w:val="00C54053"/>
    <w:rsid w:val="00C544E6"/>
    <w:rsid w:val="00C54573"/>
    <w:rsid w:val="00C54D5E"/>
    <w:rsid w:val="00C5515D"/>
    <w:rsid w:val="00C551C9"/>
    <w:rsid w:val="00C5523E"/>
    <w:rsid w:val="00C5546B"/>
    <w:rsid w:val="00C557E7"/>
    <w:rsid w:val="00C55D18"/>
    <w:rsid w:val="00C56027"/>
    <w:rsid w:val="00C561EA"/>
    <w:rsid w:val="00C56238"/>
    <w:rsid w:val="00C56247"/>
    <w:rsid w:val="00C567FD"/>
    <w:rsid w:val="00C56969"/>
    <w:rsid w:val="00C56C68"/>
    <w:rsid w:val="00C56D51"/>
    <w:rsid w:val="00C56E52"/>
    <w:rsid w:val="00C5719C"/>
    <w:rsid w:val="00C571F6"/>
    <w:rsid w:val="00C5725A"/>
    <w:rsid w:val="00C576CA"/>
    <w:rsid w:val="00C57880"/>
    <w:rsid w:val="00C57B40"/>
    <w:rsid w:val="00C57B68"/>
    <w:rsid w:val="00C57D3A"/>
    <w:rsid w:val="00C57E9A"/>
    <w:rsid w:val="00C57FF0"/>
    <w:rsid w:val="00C60014"/>
    <w:rsid w:val="00C608E9"/>
    <w:rsid w:val="00C60B05"/>
    <w:rsid w:val="00C60B35"/>
    <w:rsid w:val="00C60FAE"/>
    <w:rsid w:val="00C60FB1"/>
    <w:rsid w:val="00C611E6"/>
    <w:rsid w:val="00C612A4"/>
    <w:rsid w:val="00C61697"/>
    <w:rsid w:val="00C616A9"/>
    <w:rsid w:val="00C61865"/>
    <w:rsid w:val="00C61F71"/>
    <w:rsid w:val="00C61F92"/>
    <w:rsid w:val="00C62214"/>
    <w:rsid w:val="00C62452"/>
    <w:rsid w:val="00C62524"/>
    <w:rsid w:val="00C62826"/>
    <w:rsid w:val="00C62941"/>
    <w:rsid w:val="00C62A64"/>
    <w:rsid w:val="00C6326F"/>
    <w:rsid w:val="00C6345A"/>
    <w:rsid w:val="00C63545"/>
    <w:rsid w:val="00C638C6"/>
    <w:rsid w:val="00C638F1"/>
    <w:rsid w:val="00C63E63"/>
    <w:rsid w:val="00C641DD"/>
    <w:rsid w:val="00C642E5"/>
    <w:rsid w:val="00C644B4"/>
    <w:rsid w:val="00C64517"/>
    <w:rsid w:val="00C64EBD"/>
    <w:rsid w:val="00C650AF"/>
    <w:rsid w:val="00C652BD"/>
    <w:rsid w:val="00C657A5"/>
    <w:rsid w:val="00C65C1F"/>
    <w:rsid w:val="00C661B9"/>
    <w:rsid w:val="00C66496"/>
    <w:rsid w:val="00C66660"/>
    <w:rsid w:val="00C66CC7"/>
    <w:rsid w:val="00C66FBA"/>
    <w:rsid w:val="00C6703B"/>
    <w:rsid w:val="00C673B5"/>
    <w:rsid w:val="00C67437"/>
    <w:rsid w:val="00C67498"/>
    <w:rsid w:val="00C676A5"/>
    <w:rsid w:val="00C676B3"/>
    <w:rsid w:val="00C67A26"/>
    <w:rsid w:val="00C67A67"/>
    <w:rsid w:val="00C7016B"/>
    <w:rsid w:val="00C7058A"/>
    <w:rsid w:val="00C705AF"/>
    <w:rsid w:val="00C70873"/>
    <w:rsid w:val="00C70A54"/>
    <w:rsid w:val="00C70ADD"/>
    <w:rsid w:val="00C70BEB"/>
    <w:rsid w:val="00C70D72"/>
    <w:rsid w:val="00C70DA6"/>
    <w:rsid w:val="00C70E32"/>
    <w:rsid w:val="00C70ED6"/>
    <w:rsid w:val="00C70F5C"/>
    <w:rsid w:val="00C711C2"/>
    <w:rsid w:val="00C71279"/>
    <w:rsid w:val="00C714F2"/>
    <w:rsid w:val="00C719EC"/>
    <w:rsid w:val="00C71D49"/>
    <w:rsid w:val="00C71EC9"/>
    <w:rsid w:val="00C72375"/>
    <w:rsid w:val="00C72874"/>
    <w:rsid w:val="00C728D5"/>
    <w:rsid w:val="00C72CF4"/>
    <w:rsid w:val="00C731A2"/>
    <w:rsid w:val="00C7334A"/>
    <w:rsid w:val="00C73765"/>
    <w:rsid w:val="00C73A1E"/>
    <w:rsid w:val="00C73BFC"/>
    <w:rsid w:val="00C73F84"/>
    <w:rsid w:val="00C7446C"/>
    <w:rsid w:val="00C744DC"/>
    <w:rsid w:val="00C74629"/>
    <w:rsid w:val="00C747F6"/>
    <w:rsid w:val="00C74891"/>
    <w:rsid w:val="00C74C7A"/>
    <w:rsid w:val="00C74E27"/>
    <w:rsid w:val="00C74E43"/>
    <w:rsid w:val="00C74F87"/>
    <w:rsid w:val="00C750E3"/>
    <w:rsid w:val="00C752C9"/>
    <w:rsid w:val="00C75856"/>
    <w:rsid w:val="00C75B50"/>
    <w:rsid w:val="00C75BB4"/>
    <w:rsid w:val="00C76399"/>
    <w:rsid w:val="00C7672D"/>
    <w:rsid w:val="00C76756"/>
    <w:rsid w:val="00C767ED"/>
    <w:rsid w:val="00C76AFD"/>
    <w:rsid w:val="00C76C9B"/>
    <w:rsid w:val="00C76E1E"/>
    <w:rsid w:val="00C7731F"/>
    <w:rsid w:val="00C77930"/>
    <w:rsid w:val="00C77D05"/>
    <w:rsid w:val="00C77DB9"/>
    <w:rsid w:val="00C77DEE"/>
    <w:rsid w:val="00C80A21"/>
    <w:rsid w:val="00C80A65"/>
    <w:rsid w:val="00C8129B"/>
    <w:rsid w:val="00C812FD"/>
    <w:rsid w:val="00C81305"/>
    <w:rsid w:val="00C81387"/>
    <w:rsid w:val="00C813AA"/>
    <w:rsid w:val="00C814C6"/>
    <w:rsid w:val="00C815B2"/>
    <w:rsid w:val="00C815B5"/>
    <w:rsid w:val="00C815E2"/>
    <w:rsid w:val="00C820C1"/>
    <w:rsid w:val="00C82160"/>
    <w:rsid w:val="00C821F5"/>
    <w:rsid w:val="00C82230"/>
    <w:rsid w:val="00C827FC"/>
    <w:rsid w:val="00C82A36"/>
    <w:rsid w:val="00C82A43"/>
    <w:rsid w:val="00C82A91"/>
    <w:rsid w:val="00C82DF8"/>
    <w:rsid w:val="00C83029"/>
    <w:rsid w:val="00C831FE"/>
    <w:rsid w:val="00C833A3"/>
    <w:rsid w:val="00C836A0"/>
    <w:rsid w:val="00C836ED"/>
    <w:rsid w:val="00C837D2"/>
    <w:rsid w:val="00C83A9B"/>
    <w:rsid w:val="00C83B18"/>
    <w:rsid w:val="00C83B87"/>
    <w:rsid w:val="00C83D4C"/>
    <w:rsid w:val="00C83F04"/>
    <w:rsid w:val="00C83F6C"/>
    <w:rsid w:val="00C84650"/>
    <w:rsid w:val="00C852B3"/>
    <w:rsid w:val="00C855F9"/>
    <w:rsid w:val="00C8595B"/>
    <w:rsid w:val="00C85C02"/>
    <w:rsid w:val="00C85F97"/>
    <w:rsid w:val="00C86224"/>
    <w:rsid w:val="00C86786"/>
    <w:rsid w:val="00C867C5"/>
    <w:rsid w:val="00C86C4D"/>
    <w:rsid w:val="00C86D26"/>
    <w:rsid w:val="00C86ED1"/>
    <w:rsid w:val="00C86FD5"/>
    <w:rsid w:val="00C8704C"/>
    <w:rsid w:val="00C872D4"/>
    <w:rsid w:val="00C873A7"/>
    <w:rsid w:val="00C873F3"/>
    <w:rsid w:val="00C87B32"/>
    <w:rsid w:val="00C87BCD"/>
    <w:rsid w:val="00C87C02"/>
    <w:rsid w:val="00C87D32"/>
    <w:rsid w:val="00C87E76"/>
    <w:rsid w:val="00C900DF"/>
    <w:rsid w:val="00C90158"/>
    <w:rsid w:val="00C901BC"/>
    <w:rsid w:val="00C902AE"/>
    <w:rsid w:val="00C902C0"/>
    <w:rsid w:val="00C903B3"/>
    <w:rsid w:val="00C90A46"/>
    <w:rsid w:val="00C90C20"/>
    <w:rsid w:val="00C90DA5"/>
    <w:rsid w:val="00C9127D"/>
    <w:rsid w:val="00C912A0"/>
    <w:rsid w:val="00C913EB"/>
    <w:rsid w:val="00C91413"/>
    <w:rsid w:val="00C916C5"/>
    <w:rsid w:val="00C916FF"/>
    <w:rsid w:val="00C919FA"/>
    <w:rsid w:val="00C91FCE"/>
    <w:rsid w:val="00C92336"/>
    <w:rsid w:val="00C924D0"/>
    <w:rsid w:val="00C928C7"/>
    <w:rsid w:val="00C92CB0"/>
    <w:rsid w:val="00C92F28"/>
    <w:rsid w:val="00C92F43"/>
    <w:rsid w:val="00C93052"/>
    <w:rsid w:val="00C9315A"/>
    <w:rsid w:val="00C931A6"/>
    <w:rsid w:val="00C9320A"/>
    <w:rsid w:val="00C93309"/>
    <w:rsid w:val="00C9353A"/>
    <w:rsid w:val="00C93552"/>
    <w:rsid w:val="00C93566"/>
    <w:rsid w:val="00C935D7"/>
    <w:rsid w:val="00C939B9"/>
    <w:rsid w:val="00C93A0F"/>
    <w:rsid w:val="00C93AC4"/>
    <w:rsid w:val="00C93B24"/>
    <w:rsid w:val="00C941E8"/>
    <w:rsid w:val="00C94483"/>
    <w:rsid w:val="00C94583"/>
    <w:rsid w:val="00C948D5"/>
    <w:rsid w:val="00C949E9"/>
    <w:rsid w:val="00C94B50"/>
    <w:rsid w:val="00C94BFA"/>
    <w:rsid w:val="00C94EF0"/>
    <w:rsid w:val="00C95255"/>
    <w:rsid w:val="00C952EF"/>
    <w:rsid w:val="00C957B9"/>
    <w:rsid w:val="00C95EAC"/>
    <w:rsid w:val="00C960E4"/>
    <w:rsid w:val="00C96270"/>
    <w:rsid w:val="00C96312"/>
    <w:rsid w:val="00C9676E"/>
    <w:rsid w:val="00C96947"/>
    <w:rsid w:val="00C96C0C"/>
    <w:rsid w:val="00C96D99"/>
    <w:rsid w:val="00C96EF5"/>
    <w:rsid w:val="00C973E8"/>
    <w:rsid w:val="00C9778D"/>
    <w:rsid w:val="00C97824"/>
    <w:rsid w:val="00C97E06"/>
    <w:rsid w:val="00C97EE1"/>
    <w:rsid w:val="00CA04D6"/>
    <w:rsid w:val="00CA05A3"/>
    <w:rsid w:val="00CA0B2C"/>
    <w:rsid w:val="00CA0F0B"/>
    <w:rsid w:val="00CA0F98"/>
    <w:rsid w:val="00CA11DF"/>
    <w:rsid w:val="00CA15E8"/>
    <w:rsid w:val="00CA1835"/>
    <w:rsid w:val="00CA229E"/>
    <w:rsid w:val="00CA22D3"/>
    <w:rsid w:val="00CA24F1"/>
    <w:rsid w:val="00CA2A75"/>
    <w:rsid w:val="00CA2DF5"/>
    <w:rsid w:val="00CA301B"/>
    <w:rsid w:val="00CA3064"/>
    <w:rsid w:val="00CA30E2"/>
    <w:rsid w:val="00CA3292"/>
    <w:rsid w:val="00CA3540"/>
    <w:rsid w:val="00CA3628"/>
    <w:rsid w:val="00CA3A1C"/>
    <w:rsid w:val="00CA3B0C"/>
    <w:rsid w:val="00CA3D61"/>
    <w:rsid w:val="00CA3FCC"/>
    <w:rsid w:val="00CA41B9"/>
    <w:rsid w:val="00CA41FC"/>
    <w:rsid w:val="00CA4420"/>
    <w:rsid w:val="00CA4552"/>
    <w:rsid w:val="00CA4730"/>
    <w:rsid w:val="00CA49E9"/>
    <w:rsid w:val="00CA4FBF"/>
    <w:rsid w:val="00CA536E"/>
    <w:rsid w:val="00CA58D5"/>
    <w:rsid w:val="00CA5939"/>
    <w:rsid w:val="00CA5FDA"/>
    <w:rsid w:val="00CA65E8"/>
    <w:rsid w:val="00CA68AB"/>
    <w:rsid w:val="00CA6BEB"/>
    <w:rsid w:val="00CA6E8D"/>
    <w:rsid w:val="00CA7306"/>
    <w:rsid w:val="00CA7481"/>
    <w:rsid w:val="00CA75F5"/>
    <w:rsid w:val="00CA7938"/>
    <w:rsid w:val="00CA7B54"/>
    <w:rsid w:val="00CA7B67"/>
    <w:rsid w:val="00CA7CB8"/>
    <w:rsid w:val="00CB000B"/>
    <w:rsid w:val="00CB01E6"/>
    <w:rsid w:val="00CB0779"/>
    <w:rsid w:val="00CB08F1"/>
    <w:rsid w:val="00CB0AA4"/>
    <w:rsid w:val="00CB0DB1"/>
    <w:rsid w:val="00CB1237"/>
    <w:rsid w:val="00CB17EC"/>
    <w:rsid w:val="00CB1C00"/>
    <w:rsid w:val="00CB1DFA"/>
    <w:rsid w:val="00CB1E34"/>
    <w:rsid w:val="00CB1FC2"/>
    <w:rsid w:val="00CB2048"/>
    <w:rsid w:val="00CB22C3"/>
    <w:rsid w:val="00CB23F9"/>
    <w:rsid w:val="00CB26DF"/>
    <w:rsid w:val="00CB2AB2"/>
    <w:rsid w:val="00CB3469"/>
    <w:rsid w:val="00CB369E"/>
    <w:rsid w:val="00CB39E6"/>
    <w:rsid w:val="00CB3AD8"/>
    <w:rsid w:val="00CB3FC4"/>
    <w:rsid w:val="00CB4211"/>
    <w:rsid w:val="00CB43F1"/>
    <w:rsid w:val="00CB44E0"/>
    <w:rsid w:val="00CB491A"/>
    <w:rsid w:val="00CB4C5D"/>
    <w:rsid w:val="00CB4CE1"/>
    <w:rsid w:val="00CB4E3C"/>
    <w:rsid w:val="00CB5611"/>
    <w:rsid w:val="00CB58B7"/>
    <w:rsid w:val="00CB59D0"/>
    <w:rsid w:val="00CB5AB1"/>
    <w:rsid w:val="00CB5B7A"/>
    <w:rsid w:val="00CB5F37"/>
    <w:rsid w:val="00CB6030"/>
    <w:rsid w:val="00CB626D"/>
    <w:rsid w:val="00CB636E"/>
    <w:rsid w:val="00CB6A3A"/>
    <w:rsid w:val="00CB70DE"/>
    <w:rsid w:val="00CB7291"/>
    <w:rsid w:val="00CB77E8"/>
    <w:rsid w:val="00CB7922"/>
    <w:rsid w:val="00CB7A58"/>
    <w:rsid w:val="00CB7CA3"/>
    <w:rsid w:val="00CC06E8"/>
    <w:rsid w:val="00CC0DFB"/>
    <w:rsid w:val="00CC0E7D"/>
    <w:rsid w:val="00CC1094"/>
    <w:rsid w:val="00CC1112"/>
    <w:rsid w:val="00CC1123"/>
    <w:rsid w:val="00CC1537"/>
    <w:rsid w:val="00CC1699"/>
    <w:rsid w:val="00CC1AF3"/>
    <w:rsid w:val="00CC1BE8"/>
    <w:rsid w:val="00CC1CCD"/>
    <w:rsid w:val="00CC1FBD"/>
    <w:rsid w:val="00CC2331"/>
    <w:rsid w:val="00CC23BC"/>
    <w:rsid w:val="00CC2507"/>
    <w:rsid w:val="00CC2511"/>
    <w:rsid w:val="00CC2872"/>
    <w:rsid w:val="00CC2900"/>
    <w:rsid w:val="00CC2CF3"/>
    <w:rsid w:val="00CC3267"/>
    <w:rsid w:val="00CC36A3"/>
    <w:rsid w:val="00CC3BBD"/>
    <w:rsid w:val="00CC3DA3"/>
    <w:rsid w:val="00CC3E4F"/>
    <w:rsid w:val="00CC43F5"/>
    <w:rsid w:val="00CC455D"/>
    <w:rsid w:val="00CC4A11"/>
    <w:rsid w:val="00CC4A2F"/>
    <w:rsid w:val="00CC4D50"/>
    <w:rsid w:val="00CC4E3F"/>
    <w:rsid w:val="00CC51AD"/>
    <w:rsid w:val="00CC5325"/>
    <w:rsid w:val="00CC532A"/>
    <w:rsid w:val="00CC5896"/>
    <w:rsid w:val="00CC5BC7"/>
    <w:rsid w:val="00CC5C22"/>
    <w:rsid w:val="00CC61E1"/>
    <w:rsid w:val="00CC66DF"/>
    <w:rsid w:val="00CC67F4"/>
    <w:rsid w:val="00CC684A"/>
    <w:rsid w:val="00CC68A9"/>
    <w:rsid w:val="00CC6B91"/>
    <w:rsid w:val="00CC6CD1"/>
    <w:rsid w:val="00CC6E1A"/>
    <w:rsid w:val="00CC7230"/>
    <w:rsid w:val="00CC7530"/>
    <w:rsid w:val="00CC7553"/>
    <w:rsid w:val="00CC773B"/>
    <w:rsid w:val="00CC7745"/>
    <w:rsid w:val="00CC77F7"/>
    <w:rsid w:val="00CC79E1"/>
    <w:rsid w:val="00CC7B5A"/>
    <w:rsid w:val="00CC7FE3"/>
    <w:rsid w:val="00CD030A"/>
    <w:rsid w:val="00CD072D"/>
    <w:rsid w:val="00CD0842"/>
    <w:rsid w:val="00CD08A7"/>
    <w:rsid w:val="00CD0ACD"/>
    <w:rsid w:val="00CD0D14"/>
    <w:rsid w:val="00CD0E93"/>
    <w:rsid w:val="00CD12FA"/>
    <w:rsid w:val="00CD151D"/>
    <w:rsid w:val="00CD1530"/>
    <w:rsid w:val="00CD15C0"/>
    <w:rsid w:val="00CD1853"/>
    <w:rsid w:val="00CD18BB"/>
    <w:rsid w:val="00CD1DD6"/>
    <w:rsid w:val="00CD1E3E"/>
    <w:rsid w:val="00CD1E5A"/>
    <w:rsid w:val="00CD1FCF"/>
    <w:rsid w:val="00CD244A"/>
    <w:rsid w:val="00CD26BE"/>
    <w:rsid w:val="00CD281D"/>
    <w:rsid w:val="00CD2A33"/>
    <w:rsid w:val="00CD2BED"/>
    <w:rsid w:val="00CD2EF0"/>
    <w:rsid w:val="00CD31D4"/>
    <w:rsid w:val="00CD34F5"/>
    <w:rsid w:val="00CD3542"/>
    <w:rsid w:val="00CD39C0"/>
    <w:rsid w:val="00CD3AE3"/>
    <w:rsid w:val="00CD3BDE"/>
    <w:rsid w:val="00CD3C3D"/>
    <w:rsid w:val="00CD3C65"/>
    <w:rsid w:val="00CD3FBE"/>
    <w:rsid w:val="00CD42CF"/>
    <w:rsid w:val="00CD43E8"/>
    <w:rsid w:val="00CD44E4"/>
    <w:rsid w:val="00CD4B5A"/>
    <w:rsid w:val="00CD4EAB"/>
    <w:rsid w:val="00CD4FF4"/>
    <w:rsid w:val="00CD5307"/>
    <w:rsid w:val="00CD55E9"/>
    <w:rsid w:val="00CD57E4"/>
    <w:rsid w:val="00CD5917"/>
    <w:rsid w:val="00CD5A18"/>
    <w:rsid w:val="00CD5AB5"/>
    <w:rsid w:val="00CD5AC8"/>
    <w:rsid w:val="00CD5F40"/>
    <w:rsid w:val="00CD603E"/>
    <w:rsid w:val="00CD6661"/>
    <w:rsid w:val="00CD676B"/>
    <w:rsid w:val="00CD6B75"/>
    <w:rsid w:val="00CD6C41"/>
    <w:rsid w:val="00CD7205"/>
    <w:rsid w:val="00CD7306"/>
    <w:rsid w:val="00CD7AA3"/>
    <w:rsid w:val="00CD7BB1"/>
    <w:rsid w:val="00CD7C05"/>
    <w:rsid w:val="00CE01C0"/>
    <w:rsid w:val="00CE0229"/>
    <w:rsid w:val="00CE0780"/>
    <w:rsid w:val="00CE08FC"/>
    <w:rsid w:val="00CE0B88"/>
    <w:rsid w:val="00CE0D05"/>
    <w:rsid w:val="00CE0E04"/>
    <w:rsid w:val="00CE0F15"/>
    <w:rsid w:val="00CE0F5C"/>
    <w:rsid w:val="00CE11D7"/>
    <w:rsid w:val="00CE12A4"/>
    <w:rsid w:val="00CE161B"/>
    <w:rsid w:val="00CE1876"/>
    <w:rsid w:val="00CE1F02"/>
    <w:rsid w:val="00CE1FF4"/>
    <w:rsid w:val="00CE1FFA"/>
    <w:rsid w:val="00CE2689"/>
    <w:rsid w:val="00CE28BB"/>
    <w:rsid w:val="00CE2D08"/>
    <w:rsid w:val="00CE2FAA"/>
    <w:rsid w:val="00CE3049"/>
    <w:rsid w:val="00CE30B1"/>
    <w:rsid w:val="00CE31D5"/>
    <w:rsid w:val="00CE36BC"/>
    <w:rsid w:val="00CE3873"/>
    <w:rsid w:val="00CE3A06"/>
    <w:rsid w:val="00CE4224"/>
    <w:rsid w:val="00CE425C"/>
    <w:rsid w:val="00CE426A"/>
    <w:rsid w:val="00CE45C0"/>
    <w:rsid w:val="00CE491F"/>
    <w:rsid w:val="00CE49AD"/>
    <w:rsid w:val="00CE4AAE"/>
    <w:rsid w:val="00CE4ABD"/>
    <w:rsid w:val="00CE4C68"/>
    <w:rsid w:val="00CE4E61"/>
    <w:rsid w:val="00CE5217"/>
    <w:rsid w:val="00CE559D"/>
    <w:rsid w:val="00CE5623"/>
    <w:rsid w:val="00CE5673"/>
    <w:rsid w:val="00CE59C0"/>
    <w:rsid w:val="00CE5AE3"/>
    <w:rsid w:val="00CE5D18"/>
    <w:rsid w:val="00CE5E0B"/>
    <w:rsid w:val="00CE5EC0"/>
    <w:rsid w:val="00CE6072"/>
    <w:rsid w:val="00CE618B"/>
    <w:rsid w:val="00CE6225"/>
    <w:rsid w:val="00CE65B5"/>
    <w:rsid w:val="00CE6652"/>
    <w:rsid w:val="00CE67F4"/>
    <w:rsid w:val="00CE69F8"/>
    <w:rsid w:val="00CE6C4E"/>
    <w:rsid w:val="00CE7804"/>
    <w:rsid w:val="00CE7B26"/>
    <w:rsid w:val="00CE7DF1"/>
    <w:rsid w:val="00CF012A"/>
    <w:rsid w:val="00CF0C3C"/>
    <w:rsid w:val="00CF0C9C"/>
    <w:rsid w:val="00CF0DE2"/>
    <w:rsid w:val="00CF0F45"/>
    <w:rsid w:val="00CF10E1"/>
    <w:rsid w:val="00CF10F4"/>
    <w:rsid w:val="00CF1170"/>
    <w:rsid w:val="00CF1404"/>
    <w:rsid w:val="00CF15C1"/>
    <w:rsid w:val="00CF187D"/>
    <w:rsid w:val="00CF1B32"/>
    <w:rsid w:val="00CF1F35"/>
    <w:rsid w:val="00CF247D"/>
    <w:rsid w:val="00CF2C1F"/>
    <w:rsid w:val="00CF2C88"/>
    <w:rsid w:val="00CF2D96"/>
    <w:rsid w:val="00CF2DEA"/>
    <w:rsid w:val="00CF2F76"/>
    <w:rsid w:val="00CF3021"/>
    <w:rsid w:val="00CF32C0"/>
    <w:rsid w:val="00CF360A"/>
    <w:rsid w:val="00CF367C"/>
    <w:rsid w:val="00CF3B59"/>
    <w:rsid w:val="00CF3EB7"/>
    <w:rsid w:val="00CF3FA6"/>
    <w:rsid w:val="00CF4000"/>
    <w:rsid w:val="00CF4298"/>
    <w:rsid w:val="00CF43CC"/>
    <w:rsid w:val="00CF448D"/>
    <w:rsid w:val="00CF47E3"/>
    <w:rsid w:val="00CF48A4"/>
    <w:rsid w:val="00CF49CF"/>
    <w:rsid w:val="00CF50A7"/>
    <w:rsid w:val="00CF544E"/>
    <w:rsid w:val="00CF576C"/>
    <w:rsid w:val="00CF5AA2"/>
    <w:rsid w:val="00CF5AE7"/>
    <w:rsid w:val="00CF5BDE"/>
    <w:rsid w:val="00CF5CA2"/>
    <w:rsid w:val="00CF5E54"/>
    <w:rsid w:val="00CF64FB"/>
    <w:rsid w:val="00CF65ED"/>
    <w:rsid w:val="00CF6760"/>
    <w:rsid w:val="00CF68B8"/>
    <w:rsid w:val="00CF68FC"/>
    <w:rsid w:val="00CF69D4"/>
    <w:rsid w:val="00CF6B2C"/>
    <w:rsid w:val="00CF6CCA"/>
    <w:rsid w:val="00CF72FD"/>
    <w:rsid w:val="00CF7770"/>
    <w:rsid w:val="00CF7A44"/>
    <w:rsid w:val="00CF7F42"/>
    <w:rsid w:val="00D00025"/>
    <w:rsid w:val="00D000C0"/>
    <w:rsid w:val="00D001C9"/>
    <w:rsid w:val="00D0031B"/>
    <w:rsid w:val="00D009C5"/>
    <w:rsid w:val="00D00C63"/>
    <w:rsid w:val="00D00D16"/>
    <w:rsid w:val="00D00E03"/>
    <w:rsid w:val="00D00FB5"/>
    <w:rsid w:val="00D01567"/>
    <w:rsid w:val="00D015E8"/>
    <w:rsid w:val="00D016CF"/>
    <w:rsid w:val="00D016D0"/>
    <w:rsid w:val="00D01748"/>
    <w:rsid w:val="00D017BE"/>
    <w:rsid w:val="00D01889"/>
    <w:rsid w:val="00D01CB0"/>
    <w:rsid w:val="00D01FA5"/>
    <w:rsid w:val="00D02026"/>
    <w:rsid w:val="00D020F9"/>
    <w:rsid w:val="00D0248C"/>
    <w:rsid w:val="00D02562"/>
    <w:rsid w:val="00D025FF"/>
    <w:rsid w:val="00D02637"/>
    <w:rsid w:val="00D0277A"/>
    <w:rsid w:val="00D02E0A"/>
    <w:rsid w:val="00D02E37"/>
    <w:rsid w:val="00D02E65"/>
    <w:rsid w:val="00D03142"/>
    <w:rsid w:val="00D03504"/>
    <w:rsid w:val="00D036DA"/>
    <w:rsid w:val="00D03911"/>
    <w:rsid w:val="00D03A75"/>
    <w:rsid w:val="00D03BCA"/>
    <w:rsid w:val="00D042A1"/>
    <w:rsid w:val="00D04341"/>
    <w:rsid w:val="00D047BB"/>
    <w:rsid w:val="00D04971"/>
    <w:rsid w:val="00D04984"/>
    <w:rsid w:val="00D04DE4"/>
    <w:rsid w:val="00D04EC9"/>
    <w:rsid w:val="00D0501A"/>
    <w:rsid w:val="00D050B3"/>
    <w:rsid w:val="00D05181"/>
    <w:rsid w:val="00D052D7"/>
    <w:rsid w:val="00D056EC"/>
    <w:rsid w:val="00D059F3"/>
    <w:rsid w:val="00D05CCA"/>
    <w:rsid w:val="00D064EB"/>
    <w:rsid w:val="00D064ED"/>
    <w:rsid w:val="00D067AF"/>
    <w:rsid w:val="00D0680A"/>
    <w:rsid w:val="00D0697B"/>
    <w:rsid w:val="00D06A7F"/>
    <w:rsid w:val="00D06EF5"/>
    <w:rsid w:val="00D06FE2"/>
    <w:rsid w:val="00D0720B"/>
    <w:rsid w:val="00D075BB"/>
    <w:rsid w:val="00D07852"/>
    <w:rsid w:val="00D07904"/>
    <w:rsid w:val="00D07A00"/>
    <w:rsid w:val="00D07C79"/>
    <w:rsid w:val="00D108B4"/>
    <w:rsid w:val="00D11992"/>
    <w:rsid w:val="00D119E7"/>
    <w:rsid w:val="00D11E58"/>
    <w:rsid w:val="00D127D9"/>
    <w:rsid w:val="00D12DFD"/>
    <w:rsid w:val="00D12F4A"/>
    <w:rsid w:val="00D13399"/>
    <w:rsid w:val="00D135DD"/>
    <w:rsid w:val="00D13FE5"/>
    <w:rsid w:val="00D1414B"/>
    <w:rsid w:val="00D14892"/>
    <w:rsid w:val="00D14C8F"/>
    <w:rsid w:val="00D14D10"/>
    <w:rsid w:val="00D14DD9"/>
    <w:rsid w:val="00D14F6E"/>
    <w:rsid w:val="00D150E6"/>
    <w:rsid w:val="00D151E5"/>
    <w:rsid w:val="00D1546D"/>
    <w:rsid w:val="00D15848"/>
    <w:rsid w:val="00D15C6D"/>
    <w:rsid w:val="00D15F5A"/>
    <w:rsid w:val="00D15FB9"/>
    <w:rsid w:val="00D1619F"/>
    <w:rsid w:val="00D161A9"/>
    <w:rsid w:val="00D163EA"/>
    <w:rsid w:val="00D1697E"/>
    <w:rsid w:val="00D169AE"/>
    <w:rsid w:val="00D16A82"/>
    <w:rsid w:val="00D16B4D"/>
    <w:rsid w:val="00D171C8"/>
    <w:rsid w:val="00D171CD"/>
    <w:rsid w:val="00D17222"/>
    <w:rsid w:val="00D1743A"/>
    <w:rsid w:val="00D17466"/>
    <w:rsid w:val="00D174E1"/>
    <w:rsid w:val="00D174F8"/>
    <w:rsid w:val="00D17D03"/>
    <w:rsid w:val="00D17F24"/>
    <w:rsid w:val="00D20040"/>
    <w:rsid w:val="00D200D5"/>
    <w:rsid w:val="00D2032C"/>
    <w:rsid w:val="00D20358"/>
    <w:rsid w:val="00D2050A"/>
    <w:rsid w:val="00D207ED"/>
    <w:rsid w:val="00D20985"/>
    <w:rsid w:val="00D20AA6"/>
    <w:rsid w:val="00D20B80"/>
    <w:rsid w:val="00D20C65"/>
    <w:rsid w:val="00D20DE6"/>
    <w:rsid w:val="00D20E64"/>
    <w:rsid w:val="00D20FDA"/>
    <w:rsid w:val="00D218DE"/>
    <w:rsid w:val="00D2194B"/>
    <w:rsid w:val="00D21B1F"/>
    <w:rsid w:val="00D21D75"/>
    <w:rsid w:val="00D222F6"/>
    <w:rsid w:val="00D2231A"/>
    <w:rsid w:val="00D227A7"/>
    <w:rsid w:val="00D227A8"/>
    <w:rsid w:val="00D227DE"/>
    <w:rsid w:val="00D22FF5"/>
    <w:rsid w:val="00D236AD"/>
    <w:rsid w:val="00D23812"/>
    <w:rsid w:val="00D239A7"/>
    <w:rsid w:val="00D23A81"/>
    <w:rsid w:val="00D23B63"/>
    <w:rsid w:val="00D23CD9"/>
    <w:rsid w:val="00D25A8D"/>
    <w:rsid w:val="00D25C31"/>
    <w:rsid w:val="00D260A1"/>
    <w:rsid w:val="00D26190"/>
    <w:rsid w:val="00D26343"/>
    <w:rsid w:val="00D2647A"/>
    <w:rsid w:val="00D268C1"/>
    <w:rsid w:val="00D26ABD"/>
    <w:rsid w:val="00D26B68"/>
    <w:rsid w:val="00D26D3F"/>
    <w:rsid w:val="00D26D75"/>
    <w:rsid w:val="00D27008"/>
    <w:rsid w:val="00D271B4"/>
    <w:rsid w:val="00D27207"/>
    <w:rsid w:val="00D27489"/>
    <w:rsid w:val="00D27564"/>
    <w:rsid w:val="00D279F3"/>
    <w:rsid w:val="00D27C88"/>
    <w:rsid w:val="00D27FF1"/>
    <w:rsid w:val="00D300DF"/>
    <w:rsid w:val="00D30121"/>
    <w:rsid w:val="00D30A6E"/>
    <w:rsid w:val="00D30C4D"/>
    <w:rsid w:val="00D30C6E"/>
    <w:rsid w:val="00D31240"/>
    <w:rsid w:val="00D318AC"/>
    <w:rsid w:val="00D31949"/>
    <w:rsid w:val="00D31D4E"/>
    <w:rsid w:val="00D31ECC"/>
    <w:rsid w:val="00D3200A"/>
    <w:rsid w:val="00D320AA"/>
    <w:rsid w:val="00D32430"/>
    <w:rsid w:val="00D328FB"/>
    <w:rsid w:val="00D32C66"/>
    <w:rsid w:val="00D3315B"/>
    <w:rsid w:val="00D331C2"/>
    <w:rsid w:val="00D33221"/>
    <w:rsid w:val="00D3342B"/>
    <w:rsid w:val="00D33541"/>
    <w:rsid w:val="00D33980"/>
    <w:rsid w:val="00D33AC6"/>
    <w:rsid w:val="00D33B35"/>
    <w:rsid w:val="00D33C25"/>
    <w:rsid w:val="00D34059"/>
    <w:rsid w:val="00D3415F"/>
    <w:rsid w:val="00D342B5"/>
    <w:rsid w:val="00D342C8"/>
    <w:rsid w:val="00D3498B"/>
    <w:rsid w:val="00D34D5F"/>
    <w:rsid w:val="00D3530C"/>
    <w:rsid w:val="00D353FB"/>
    <w:rsid w:val="00D35440"/>
    <w:rsid w:val="00D35846"/>
    <w:rsid w:val="00D35A3A"/>
    <w:rsid w:val="00D35B21"/>
    <w:rsid w:val="00D35B6C"/>
    <w:rsid w:val="00D35C91"/>
    <w:rsid w:val="00D35E1A"/>
    <w:rsid w:val="00D35EA7"/>
    <w:rsid w:val="00D364EF"/>
    <w:rsid w:val="00D36777"/>
    <w:rsid w:val="00D36984"/>
    <w:rsid w:val="00D36D26"/>
    <w:rsid w:val="00D36E4B"/>
    <w:rsid w:val="00D37317"/>
    <w:rsid w:val="00D37334"/>
    <w:rsid w:val="00D37670"/>
    <w:rsid w:val="00D37685"/>
    <w:rsid w:val="00D377CB"/>
    <w:rsid w:val="00D3798B"/>
    <w:rsid w:val="00D37E4E"/>
    <w:rsid w:val="00D3A0F0"/>
    <w:rsid w:val="00D40143"/>
    <w:rsid w:val="00D40421"/>
    <w:rsid w:val="00D4067E"/>
    <w:rsid w:val="00D4068D"/>
    <w:rsid w:val="00D408B6"/>
    <w:rsid w:val="00D4091A"/>
    <w:rsid w:val="00D40B99"/>
    <w:rsid w:val="00D40E68"/>
    <w:rsid w:val="00D40F99"/>
    <w:rsid w:val="00D410AE"/>
    <w:rsid w:val="00D4114F"/>
    <w:rsid w:val="00D41271"/>
    <w:rsid w:val="00D417DB"/>
    <w:rsid w:val="00D417F7"/>
    <w:rsid w:val="00D417FC"/>
    <w:rsid w:val="00D419A0"/>
    <w:rsid w:val="00D41B30"/>
    <w:rsid w:val="00D41F1C"/>
    <w:rsid w:val="00D41F54"/>
    <w:rsid w:val="00D41F9C"/>
    <w:rsid w:val="00D42193"/>
    <w:rsid w:val="00D4234E"/>
    <w:rsid w:val="00D4256C"/>
    <w:rsid w:val="00D428CF"/>
    <w:rsid w:val="00D4293F"/>
    <w:rsid w:val="00D42C43"/>
    <w:rsid w:val="00D42CB3"/>
    <w:rsid w:val="00D42E80"/>
    <w:rsid w:val="00D42F64"/>
    <w:rsid w:val="00D42FE7"/>
    <w:rsid w:val="00D437C5"/>
    <w:rsid w:val="00D43B05"/>
    <w:rsid w:val="00D43B1C"/>
    <w:rsid w:val="00D43E56"/>
    <w:rsid w:val="00D43F3D"/>
    <w:rsid w:val="00D43F3F"/>
    <w:rsid w:val="00D4406F"/>
    <w:rsid w:val="00D4432C"/>
    <w:rsid w:val="00D4443E"/>
    <w:rsid w:val="00D4459C"/>
    <w:rsid w:val="00D44A1F"/>
    <w:rsid w:val="00D44A95"/>
    <w:rsid w:val="00D44D5E"/>
    <w:rsid w:val="00D44D92"/>
    <w:rsid w:val="00D4534A"/>
    <w:rsid w:val="00D45952"/>
    <w:rsid w:val="00D459C0"/>
    <w:rsid w:val="00D45E32"/>
    <w:rsid w:val="00D45F57"/>
    <w:rsid w:val="00D45F79"/>
    <w:rsid w:val="00D46188"/>
    <w:rsid w:val="00D46298"/>
    <w:rsid w:val="00D463E4"/>
    <w:rsid w:val="00D46717"/>
    <w:rsid w:val="00D467C0"/>
    <w:rsid w:val="00D467CC"/>
    <w:rsid w:val="00D46983"/>
    <w:rsid w:val="00D46A4A"/>
    <w:rsid w:val="00D46C63"/>
    <w:rsid w:val="00D46D6A"/>
    <w:rsid w:val="00D46EF7"/>
    <w:rsid w:val="00D47253"/>
    <w:rsid w:val="00D47860"/>
    <w:rsid w:val="00D47941"/>
    <w:rsid w:val="00D47E0F"/>
    <w:rsid w:val="00D47F7F"/>
    <w:rsid w:val="00D501EF"/>
    <w:rsid w:val="00D50692"/>
    <w:rsid w:val="00D508F0"/>
    <w:rsid w:val="00D50A01"/>
    <w:rsid w:val="00D50A47"/>
    <w:rsid w:val="00D50B94"/>
    <w:rsid w:val="00D50BF1"/>
    <w:rsid w:val="00D50C86"/>
    <w:rsid w:val="00D50D3E"/>
    <w:rsid w:val="00D50FFA"/>
    <w:rsid w:val="00D510CD"/>
    <w:rsid w:val="00D51359"/>
    <w:rsid w:val="00D51701"/>
    <w:rsid w:val="00D51781"/>
    <w:rsid w:val="00D51888"/>
    <w:rsid w:val="00D519F9"/>
    <w:rsid w:val="00D51DD5"/>
    <w:rsid w:val="00D52089"/>
    <w:rsid w:val="00D52604"/>
    <w:rsid w:val="00D52AC0"/>
    <w:rsid w:val="00D52AE0"/>
    <w:rsid w:val="00D52D5E"/>
    <w:rsid w:val="00D52DFD"/>
    <w:rsid w:val="00D52F0C"/>
    <w:rsid w:val="00D5330E"/>
    <w:rsid w:val="00D535B8"/>
    <w:rsid w:val="00D53AEB"/>
    <w:rsid w:val="00D53F9E"/>
    <w:rsid w:val="00D53FFF"/>
    <w:rsid w:val="00D541A5"/>
    <w:rsid w:val="00D541BA"/>
    <w:rsid w:val="00D544A1"/>
    <w:rsid w:val="00D54571"/>
    <w:rsid w:val="00D54574"/>
    <w:rsid w:val="00D545AA"/>
    <w:rsid w:val="00D54AF7"/>
    <w:rsid w:val="00D54E24"/>
    <w:rsid w:val="00D5574A"/>
    <w:rsid w:val="00D559BA"/>
    <w:rsid w:val="00D55B4B"/>
    <w:rsid w:val="00D55B8F"/>
    <w:rsid w:val="00D55CDA"/>
    <w:rsid w:val="00D55EC8"/>
    <w:rsid w:val="00D55EE0"/>
    <w:rsid w:val="00D55F85"/>
    <w:rsid w:val="00D560BE"/>
    <w:rsid w:val="00D5625A"/>
    <w:rsid w:val="00D56293"/>
    <w:rsid w:val="00D56466"/>
    <w:rsid w:val="00D564A1"/>
    <w:rsid w:val="00D569C0"/>
    <w:rsid w:val="00D569F8"/>
    <w:rsid w:val="00D56CD0"/>
    <w:rsid w:val="00D56DED"/>
    <w:rsid w:val="00D56FFA"/>
    <w:rsid w:val="00D572D5"/>
    <w:rsid w:val="00D57587"/>
    <w:rsid w:val="00D576A9"/>
    <w:rsid w:val="00D57BF1"/>
    <w:rsid w:val="00D57C18"/>
    <w:rsid w:val="00D57FE7"/>
    <w:rsid w:val="00D60015"/>
    <w:rsid w:val="00D60109"/>
    <w:rsid w:val="00D60D97"/>
    <w:rsid w:val="00D60E5E"/>
    <w:rsid w:val="00D60F99"/>
    <w:rsid w:val="00D61337"/>
    <w:rsid w:val="00D6141E"/>
    <w:rsid w:val="00D6159B"/>
    <w:rsid w:val="00D61690"/>
    <w:rsid w:val="00D6186D"/>
    <w:rsid w:val="00D61945"/>
    <w:rsid w:val="00D61B86"/>
    <w:rsid w:val="00D61CE2"/>
    <w:rsid w:val="00D61D30"/>
    <w:rsid w:val="00D61E79"/>
    <w:rsid w:val="00D621DD"/>
    <w:rsid w:val="00D6272A"/>
    <w:rsid w:val="00D628D4"/>
    <w:rsid w:val="00D62E78"/>
    <w:rsid w:val="00D63017"/>
    <w:rsid w:val="00D63BDF"/>
    <w:rsid w:val="00D64305"/>
    <w:rsid w:val="00D645BA"/>
    <w:rsid w:val="00D64936"/>
    <w:rsid w:val="00D64E4F"/>
    <w:rsid w:val="00D64ED0"/>
    <w:rsid w:val="00D64F5C"/>
    <w:rsid w:val="00D651A4"/>
    <w:rsid w:val="00D653D3"/>
    <w:rsid w:val="00D654AC"/>
    <w:rsid w:val="00D65584"/>
    <w:rsid w:val="00D65635"/>
    <w:rsid w:val="00D657B8"/>
    <w:rsid w:val="00D658BE"/>
    <w:rsid w:val="00D658FE"/>
    <w:rsid w:val="00D65B4B"/>
    <w:rsid w:val="00D661BA"/>
    <w:rsid w:val="00D6625A"/>
    <w:rsid w:val="00D662E4"/>
    <w:rsid w:val="00D66425"/>
    <w:rsid w:val="00D6654E"/>
    <w:rsid w:val="00D665DB"/>
    <w:rsid w:val="00D66A2C"/>
    <w:rsid w:val="00D66C02"/>
    <w:rsid w:val="00D66CE5"/>
    <w:rsid w:val="00D66F67"/>
    <w:rsid w:val="00D673EA"/>
    <w:rsid w:val="00D67440"/>
    <w:rsid w:val="00D674AD"/>
    <w:rsid w:val="00D677BA"/>
    <w:rsid w:val="00D67933"/>
    <w:rsid w:val="00D67A1F"/>
    <w:rsid w:val="00D67AD6"/>
    <w:rsid w:val="00D67B2B"/>
    <w:rsid w:val="00D67CB1"/>
    <w:rsid w:val="00D67CF7"/>
    <w:rsid w:val="00D67DB7"/>
    <w:rsid w:val="00D67EAE"/>
    <w:rsid w:val="00D67F19"/>
    <w:rsid w:val="00D70148"/>
    <w:rsid w:val="00D706EA"/>
    <w:rsid w:val="00D7098C"/>
    <w:rsid w:val="00D70E82"/>
    <w:rsid w:val="00D7102D"/>
    <w:rsid w:val="00D71729"/>
    <w:rsid w:val="00D71D3F"/>
    <w:rsid w:val="00D71D55"/>
    <w:rsid w:val="00D71DB8"/>
    <w:rsid w:val="00D71F0B"/>
    <w:rsid w:val="00D72057"/>
    <w:rsid w:val="00D722DB"/>
    <w:rsid w:val="00D72B29"/>
    <w:rsid w:val="00D734B8"/>
    <w:rsid w:val="00D73646"/>
    <w:rsid w:val="00D73EC1"/>
    <w:rsid w:val="00D74345"/>
    <w:rsid w:val="00D746F6"/>
    <w:rsid w:val="00D74BE7"/>
    <w:rsid w:val="00D74FEC"/>
    <w:rsid w:val="00D75033"/>
    <w:rsid w:val="00D75290"/>
    <w:rsid w:val="00D75422"/>
    <w:rsid w:val="00D75681"/>
    <w:rsid w:val="00D75B0D"/>
    <w:rsid w:val="00D75B48"/>
    <w:rsid w:val="00D75F99"/>
    <w:rsid w:val="00D75FD2"/>
    <w:rsid w:val="00D76052"/>
    <w:rsid w:val="00D762BB"/>
    <w:rsid w:val="00D76401"/>
    <w:rsid w:val="00D76764"/>
    <w:rsid w:val="00D7696F"/>
    <w:rsid w:val="00D76976"/>
    <w:rsid w:val="00D76DC6"/>
    <w:rsid w:val="00D76E50"/>
    <w:rsid w:val="00D76F3E"/>
    <w:rsid w:val="00D7704D"/>
    <w:rsid w:val="00D77556"/>
    <w:rsid w:val="00D77578"/>
    <w:rsid w:val="00D7784D"/>
    <w:rsid w:val="00D77A95"/>
    <w:rsid w:val="00D77F15"/>
    <w:rsid w:val="00D77F83"/>
    <w:rsid w:val="00D80041"/>
    <w:rsid w:val="00D80652"/>
    <w:rsid w:val="00D806C3"/>
    <w:rsid w:val="00D807B5"/>
    <w:rsid w:val="00D80C3D"/>
    <w:rsid w:val="00D80C42"/>
    <w:rsid w:val="00D80E67"/>
    <w:rsid w:val="00D81323"/>
    <w:rsid w:val="00D81850"/>
    <w:rsid w:val="00D81AB8"/>
    <w:rsid w:val="00D81C88"/>
    <w:rsid w:val="00D81CDA"/>
    <w:rsid w:val="00D82174"/>
    <w:rsid w:val="00D822D0"/>
    <w:rsid w:val="00D8249E"/>
    <w:rsid w:val="00D827F8"/>
    <w:rsid w:val="00D82984"/>
    <w:rsid w:val="00D82A94"/>
    <w:rsid w:val="00D82AFB"/>
    <w:rsid w:val="00D82CD7"/>
    <w:rsid w:val="00D82E64"/>
    <w:rsid w:val="00D830E5"/>
    <w:rsid w:val="00D83411"/>
    <w:rsid w:val="00D83772"/>
    <w:rsid w:val="00D837F6"/>
    <w:rsid w:val="00D84123"/>
    <w:rsid w:val="00D8442D"/>
    <w:rsid w:val="00D84784"/>
    <w:rsid w:val="00D847C9"/>
    <w:rsid w:val="00D849A0"/>
    <w:rsid w:val="00D84BF9"/>
    <w:rsid w:val="00D84D38"/>
    <w:rsid w:val="00D84FA6"/>
    <w:rsid w:val="00D85034"/>
    <w:rsid w:val="00D852C9"/>
    <w:rsid w:val="00D856E9"/>
    <w:rsid w:val="00D85834"/>
    <w:rsid w:val="00D85884"/>
    <w:rsid w:val="00D85993"/>
    <w:rsid w:val="00D86157"/>
    <w:rsid w:val="00D8638F"/>
    <w:rsid w:val="00D86A56"/>
    <w:rsid w:val="00D86D5C"/>
    <w:rsid w:val="00D86FBB"/>
    <w:rsid w:val="00D873D8"/>
    <w:rsid w:val="00D87693"/>
    <w:rsid w:val="00D8769E"/>
    <w:rsid w:val="00D878E9"/>
    <w:rsid w:val="00D87925"/>
    <w:rsid w:val="00D87B6E"/>
    <w:rsid w:val="00D87C1F"/>
    <w:rsid w:val="00D87E31"/>
    <w:rsid w:val="00D90014"/>
    <w:rsid w:val="00D90098"/>
    <w:rsid w:val="00D90193"/>
    <w:rsid w:val="00D901B3"/>
    <w:rsid w:val="00D901EA"/>
    <w:rsid w:val="00D9061E"/>
    <w:rsid w:val="00D90C05"/>
    <w:rsid w:val="00D90E1F"/>
    <w:rsid w:val="00D90FE9"/>
    <w:rsid w:val="00D91294"/>
    <w:rsid w:val="00D912C7"/>
    <w:rsid w:val="00D9147C"/>
    <w:rsid w:val="00D915D6"/>
    <w:rsid w:val="00D91A38"/>
    <w:rsid w:val="00D91C14"/>
    <w:rsid w:val="00D91C69"/>
    <w:rsid w:val="00D91F3E"/>
    <w:rsid w:val="00D924B1"/>
    <w:rsid w:val="00D92518"/>
    <w:rsid w:val="00D927A5"/>
    <w:rsid w:val="00D92AEE"/>
    <w:rsid w:val="00D92D9D"/>
    <w:rsid w:val="00D92E6F"/>
    <w:rsid w:val="00D93010"/>
    <w:rsid w:val="00D9310A"/>
    <w:rsid w:val="00D931DD"/>
    <w:rsid w:val="00D93392"/>
    <w:rsid w:val="00D933E0"/>
    <w:rsid w:val="00D93CB0"/>
    <w:rsid w:val="00D94008"/>
    <w:rsid w:val="00D94023"/>
    <w:rsid w:val="00D9417E"/>
    <w:rsid w:val="00D94424"/>
    <w:rsid w:val="00D9480E"/>
    <w:rsid w:val="00D948B6"/>
    <w:rsid w:val="00D948E8"/>
    <w:rsid w:val="00D948ED"/>
    <w:rsid w:val="00D94CC5"/>
    <w:rsid w:val="00D94F47"/>
    <w:rsid w:val="00D95231"/>
    <w:rsid w:val="00D9533B"/>
    <w:rsid w:val="00D95AAE"/>
    <w:rsid w:val="00D95CC0"/>
    <w:rsid w:val="00D96367"/>
    <w:rsid w:val="00D96392"/>
    <w:rsid w:val="00D96528"/>
    <w:rsid w:val="00D970AC"/>
    <w:rsid w:val="00D9757F"/>
    <w:rsid w:val="00D97713"/>
    <w:rsid w:val="00D9777C"/>
    <w:rsid w:val="00D97BC9"/>
    <w:rsid w:val="00DA026F"/>
    <w:rsid w:val="00DA0650"/>
    <w:rsid w:val="00DA0C33"/>
    <w:rsid w:val="00DA0D40"/>
    <w:rsid w:val="00DA0F1A"/>
    <w:rsid w:val="00DA1043"/>
    <w:rsid w:val="00DA16AB"/>
    <w:rsid w:val="00DA1D01"/>
    <w:rsid w:val="00DA1D27"/>
    <w:rsid w:val="00DA1F97"/>
    <w:rsid w:val="00DA2072"/>
    <w:rsid w:val="00DA2183"/>
    <w:rsid w:val="00DA2187"/>
    <w:rsid w:val="00DA21DF"/>
    <w:rsid w:val="00DA24F5"/>
    <w:rsid w:val="00DA318D"/>
    <w:rsid w:val="00DA3487"/>
    <w:rsid w:val="00DA352B"/>
    <w:rsid w:val="00DA3F4B"/>
    <w:rsid w:val="00DA410F"/>
    <w:rsid w:val="00DA45F7"/>
    <w:rsid w:val="00DA476D"/>
    <w:rsid w:val="00DA4A2C"/>
    <w:rsid w:val="00DA4A3D"/>
    <w:rsid w:val="00DA4D85"/>
    <w:rsid w:val="00DA4F94"/>
    <w:rsid w:val="00DA55D8"/>
    <w:rsid w:val="00DA5629"/>
    <w:rsid w:val="00DA5704"/>
    <w:rsid w:val="00DA5C41"/>
    <w:rsid w:val="00DA5D1B"/>
    <w:rsid w:val="00DA5D4B"/>
    <w:rsid w:val="00DA5D90"/>
    <w:rsid w:val="00DA6167"/>
    <w:rsid w:val="00DA63B2"/>
    <w:rsid w:val="00DA6592"/>
    <w:rsid w:val="00DA68E7"/>
    <w:rsid w:val="00DA6D13"/>
    <w:rsid w:val="00DA704E"/>
    <w:rsid w:val="00DA70B8"/>
    <w:rsid w:val="00DA7194"/>
    <w:rsid w:val="00DA722C"/>
    <w:rsid w:val="00DA7239"/>
    <w:rsid w:val="00DA753F"/>
    <w:rsid w:val="00DA76EE"/>
    <w:rsid w:val="00DB084C"/>
    <w:rsid w:val="00DB0AD7"/>
    <w:rsid w:val="00DB0B11"/>
    <w:rsid w:val="00DB0E46"/>
    <w:rsid w:val="00DB1326"/>
    <w:rsid w:val="00DB16CD"/>
    <w:rsid w:val="00DB17F3"/>
    <w:rsid w:val="00DB1AA7"/>
    <w:rsid w:val="00DB1AC7"/>
    <w:rsid w:val="00DB1D24"/>
    <w:rsid w:val="00DB207A"/>
    <w:rsid w:val="00DB258C"/>
    <w:rsid w:val="00DB2B79"/>
    <w:rsid w:val="00DB2C27"/>
    <w:rsid w:val="00DB2DF2"/>
    <w:rsid w:val="00DB2F8A"/>
    <w:rsid w:val="00DB3013"/>
    <w:rsid w:val="00DB324E"/>
    <w:rsid w:val="00DB3727"/>
    <w:rsid w:val="00DB4257"/>
    <w:rsid w:val="00DB4313"/>
    <w:rsid w:val="00DB4391"/>
    <w:rsid w:val="00DB4531"/>
    <w:rsid w:val="00DB456C"/>
    <w:rsid w:val="00DB462C"/>
    <w:rsid w:val="00DB46FF"/>
    <w:rsid w:val="00DB49B8"/>
    <w:rsid w:val="00DB4BE6"/>
    <w:rsid w:val="00DB4DA9"/>
    <w:rsid w:val="00DB4E1E"/>
    <w:rsid w:val="00DB4F4C"/>
    <w:rsid w:val="00DB5009"/>
    <w:rsid w:val="00DB5482"/>
    <w:rsid w:val="00DB5836"/>
    <w:rsid w:val="00DB58C7"/>
    <w:rsid w:val="00DB5958"/>
    <w:rsid w:val="00DB61DC"/>
    <w:rsid w:val="00DB61F4"/>
    <w:rsid w:val="00DB6598"/>
    <w:rsid w:val="00DB6698"/>
    <w:rsid w:val="00DB6861"/>
    <w:rsid w:val="00DB6AD6"/>
    <w:rsid w:val="00DB6FB7"/>
    <w:rsid w:val="00DB7459"/>
    <w:rsid w:val="00DB7BCB"/>
    <w:rsid w:val="00DB7C13"/>
    <w:rsid w:val="00DB7E2E"/>
    <w:rsid w:val="00DB7F8C"/>
    <w:rsid w:val="00DC0090"/>
    <w:rsid w:val="00DC0282"/>
    <w:rsid w:val="00DC0468"/>
    <w:rsid w:val="00DC0630"/>
    <w:rsid w:val="00DC068E"/>
    <w:rsid w:val="00DC07DC"/>
    <w:rsid w:val="00DC087F"/>
    <w:rsid w:val="00DC113B"/>
    <w:rsid w:val="00DC123D"/>
    <w:rsid w:val="00DC150C"/>
    <w:rsid w:val="00DC1630"/>
    <w:rsid w:val="00DC167F"/>
    <w:rsid w:val="00DC1B2D"/>
    <w:rsid w:val="00DC1E24"/>
    <w:rsid w:val="00DC2307"/>
    <w:rsid w:val="00DC2479"/>
    <w:rsid w:val="00DC24DC"/>
    <w:rsid w:val="00DC2627"/>
    <w:rsid w:val="00DC27DD"/>
    <w:rsid w:val="00DC29F1"/>
    <w:rsid w:val="00DC2A8E"/>
    <w:rsid w:val="00DC2FA8"/>
    <w:rsid w:val="00DC3191"/>
    <w:rsid w:val="00DC32A2"/>
    <w:rsid w:val="00DC336F"/>
    <w:rsid w:val="00DC33BA"/>
    <w:rsid w:val="00DC3413"/>
    <w:rsid w:val="00DC35B0"/>
    <w:rsid w:val="00DC3C18"/>
    <w:rsid w:val="00DC3D50"/>
    <w:rsid w:val="00DC45E7"/>
    <w:rsid w:val="00DC4704"/>
    <w:rsid w:val="00DC4A84"/>
    <w:rsid w:val="00DC4B0D"/>
    <w:rsid w:val="00DC4D27"/>
    <w:rsid w:val="00DC503B"/>
    <w:rsid w:val="00DC5155"/>
    <w:rsid w:val="00DC52A7"/>
    <w:rsid w:val="00DC533E"/>
    <w:rsid w:val="00DC556B"/>
    <w:rsid w:val="00DC559E"/>
    <w:rsid w:val="00DC583C"/>
    <w:rsid w:val="00DC5BA3"/>
    <w:rsid w:val="00DC62EE"/>
    <w:rsid w:val="00DC645F"/>
    <w:rsid w:val="00DC682D"/>
    <w:rsid w:val="00DC6897"/>
    <w:rsid w:val="00DC6A12"/>
    <w:rsid w:val="00DC6A8D"/>
    <w:rsid w:val="00DC6C08"/>
    <w:rsid w:val="00DC6E38"/>
    <w:rsid w:val="00DC6F97"/>
    <w:rsid w:val="00DC717B"/>
    <w:rsid w:val="00DC7515"/>
    <w:rsid w:val="00DC7662"/>
    <w:rsid w:val="00DC7666"/>
    <w:rsid w:val="00DC76CC"/>
    <w:rsid w:val="00DC7990"/>
    <w:rsid w:val="00DC7CDD"/>
    <w:rsid w:val="00DC7D81"/>
    <w:rsid w:val="00DD003C"/>
    <w:rsid w:val="00DD00F9"/>
    <w:rsid w:val="00DD0132"/>
    <w:rsid w:val="00DD02B0"/>
    <w:rsid w:val="00DD0735"/>
    <w:rsid w:val="00DD1012"/>
    <w:rsid w:val="00DD106C"/>
    <w:rsid w:val="00DD1F9B"/>
    <w:rsid w:val="00DD2173"/>
    <w:rsid w:val="00DD2494"/>
    <w:rsid w:val="00DD2524"/>
    <w:rsid w:val="00DD25A2"/>
    <w:rsid w:val="00DD26F7"/>
    <w:rsid w:val="00DD3027"/>
    <w:rsid w:val="00DD3404"/>
    <w:rsid w:val="00DD361D"/>
    <w:rsid w:val="00DD364B"/>
    <w:rsid w:val="00DD36AE"/>
    <w:rsid w:val="00DD3927"/>
    <w:rsid w:val="00DD3A3A"/>
    <w:rsid w:val="00DD3C91"/>
    <w:rsid w:val="00DD3DEF"/>
    <w:rsid w:val="00DD3E58"/>
    <w:rsid w:val="00DD3F07"/>
    <w:rsid w:val="00DD4141"/>
    <w:rsid w:val="00DD443C"/>
    <w:rsid w:val="00DD44E7"/>
    <w:rsid w:val="00DD4551"/>
    <w:rsid w:val="00DD4666"/>
    <w:rsid w:val="00DD47B2"/>
    <w:rsid w:val="00DD4CB0"/>
    <w:rsid w:val="00DD4D50"/>
    <w:rsid w:val="00DD4FAF"/>
    <w:rsid w:val="00DD5167"/>
    <w:rsid w:val="00DD51DE"/>
    <w:rsid w:val="00DD5297"/>
    <w:rsid w:val="00DD5759"/>
    <w:rsid w:val="00DD5C3B"/>
    <w:rsid w:val="00DD5C79"/>
    <w:rsid w:val="00DD5D61"/>
    <w:rsid w:val="00DD6464"/>
    <w:rsid w:val="00DD6806"/>
    <w:rsid w:val="00DD68D0"/>
    <w:rsid w:val="00DD6963"/>
    <w:rsid w:val="00DD6DE8"/>
    <w:rsid w:val="00DD6E8C"/>
    <w:rsid w:val="00DD6EDF"/>
    <w:rsid w:val="00DD7268"/>
    <w:rsid w:val="00DD72B8"/>
    <w:rsid w:val="00DD750C"/>
    <w:rsid w:val="00DD7EA3"/>
    <w:rsid w:val="00DD7EB7"/>
    <w:rsid w:val="00DE07A2"/>
    <w:rsid w:val="00DE08BE"/>
    <w:rsid w:val="00DE0EDF"/>
    <w:rsid w:val="00DE0F6C"/>
    <w:rsid w:val="00DE0FA8"/>
    <w:rsid w:val="00DE1407"/>
    <w:rsid w:val="00DE1489"/>
    <w:rsid w:val="00DE15F9"/>
    <w:rsid w:val="00DE16F2"/>
    <w:rsid w:val="00DE187B"/>
    <w:rsid w:val="00DE18B1"/>
    <w:rsid w:val="00DE1E23"/>
    <w:rsid w:val="00DE2448"/>
    <w:rsid w:val="00DE2785"/>
    <w:rsid w:val="00DE2866"/>
    <w:rsid w:val="00DE32E1"/>
    <w:rsid w:val="00DE3831"/>
    <w:rsid w:val="00DE3DFA"/>
    <w:rsid w:val="00DE45BC"/>
    <w:rsid w:val="00DE4627"/>
    <w:rsid w:val="00DE4827"/>
    <w:rsid w:val="00DE4D38"/>
    <w:rsid w:val="00DE4DA7"/>
    <w:rsid w:val="00DE4E3D"/>
    <w:rsid w:val="00DE4ED7"/>
    <w:rsid w:val="00DE503B"/>
    <w:rsid w:val="00DE5076"/>
    <w:rsid w:val="00DE5170"/>
    <w:rsid w:val="00DE5BCA"/>
    <w:rsid w:val="00DE5EBC"/>
    <w:rsid w:val="00DE5F97"/>
    <w:rsid w:val="00DE6022"/>
    <w:rsid w:val="00DE61C6"/>
    <w:rsid w:val="00DE649C"/>
    <w:rsid w:val="00DE6752"/>
    <w:rsid w:val="00DE69D1"/>
    <w:rsid w:val="00DE6C83"/>
    <w:rsid w:val="00DE6CF9"/>
    <w:rsid w:val="00DE6E76"/>
    <w:rsid w:val="00DE71BC"/>
    <w:rsid w:val="00DE7205"/>
    <w:rsid w:val="00DE72E5"/>
    <w:rsid w:val="00DE730C"/>
    <w:rsid w:val="00DE73A4"/>
    <w:rsid w:val="00DE741D"/>
    <w:rsid w:val="00DE7731"/>
    <w:rsid w:val="00DE7A65"/>
    <w:rsid w:val="00DE7DD7"/>
    <w:rsid w:val="00DE7EC1"/>
    <w:rsid w:val="00DE7EDC"/>
    <w:rsid w:val="00DF00B2"/>
    <w:rsid w:val="00DF0155"/>
    <w:rsid w:val="00DF01E7"/>
    <w:rsid w:val="00DF0873"/>
    <w:rsid w:val="00DF09F0"/>
    <w:rsid w:val="00DF0BB7"/>
    <w:rsid w:val="00DF0E2B"/>
    <w:rsid w:val="00DF0F97"/>
    <w:rsid w:val="00DF100E"/>
    <w:rsid w:val="00DF1225"/>
    <w:rsid w:val="00DF1411"/>
    <w:rsid w:val="00DF17A5"/>
    <w:rsid w:val="00DF1C4A"/>
    <w:rsid w:val="00DF2012"/>
    <w:rsid w:val="00DF25B7"/>
    <w:rsid w:val="00DF2B2D"/>
    <w:rsid w:val="00DF2B34"/>
    <w:rsid w:val="00DF2B90"/>
    <w:rsid w:val="00DF2E8B"/>
    <w:rsid w:val="00DF2F86"/>
    <w:rsid w:val="00DF31DB"/>
    <w:rsid w:val="00DF32EE"/>
    <w:rsid w:val="00DF34D3"/>
    <w:rsid w:val="00DF36A1"/>
    <w:rsid w:val="00DF39E4"/>
    <w:rsid w:val="00DF3A86"/>
    <w:rsid w:val="00DF3AD6"/>
    <w:rsid w:val="00DF3EAC"/>
    <w:rsid w:val="00DF3F14"/>
    <w:rsid w:val="00DF448B"/>
    <w:rsid w:val="00DF4510"/>
    <w:rsid w:val="00DF4536"/>
    <w:rsid w:val="00DF4784"/>
    <w:rsid w:val="00DF4D27"/>
    <w:rsid w:val="00DF512F"/>
    <w:rsid w:val="00DF53C2"/>
    <w:rsid w:val="00DF5421"/>
    <w:rsid w:val="00DF5960"/>
    <w:rsid w:val="00DF5ABD"/>
    <w:rsid w:val="00DF5BE2"/>
    <w:rsid w:val="00DF5BEF"/>
    <w:rsid w:val="00DF5D5A"/>
    <w:rsid w:val="00DF64E2"/>
    <w:rsid w:val="00DF65BC"/>
    <w:rsid w:val="00DF6742"/>
    <w:rsid w:val="00DF6A20"/>
    <w:rsid w:val="00DF6A41"/>
    <w:rsid w:val="00DF7000"/>
    <w:rsid w:val="00DF74D3"/>
    <w:rsid w:val="00DF756B"/>
    <w:rsid w:val="00DF7B06"/>
    <w:rsid w:val="00E000E9"/>
    <w:rsid w:val="00E0015A"/>
    <w:rsid w:val="00E002BC"/>
    <w:rsid w:val="00E0086C"/>
    <w:rsid w:val="00E00B29"/>
    <w:rsid w:val="00E00DE7"/>
    <w:rsid w:val="00E0102E"/>
    <w:rsid w:val="00E012B1"/>
    <w:rsid w:val="00E0153A"/>
    <w:rsid w:val="00E015E9"/>
    <w:rsid w:val="00E01651"/>
    <w:rsid w:val="00E017B2"/>
    <w:rsid w:val="00E01D3C"/>
    <w:rsid w:val="00E0205B"/>
    <w:rsid w:val="00E023C5"/>
    <w:rsid w:val="00E02401"/>
    <w:rsid w:val="00E0243A"/>
    <w:rsid w:val="00E025C3"/>
    <w:rsid w:val="00E02742"/>
    <w:rsid w:val="00E02948"/>
    <w:rsid w:val="00E02A69"/>
    <w:rsid w:val="00E03210"/>
    <w:rsid w:val="00E0353A"/>
    <w:rsid w:val="00E036F2"/>
    <w:rsid w:val="00E0383A"/>
    <w:rsid w:val="00E0385B"/>
    <w:rsid w:val="00E03941"/>
    <w:rsid w:val="00E03B55"/>
    <w:rsid w:val="00E03D5E"/>
    <w:rsid w:val="00E03D6E"/>
    <w:rsid w:val="00E03DC4"/>
    <w:rsid w:val="00E04486"/>
    <w:rsid w:val="00E04807"/>
    <w:rsid w:val="00E04963"/>
    <w:rsid w:val="00E04C14"/>
    <w:rsid w:val="00E04D77"/>
    <w:rsid w:val="00E051A0"/>
    <w:rsid w:val="00E05247"/>
    <w:rsid w:val="00E0568B"/>
    <w:rsid w:val="00E05A10"/>
    <w:rsid w:val="00E06313"/>
    <w:rsid w:val="00E0657C"/>
    <w:rsid w:val="00E0669D"/>
    <w:rsid w:val="00E06719"/>
    <w:rsid w:val="00E067FB"/>
    <w:rsid w:val="00E06947"/>
    <w:rsid w:val="00E072E0"/>
    <w:rsid w:val="00E07329"/>
    <w:rsid w:val="00E0735F"/>
    <w:rsid w:val="00E073E4"/>
    <w:rsid w:val="00E073FD"/>
    <w:rsid w:val="00E074DC"/>
    <w:rsid w:val="00E07557"/>
    <w:rsid w:val="00E0787F"/>
    <w:rsid w:val="00E07DC1"/>
    <w:rsid w:val="00E07F27"/>
    <w:rsid w:val="00E102AE"/>
    <w:rsid w:val="00E1064C"/>
    <w:rsid w:val="00E10DDE"/>
    <w:rsid w:val="00E10E26"/>
    <w:rsid w:val="00E11045"/>
    <w:rsid w:val="00E11151"/>
    <w:rsid w:val="00E11673"/>
    <w:rsid w:val="00E11A03"/>
    <w:rsid w:val="00E11CA0"/>
    <w:rsid w:val="00E11CDA"/>
    <w:rsid w:val="00E11F08"/>
    <w:rsid w:val="00E12051"/>
    <w:rsid w:val="00E12057"/>
    <w:rsid w:val="00E12152"/>
    <w:rsid w:val="00E123BA"/>
    <w:rsid w:val="00E124EB"/>
    <w:rsid w:val="00E1251E"/>
    <w:rsid w:val="00E1278C"/>
    <w:rsid w:val="00E1292F"/>
    <w:rsid w:val="00E12ABE"/>
    <w:rsid w:val="00E12E0A"/>
    <w:rsid w:val="00E12FB2"/>
    <w:rsid w:val="00E131C3"/>
    <w:rsid w:val="00E136EB"/>
    <w:rsid w:val="00E13E25"/>
    <w:rsid w:val="00E13FAA"/>
    <w:rsid w:val="00E13FB5"/>
    <w:rsid w:val="00E13FDB"/>
    <w:rsid w:val="00E14134"/>
    <w:rsid w:val="00E14216"/>
    <w:rsid w:val="00E142E4"/>
    <w:rsid w:val="00E1451F"/>
    <w:rsid w:val="00E147B4"/>
    <w:rsid w:val="00E14C79"/>
    <w:rsid w:val="00E14D5E"/>
    <w:rsid w:val="00E14E95"/>
    <w:rsid w:val="00E15451"/>
    <w:rsid w:val="00E15B9C"/>
    <w:rsid w:val="00E160B7"/>
    <w:rsid w:val="00E16399"/>
    <w:rsid w:val="00E16959"/>
    <w:rsid w:val="00E16B06"/>
    <w:rsid w:val="00E16FD1"/>
    <w:rsid w:val="00E1703D"/>
    <w:rsid w:val="00E17082"/>
    <w:rsid w:val="00E17198"/>
    <w:rsid w:val="00E1764C"/>
    <w:rsid w:val="00E1772E"/>
    <w:rsid w:val="00E178BD"/>
    <w:rsid w:val="00E17941"/>
    <w:rsid w:val="00E203B7"/>
    <w:rsid w:val="00E20842"/>
    <w:rsid w:val="00E20D5F"/>
    <w:rsid w:val="00E21023"/>
    <w:rsid w:val="00E213C4"/>
    <w:rsid w:val="00E2151F"/>
    <w:rsid w:val="00E215DB"/>
    <w:rsid w:val="00E2191A"/>
    <w:rsid w:val="00E21922"/>
    <w:rsid w:val="00E21B62"/>
    <w:rsid w:val="00E21B6D"/>
    <w:rsid w:val="00E21CC9"/>
    <w:rsid w:val="00E21F30"/>
    <w:rsid w:val="00E21FFD"/>
    <w:rsid w:val="00E22029"/>
    <w:rsid w:val="00E222E0"/>
    <w:rsid w:val="00E22937"/>
    <w:rsid w:val="00E2313E"/>
    <w:rsid w:val="00E2317F"/>
    <w:rsid w:val="00E2339D"/>
    <w:rsid w:val="00E235EF"/>
    <w:rsid w:val="00E23647"/>
    <w:rsid w:val="00E2364E"/>
    <w:rsid w:val="00E238AA"/>
    <w:rsid w:val="00E23A07"/>
    <w:rsid w:val="00E23CBF"/>
    <w:rsid w:val="00E2448E"/>
    <w:rsid w:val="00E244D5"/>
    <w:rsid w:val="00E24623"/>
    <w:rsid w:val="00E2471A"/>
    <w:rsid w:val="00E248AB"/>
    <w:rsid w:val="00E2499B"/>
    <w:rsid w:val="00E24AE5"/>
    <w:rsid w:val="00E25017"/>
    <w:rsid w:val="00E2566D"/>
    <w:rsid w:val="00E258F4"/>
    <w:rsid w:val="00E25C57"/>
    <w:rsid w:val="00E25C9A"/>
    <w:rsid w:val="00E25D68"/>
    <w:rsid w:val="00E25EB1"/>
    <w:rsid w:val="00E26971"/>
    <w:rsid w:val="00E26ACA"/>
    <w:rsid w:val="00E26BD7"/>
    <w:rsid w:val="00E26F1C"/>
    <w:rsid w:val="00E26FAD"/>
    <w:rsid w:val="00E27137"/>
    <w:rsid w:val="00E27247"/>
    <w:rsid w:val="00E2727A"/>
    <w:rsid w:val="00E278F4"/>
    <w:rsid w:val="00E27C1F"/>
    <w:rsid w:val="00E27E1B"/>
    <w:rsid w:val="00E27F89"/>
    <w:rsid w:val="00E30168"/>
    <w:rsid w:val="00E3057D"/>
    <w:rsid w:val="00E308C7"/>
    <w:rsid w:val="00E30D00"/>
    <w:rsid w:val="00E30E39"/>
    <w:rsid w:val="00E30FD8"/>
    <w:rsid w:val="00E3110C"/>
    <w:rsid w:val="00E3133C"/>
    <w:rsid w:val="00E31496"/>
    <w:rsid w:val="00E31C15"/>
    <w:rsid w:val="00E31C7E"/>
    <w:rsid w:val="00E32159"/>
    <w:rsid w:val="00E3238F"/>
    <w:rsid w:val="00E32407"/>
    <w:rsid w:val="00E326F1"/>
    <w:rsid w:val="00E32AB5"/>
    <w:rsid w:val="00E32D97"/>
    <w:rsid w:val="00E32EFE"/>
    <w:rsid w:val="00E32F32"/>
    <w:rsid w:val="00E330E7"/>
    <w:rsid w:val="00E331D3"/>
    <w:rsid w:val="00E3321B"/>
    <w:rsid w:val="00E33249"/>
    <w:rsid w:val="00E33C6B"/>
    <w:rsid w:val="00E33E56"/>
    <w:rsid w:val="00E34123"/>
    <w:rsid w:val="00E34191"/>
    <w:rsid w:val="00E3453D"/>
    <w:rsid w:val="00E3481B"/>
    <w:rsid w:val="00E34E18"/>
    <w:rsid w:val="00E35114"/>
    <w:rsid w:val="00E3539A"/>
    <w:rsid w:val="00E35CC0"/>
    <w:rsid w:val="00E36392"/>
    <w:rsid w:val="00E36562"/>
    <w:rsid w:val="00E36A0B"/>
    <w:rsid w:val="00E36C86"/>
    <w:rsid w:val="00E36FFA"/>
    <w:rsid w:val="00E37147"/>
    <w:rsid w:val="00E37A06"/>
    <w:rsid w:val="00E37A61"/>
    <w:rsid w:val="00E37B29"/>
    <w:rsid w:val="00E37C5B"/>
    <w:rsid w:val="00E37EB3"/>
    <w:rsid w:val="00E37ECF"/>
    <w:rsid w:val="00E40084"/>
    <w:rsid w:val="00E4021A"/>
    <w:rsid w:val="00E40339"/>
    <w:rsid w:val="00E40615"/>
    <w:rsid w:val="00E40662"/>
    <w:rsid w:val="00E40822"/>
    <w:rsid w:val="00E410DF"/>
    <w:rsid w:val="00E4113D"/>
    <w:rsid w:val="00E41391"/>
    <w:rsid w:val="00E4156E"/>
    <w:rsid w:val="00E415D0"/>
    <w:rsid w:val="00E41EA6"/>
    <w:rsid w:val="00E41F16"/>
    <w:rsid w:val="00E41FF6"/>
    <w:rsid w:val="00E42152"/>
    <w:rsid w:val="00E4216F"/>
    <w:rsid w:val="00E42460"/>
    <w:rsid w:val="00E4262E"/>
    <w:rsid w:val="00E4263B"/>
    <w:rsid w:val="00E42ECC"/>
    <w:rsid w:val="00E4328E"/>
    <w:rsid w:val="00E43365"/>
    <w:rsid w:val="00E4369E"/>
    <w:rsid w:val="00E43895"/>
    <w:rsid w:val="00E439FB"/>
    <w:rsid w:val="00E44076"/>
    <w:rsid w:val="00E441AB"/>
    <w:rsid w:val="00E44547"/>
    <w:rsid w:val="00E44551"/>
    <w:rsid w:val="00E44824"/>
    <w:rsid w:val="00E44900"/>
    <w:rsid w:val="00E44B10"/>
    <w:rsid w:val="00E44D41"/>
    <w:rsid w:val="00E4556C"/>
    <w:rsid w:val="00E45804"/>
    <w:rsid w:val="00E458FE"/>
    <w:rsid w:val="00E46321"/>
    <w:rsid w:val="00E463A5"/>
    <w:rsid w:val="00E46673"/>
    <w:rsid w:val="00E46710"/>
    <w:rsid w:val="00E469B7"/>
    <w:rsid w:val="00E46E32"/>
    <w:rsid w:val="00E472A4"/>
    <w:rsid w:val="00E472CD"/>
    <w:rsid w:val="00E47501"/>
    <w:rsid w:val="00E504F5"/>
    <w:rsid w:val="00E50586"/>
    <w:rsid w:val="00E505B8"/>
    <w:rsid w:val="00E50EEB"/>
    <w:rsid w:val="00E50F4A"/>
    <w:rsid w:val="00E50F9A"/>
    <w:rsid w:val="00E50FDC"/>
    <w:rsid w:val="00E51391"/>
    <w:rsid w:val="00E516D5"/>
    <w:rsid w:val="00E5190B"/>
    <w:rsid w:val="00E51D8F"/>
    <w:rsid w:val="00E52115"/>
    <w:rsid w:val="00E523FA"/>
    <w:rsid w:val="00E525A4"/>
    <w:rsid w:val="00E52C5B"/>
    <w:rsid w:val="00E52E3F"/>
    <w:rsid w:val="00E530F6"/>
    <w:rsid w:val="00E531F1"/>
    <w:rsid w:val="00E534FC"/>
    <w:rsid w:val="00E53532"/>
    <w:rsid w:val="00E53924"/>
    <w:rsid w:val="00E53B59"/>
    <w:rsid w:val="00E5401C"/>
    <w:rsid w:val="00E54313"/>
    <w:rsid w:val="00E543BC"/>
    <w:rsid w:val="00E547A9"/>
    <w:rsid w:val="00E549FA"/>
    <w:rsid w:val="00E54A5A"/>
    <w:rsid w:val="00E54AE8"/>
    <w:rsid w:val="00E54CD9"/>
    <w:rsid w:val="00E54D32"/>
    <w:rsid w:val="00E54FED"/>
    <w:rsid w:val="00E5501A"/>
    <w:rsid w:val="00E55823"/>
    <w:rsid w:val="00E558F5"/>
    <w:rsid w:val="00E55915"/>
    <w:rsid w:val="00E55999"/>
    <w:rsid w:val="00E559BD"/>
    <w:rsid w:val="00E559CE"/>
    <w:rsid w:val="00E55A05"/>
    <w:rsid w:val="00E55E77"/>
    <w:rsid w:val="00E55FBC"/>
    <w:rsid w:val="00E561BE"/>
    <w:rsid w:val="00E563D9"/>
    <w:rsid w:val="00E564C3"/>
    <w:rsid w:val="00E5663D"/>
    <w:rsid w:val="00E5676C"/>
    <w:rsid w:val="00E57048"/>
    <w:rsid w:val="00E57648"/>
    <w:rsid w:val="00E576B1"/>
    <w:rsid w:val="00E57842"/>
    <w:rsid w:val="00E57977"/>
    <w:rsid w:val="00E57BFC"/>
    <w:rsid w:val="00E606D2"/>
    <w:rsid w:val="00E608FF"/>
    <w:rsid w:val="00E60DD6"/>
    <w:rsid w:val="00E61302"/>
    <w:rsid w:val="00E6138A"/>
    <w:rsid w:val="00E61DA6"/>
    <w:rsid w:val="00E621AF"/>
    <w:rsid w:val="00E628A3"/>
    <w:rsid w:val="00E6353C"/>
    <w:rsid w:val="00E6368F"/>
    <w:rsid w:val="00E63904"/>
    <w:rsid w:val="00E63B89"/>
    <w:rsid w:val="00E64409"/>
    <w:rsid w:val="00E64707"/>
    <w:rsid w:val="00E647CD"/>
    <w:rsid w:val="00E64A57"/>
    <w:rsid w:val="00E64B6B"/>
    <w:rsid w:val="00E64C48"/>
    <w:rsid w:val="00E64E8B"/>
    <w:rsid w:val="00E65081"/>
    <w:rsid w:val="00E652CE"/>
    <w:rsid w:val="00E65AC9"/>
    <w:rsid w:val="00E65BCC"/>
    <w:rsid w:val="00E65BE5"/>
    <w:rsid w:val="00E65E05"/>
    <w:rsid w:val="00E665DE"/>
    <w:rsid w:val="00E6681F"/>
    <w:rsid w:val="00E66B1C"/>
    <w:rsid w:val="00E66C86"/>
    <w:rsid w:val="00E66E1A"/>
    <w:rsid w:val="00E66F79"/>
    <w:rsid w:val="00E67402"/>
    <w:rsid w:val="00E67420"/>
    <w:rsid w:val="00E67993"/>
    <w:rsid w:val="00E67A28"/>
    <w:rsid w:val="00E67CEE"/>
    <w:rsid w:val="00E701C0"/>
    <w:rsid w:val="00E70384"/>
    <w:rsid w:val="00E703C0"/>
    <w:rsid w:val="00E70482"/>
    <w:rsid w:val="00E70573"/>
    <w:rsid w:val="00E708B2"/>
    <w:rsid w:val="00E708D4"/>
    <w:rsid w:val="00E70925"/>
    <w:rsid w:val="00E70989"/>
    <w:rsid w:val="00E70EAD"/>
    <w:rsid w:val="00E70F7E"/>
    <w:rsid w:val="00E710A6"/>
    <w:rsid w:val="00E71636"/>
    <w:rsid w:val="00E7176C"/>
    <w:rsid w:val="00E71A7D"/>
    <w:rsid w:val="00E71E8D"/>
    <w:rsid w:val="00E71FDD"/>
    <w:rsid w:val="00E720F5"/>
    <w:rsid w:val="00E7251F"/>
    <w:rsid w:val="00E725EF"/>
    <w:rsid w:val="00E72900"/>
    <w:rsid w:val="00E72902"/>
    <w:rsid w:val="00E72BF4"/>
    <w:rsid w:val="00E72DF8"/>
    <w:rsid w:val="00E72E1F"/>
    <w:rsid w:val="00E73305"/>
    <w:rsid w:val="00E73318"/>
    <w:rsid w:val="00E73A87"/>
    <w:rsid w:val="00E73D73"/>
    <w:rsid w:val="00E73DC4"/>
    <w:rsid w:val="00E74057"/>
    <w:rsid w:val="00E7477D"/>
    <w:rsid w:val="00E74DE2"/>
    <w:rsid w:val="00E75267"/>
    <w:rsid w:val="00E756FF"/>
    <w:rsid w:val="00E758EB"/>
    <w:rsid w:val="00E758FD"/>
    <w:rsid w:val="00E759A3"/>
    <w:rsid w:val="00E75DA3"/>
    <w:rsid w:val="00E75F25"/>
    <w:rsid w:val="00E761A8"/>
    <w:rsid w:val="00E762AC"/>
    <w:rsid w:val="00E763F8"/>
    <w:rsid w:val="00E769EB"/>
    <w:rsid w:val="00E76A7B"/>
    <w:rsid w:val="00E76B6F"/>
    <w:rsid w:val="00E76E6C"/>
    <w:rsid w:val="00E76EC5"/>
    <w:rsid w:val="00E773E4"/>
    <w:rsid w:val="00E77581"/>
    <w:rsid w:val="00E775C4"/>
    <w:rsid w:val="00E77B7E"/>
    <w:rsid w:val="00E77F29"/>
    <w:rsid w:val="00E77FE4"/>
    <w:rsid w:val="00E8006C"/>
    <w:rsid w:val="00E80126"/>
    <w:rsid w:val="00E80D8F"/>
    <w:rsid w:val="00E80EBA"/>
    <w:rsid w:val="00E80FA9"/>
    <w:rsid w:val="00E813B1"/>
    <w:rsid w:val="00E81AF4"/>
    <w:rsid w:val="00E81B42"/>
    <w:rsid w:val="00E81FC4"/>
    <w:rsid w:val="00E826B0"/>
    <w:rsid w:val="00E82741"/>
    <w:rsid w:val="00E82890"/>
    <w:rsid w:val="00E82EDC"/>
    <w:rsid w:val="00E83246"/>
    <w:rsid w:val="00E836A9"/>
    <w:rsid w:val="00E83965"/>
    <w:rsid w:val="00E84277"/>
    <w:rsid w:val="00E84553"/>
    <w:rsid w:val="00E845C9"/>
    <w:rsid w:val="00E84ADD"/>
    <w:rsid w:val="00E84C2A"/>
    <w:rsid w:val="00E853C9"/>
    <w:rsid w:val="00E85C8C"/>
    <w:rsid w:val="00E85C9E"/>
    <w:rsid w:val="00E85E36"/>
    <w:rsid w:val="00E8605D"/>
    <w:rsid w:val="00E86142"/>
    <w:rsid w:val="00E861FC"/>
    <w:rsid w:val="00E86709"/>
    <w:rsid w:val="00E86855"/>
    <w:rsid w:val="00E87027"/>
    <w:rsid w:val="00E87605"/>
    <w:rsid w:val="00E87865"/>
    <w:rsid w:val="00E87986"/>
    <w:rsid w:val="00E87AAA"/>
    <w:rsid w:val="00E87B30"/>
    <w:rsid w:val="00E87F58"/>
    <w:rsid w:val="00E90389"/>
    <w:rsid w:val="00E90407"/>
    <w:rsid w:val="00E905EA"/>
    <w:rsid w:val="00E90E92"/>
    <w:rsid w:val="00E91174"/>
    <w:rsid w:val="00E911BA"/>
    <w:rsid w:val="00E911DB"/>
    <w:rsid w:val="00E91782"/>
    <w:rsid w:val="00E91AC6"/>
    <w:rsid w:val="00E91DB5"/>
    <w:rsid w:val="00E91EB9"/>
    <w:rsid w:val="00E91EC6"/>
    <w:rsid w:val="00E9214C"/>
    <w:rsid w:val="00E924C9"/>
    <w:rsid w:val="00E92A6D"/>
    <w:rsid w:val="00E9324B"/>
    <w:rsid w:val="00E932CE"/>
    <w:rsid w:val="00E93409"/>
    <w:rsid w:val="00E9341A"/>
    <w:rsid w:val="00E935D3"/>
    <w:rsid w:val="00E936A1"/>
    <w:rsid w:val="00E937A7"/>
    <w:rsid w:val="00E9391F"/>
    <w:rsid w:val="00E93A05"/>
    <w:rsid w:val="00E93A6C"/>
    <w:rsid w:val="00E93CCA"/>
    <w:rsid w:val="00E93FB1"/>
    <w:rsid w:val="00E93FF8"/>
    <w:rsid w:val="00E9410C"/>
    <w:rsid w:val="00E94189"/>
    <w:rsid w:val="00E943D4"/>
    <w:rsid w:val="00E94915"/>
    <w:rsid w:val="00E94D95"/>
    <w:rsid w:val="00E95108"/>
    <w:rsid w:val="00E95135"/>
    <w:rsid w:val="00E9517A"/>
    <w:rsid w:val="00E95281"/>
    <w:rsid w:val="00E952B2"/>
    <w:rsid w:val="00E9533E"/>
    <w:rsid w:val="00E9542F"/>
    <w:rsid w:val="00E95492"/>
    <w:rsid w:val="00E95676"/>
    <w:rsid w:val="00E95850"/>
    <w:rsid w:val="00E95900"/>
    <w:rsid w:val="00E96062"/>
    <w:rsid w:val="00E964F7"/>
    <w:rsid w:val="00E9654A"/>
    <w:rsid w:val="00E96A21"/>
    <w:rsid w:val="00E973FF"/>
    <w:rsid w:val="00E974F3"/>
    <w:rsid w:val="00E97523"/>
    <w:rsid w:val="00E9759E"/>
    <w:rsid w:val="00E979C2"/>
    <w:rsid w:val="00EA0133"/>
    <w:rsid w:val="00EA036A"/>
    <w:rsid w:val="00EA048B"/>
    <w:rsid w:val="00EA04C4"/>
    <w:rsid w:val="00EA05F4"/>
    <w:rsid w:val="00EA092A"/>
    <w:rsid w:val="00EA0E1C"/>
    <w:rsid w:val="00EA1067"/>
    <w:rsid w:val="00EA1638"/>
    <w:rsid w:val="00EA18AB"/>
    <w:rsid w:val="00EA1914"/>
    <w:rsid w:val="00EA1A84"/>
    <w:rsid w:val="00EA1B98"/>
    <w:rsid w:val="00EA1E98"/>
    <w:rsid w:val="00EA2274"/>
    <w:rsid w:val="00EA239F"/>
    <w:rsid w:val="00EA23B5"/>
    <w:rsid w:val="00EA2422"/>
    <w:rsid w:val="00EA2458"/>
    <w:rsid w:val="00EA28BA"/>
    <w:rsid w:val="00EA29A5"/>
    <w:rsid w:val="00EA2A88"/>
    <w:rsid w:val="00EA2ACA"/>
    <w:rsid w:val="00EA3035"/>
    <w:rsid w:val="00EA3D99"/>
    <w:rsid w:val="00EA42E9"/>
    <w:rsid w:val="00EA44B7"/>
    <w:rsid w:val="00EA47F8"/>
    <w:rsid w:val="00EA48D3"/>
    <w:rsid w:val="00EA4A36"/>
    <w:rsid w:val="00EA4A47"/>
    <w:rsid w:val="00EA4BCE"/>
    <w:rsid w:val="00EA4C31"/>
    <w:rsid w:val="00EA4ED7"/>
    <w:rsid w:val="00EA515A"/>
    <w:rsid w:val="00EA5C96"/>
    <w:rsid w:val="00EA5DE9"/>
    <w:rsid w:val="00EA5F78"/>
    <w:rsid w:val="00EA6140"/>
    <w:rsid w:val="00EA62B1"/>
    <w:rsid w:val="00EA66C5"/>
    <w:rsid w:val="00EA6858"/>
    <w:rsid w:val="00EA6BD8"/>
    <w:rsid w:val="00EA6D04"/>
    <w:rsid w:val="00EA707F"/>
    <w:rsid w:val="00EA70E4"/>
    <w:rsid w:val="00EA7528"/>
    <w:rsid w:val="00EA767A"/>
    <w:rsid w:val="00EA7899"/>
    <w:rsid w:val="00EA7B48"/>
    <w:rsid w:val="00EA7C11"/>
    <w:rsid w:val="00EA7FA1"/>
    <w:rsid w:val="00EB0347"/>
    <w:rsid w:val="00EB0423"/>
    <w:rsid w:val="00EB058F"/>
    <w:rsid w:val="00EB0CB4"/>
    <w:rsid w:val="00EB0D0C"/>
    <w:rsid w:val="00EB0E37"/>
    <w:rsid w:val="00EB1115"/>
    <w:rsid w:val="00EB19BD"/>
    <w:rsid w:val="00EB1ADB"/>
    <w:rsid w:val="00EB1D8F"/>
    <w:rsid w:val="00EB1DD4"/>
    <w:rsid w:val="00EB1F0A"/>
    <w:rsid w:val="00EB252F"/>
    <w:rsid w:val="00EB2552"/>
    <w:rsid w:val="00EB2592"/>
    <w:rsid w:val="00EB26CF"/>
    <w:rsid w:val="00EB2AAC"/>
    <w:rsid w:val="00EB2BDE"/>
    <w:rsid w:val="00EB2C92"/>
    <w:rsid w:val="00EB2D16"/>
    <w:rsid w:val="00EB3093"/>
    <w:rsid w:val="00EB32F6"/>
    <w:rsid w:val="00EB331B"/>
    <w:rsid w:val="00EB37DC"/>
    <w:rsid w:val="00EB3A1E"/>
    <w:rsid w:val="00EB3B32"/>
    <w:rsid w:val="00EB3BC0"/>
    <w:rsid w:val="00EB3DAD"/>
    <w:rsid w:val="00EB3EEE"/>
    <w:rsid w:val="00EB4025"/>
    <w:rsid w:val="00EB40B9"/>
    <w:rsid w:val="00EB43B2"/>
    <w:rsid w:val="00EB44C4"/>
    <w:rsid w:val="00EB4894"/>
    <w:rsid w:val="00EB49DC"/>
    <w:rsid w:val="00EB4BAD"/>
    <w:rsid w:val="00EB52A6"/>
    <w:rsid w:val="00EB547F"/>
    <w:rsid w:val="00EB5527"/>
    <w:rsid w:val="00EB5A3B"/>
    <w:rsid w:val="00EB5BC6"/>
    <w:rsid w:val="00EB5EC6"/>
    <w:rsid w:val="00EB66E2"/>
    <w:rsid w:val="00EB6766"/>
    <w:rsid w:val="00EB68A2"/>
    <w:rsid w:val="00EB6EBE"/>
    <w:rsid w:val="00EB7093"/>
    <w:rsid w:val="00EB7175"/>
    <w:rsid w:val="00EB778B"/>
    <w:rsid w:val="00EB7793"/>
    <w:rsid w:val="00EB7802"/>
    <w:rsid w:val="00EB78B3"/>
    <w:rsid w:val="00EB78E7"/>
    <w:rsid w:val="00EB7D56"/>
    <w:rsid w:val="00EC0031"/>
    <w:rsid w:val="00EC0B7B"/>
    <w:rsid w:val="00EC0C74"/>
    <w:rsid w:val="00EC0F94"/>
    <w:rsid w:val="00EC1261"/>
    <w:rsid w:val="00EC128B"/>
    <w:rsid w:val="00EC1346"/>
    <w:rsid w:val="00EC1896"/>
    <w:rsid w:val="00EC1B0B"/>
    <w:rsid w:val="00EC1C7D"/>
    <w:rsid w:val="00EC1FDF"/>
    <w:rsid w:val="00EC20D6"/>
    <w:rsid w:val="00EC2273"/>
    <w:rsid w:val="00EC23F4"/>
    <w:rsid w:val="00EC24F6"/>
    <w:rsid w:val="00EC27E2"/>
    <w:rsid w:val="00EC2AAF"/>
    <w:rsid w:val="00EC2C62"/>
    <w:rsid w:val="00EC2F85"/>
    <w:rsid w:val="00EC3138"/>
    <w:rsid w:val="00EC3820"/>
    <w:rsid w:val="00EC39B9"/>
    <w:rsid w:val="00EC3C6A"/>
    <w:rsid w:val="00EC4034"/>
    <w:rsid w:val="00EC4328"/>
    <w:rsid w:val="00EC43BA"/>
    <w:rsid w:val="00EC49C1"/>
    <w:rsid w:val="00EC4A7A"/>
    <w:rsid w:val="00EC4BA9"/>
    <w:rsid w:val="00EC4F46"/>
    <w:rsid w:val="00EC4FBA"/>
    <w:rsid w:val="00EC5967"/>
    <w:rsid w:val="00EC59BA"/>
    <w:rsid w:val="00EC5AB0"/>
    <w:rsid w:val="00EC5D8C"/>
    <w:rsid w:val="00EC6D97"/>
    <w:rsid w:val="00EC6D98"/>
    <w:rsid w:val="00EC730D"/>
    <w:rsid w:val="00EC7374"/>
    <w:rsid w:val="00EC796D"/>
    <w:rsid w:val="00EC7C5B"/>
    <w:rsid w:val="00EC7D28"/>
    <w:rsid w:val="00EC7DE7"/>
    <w:rsid w:val="00EC7E6E"/>
    <w:rsid w:val="00EC7F76"/>
    <w:rsid w:val="00ED020D"/>
    <w:rsid w:val="00ED02D6"/>
    <w:rsid w:val="00ED04F6"/>
    <w:rsid w:val="00ED052A"/>
    <w:rsid w:val="00ED082E"/>
    <w:rsid w:val="00ED0846"/>
    <w:rsid w:val="00ED08D9"/>
    <w:rsid w:val="00ED0A28"/>
    <w:rsid w:val="00ED0ACF"/>
    <w:rsid w:val="00ED0FF5"/>
    <w:rsid w:val="00ED10A9"/>
    <w:rsid w:val="00ED10B5"/>
    <w:rsid w:val="00ED140F"/>
    <w:rsid w:val="00ED1469"/>
    <w:rsid w:val="00ED154F"/>
    <w:rsid w:val="00ED1689"/>
    <w:rsid w:val="00ED1886"/>
    <w:rsid w:val="00ED18E9"/>
    <w:rsid w:val="00ED1AAE"/>
    <w:rsid w:val="00ED1CF8"/>
    <w:rsid w:val="00ED1D39"/>
    <w:rsid w:val="00ED23EA"/>
    <w:rsid w:val="00ED24C6"/>
    <w:rsid w:val="00ED258C"/>
    <w:rsid w:val="00ED293B"/>
    <w:rsid w:val="00ED29DF"/>
    <w:rsid w:val="00ED2A7E"/>
    <w:rsid w:val="00ED2B46"/>
    <w:rsid w:val="00ED2C11"/>
    <w:rsid w:val="00ED2D85"/>
    <w:rsid w:val="00ED2DF6"/>
    <w:rsid w:val="00ED2E03"/>
    <w:rsid w:val="00ED2EF3"/>
    <w:rsid w:val="00ED3051"/>
    <w:rsid w:val="00ED343B"/>
    <w:rsid w:val="00ED3A72"/>
    <w:rsid w:val="00ED401E"/>
    <w:rsid w:val="00ED4390"/>
    <w:rsid w:val="00ED4637"/>
    <w:rsid w:val="00ED46F4"/>
    <w:rsid w:val="00ED4B6A"/>
    <w:rsid w:val="00ED4E80"/>
    <w:rsid w:val="00ED4F23"/>
    <w:rsid w:val="00ED5075"/>
    <w:rsid w:val="00ED523A"/>
    <w:rsid w:val="00ED559D"/>
    <w:rsid w:val="00ED5795"/>
    <w:rsid w:val="00ED590E"/>
    <w:rsid w:val="00ED5B0C"/>
    <w:rsid w:val="00ED5DE2"/>
    <w:rsid w:val="00ED5E8E"/>
    <w:rsid w:val="00ED5F8B"/>
    <w:rsid w:val="00ED603B"/>
    <w:rsid w:val="00ED6075"/>
    <w:rsid w:val="00ED6107"/>
    <w:rsid w:val="00ED6582"/>
    <w:rsid w:val="00ED6755"/>
    <w:rsid w:val="00ED678B"/>
    <w:rsid w:val="00ED719F"/>
    <w:rsid w:val="00ED7261"/>
    <w:rsid w:val="00ED77DB"/>
    <w:rsid w:val="00ED788A"/>
    <w:rsid w:val="00ED7AC2"/>
    <w:rsid w:val="00ED7FAD"/>
    <w:rsid w:val="00EE00D0"/>
    <w:rsid w:val="00EE0169"/>
    <w:rsid w:val="00EE03C6"/>
    <w:rsid w:val="00EE0494"/>
    <w:rsid w:val="00EE0774"/>
    <w:rsid w:val="00EE0956"/>
    <w:rsid w:val="00EE0A44"/>
    <w:rsid w:val="00EE0A53"/>
    <w:rsid w:val="00EE0BEE"/>
    <w:rsid w:val="00EE0ECE"/>
    <w:rsid w:val="00EE1117"/>
    <w:rsid w:val="00EE133B"/>
    <w:rsid w:val="00EE1459"/>
    <w:rsid w:val="00EE179D"/>
    <w:rsid w:val="00EE1C3B"/>
    <w:rsid w:val="00EE1CF0"/>
    <w:rsid w:val="00EE1E34"/>
    <w:rsid w:val="00EE1E6C"/>
    <w:rsid w:val="00EE1EC6"/>
    <w:rsid w:val="00EE26EF"/>
    <w:rsid w:val="00EE2760"/>
    <w:rsid w:val="00EE287A"/>
    <w:rsid w:val="00EE2B12"/>
    <w:rsid w:val="00EE2B29"/>
    <w:rsid w:val="00EE2C67"/>
    <w:rsid w:val="00EE2E57"/>
    <w:rsid w:val="00EE2FC2"/>
    <w:rsid w:val="00EE3454"/>
    <w:rsid w:val="00EE3626"/>
    <w:rsid w:val="00EE36E5"/>
    <w:rsid w:val="00EE37A4"/>
    <w:rsid w:val="00EE431A"/>
    <w:rsid w:val="00EE4357"/>
    <w:rsid w:val="00EE43D8"/>
    <w:rsid w:val="00EE4880"/>
    <w:rsid w:val="00EE4C9F"/>
    <w:rsid w:val="00EE4EAE"/>
    <w:rsid w:val="00EE539C"/>
    <w:rsid w:val="00EE5602"/>
    <w:rsid w:val="00EE567E"/>
    <w:rsid w:val="00EE59EE"/>
    <w:rsid w:val="00EE5A9A"/>
    <w:rsid w:val="00EE5C87"/>
    <w:rsid w:val="00EE5D4D"/>
    <w:rsid w:val="00EE63A2"/>
    <w:rsid w:val="00EE6B62"/>
    <w:rsid w:val="00EE6D09"/>
    <w:rsid w:val="00EE6ED0"/>
    <w:rsid w:val="00EE70DF"/>
    <w:rsid w:val="00EE7627"/>
    <w:rsid w:val="00EE7880"/>
    <w:rsid w:val="00EE78A4"/>
    <w:rsid w:val="00EE7B92"/>
    <w:rsid w:val="00EE7F79"/>
    <w:rsid w:val="00EF0066"/>
    <w:rsid w:val="00EF021B"/>
    <w:rsid w:val="00EF027E"/>
    <w:rsid w:val="00EF0758"/>
    <w:rsid w:val="00EF07AB"/>
    <w:rsid w:val="00EF0BEC"/>
    <w:rsid w:val="00EF0D2E"/>
    <w:rsid w:val="00EF0EE6"/>
    <w:rsid w:val="00EF10B6"/>
    <w:rsid w:val="00EF1868"/>
    <w:rsid w:val="00EF1872"/>
    <w:rsid w:val="00EF191A"/>
    <w:rsid w:val="00EF1A4B"/>
    <w:rsid w:val="00EF1C84"/>
    <w:rsid w:val="00EF2317"/>
    <w:rsid w:val="00EF231D"/>
    <w:rsid w:val="00EF2743"/>
    <w:rsid w:val="00EF277E"/>
    <w:rsid w:val="00EF28D4"/>
    <w:rsid w:val="00EF295D"/>
    <w:rsid w:val="00EF29FC"/>
    <w:rsid w:val="00EF2B6F"/>
    <w:rsid w:val="00EF2F87"/>
    <w:rsid w:val="00EF354E"/>
    <w:rsid w:val="00EF36E3"/>
    <w:rsid w:val="00EF3863"/>
    <w:rsid w:val="00EF3C60"/>
    <w:rsid w:val="00EF3C77"/>
    <w:rsid w:val="00EF3ED2"/>
    <w:rsid w:val="00EF3F64"/>
    <w:rsid w:val="00EF41DC"/>
    <w:rsid w:val="00EF4638"/>
    <w:rsid w:val="00EF4975"/>
    <w:rsid w:val="00EF497E"/>
    <w:rsid w:val="00EF4D6A"/>
    <w:rsid w:val="00EF5D60"/>
    <w:rsid w:val="00EF5DA6"/>
    <w:rsid w:val="00EF5E64"/>
    <w:rsid w:val="00EF5F7B"/>
    <w:rsid w:val="00EF60D5"/>
    <w:rsid w:val="00EF65B6"/>
    <w:rsid w:val="00EF676E"/>
    <w:rsid w:val="00EF6772"/>
    <w:rsid w:val="00EF6D7C"/>
    <w:rsid w:val="00EF6EB0"/>
    <w:rsid w:val="00EF6EC4"/>
    <w:rsid w:val="00EF7338"/>
    <w:rsid w:val="00EF75AC"/>
    <w:rsid w:val="00EF77AE"/>
    <w:rsid w:val="00EF7828"/>
    <w:rsid w:val="00EF7858"/>
    <w:rsid w:val="00EF79F6"/>
    <w:rsid w:val="00EF7BCE"/>
    <w:rsid w:val="00EF7CFF"/>
    <w:rsid w:val="00F004B8"/>
    <w:rsid w:val="00F00652"/>
    <w:rsid w:val="00F007AB"/>
    <w:rsid w:val="00F007B9"/>
    <w:rsid w:val="00F00861"/>
    <w:rsid w:val="00F008DC"/>
    <w:rsid w:val="00F00B0E"/>
    <w:rsid w:val="00F00B21"/>
    <w:rsid w:val="00F00BE3"/>
    <w:rsid w:val="00F00C8B"/>
    <w:rsid w:val="00F00CF8"/>
    <w:rsid w:val="00F00D8A"/>
    <w:rsid w:val="00F00F84"/>
    <w:rsid w:val="00F01625"/>
    <w:rsid w:val="00F01A81"/>
    <w:rsid w:val="00F01CF1"/>
    <w:rsid w:val="00F01E02"/>
    <w:rsid w:val="00F022C1"/>
    <w:rsid w:val="00F0238D"/>
    <w:rsid w:val="00F025F5"/>
    <w:rsid w:val="00F02845"/>
    <w:rsid w:val="00F02A5C"/>
    <w:rsid w:val="00F02D2E"/>
    <w:rsid w:val="00F02D38"/>
    <w:rsid w:val="00F02E3D"/>
    <w:rsid w:val="00F02F64"/>
    <w:rsid w:val="00F0302A"/>
    <w:rsid w:val="00F0315F"/>
    <w:rsid w:val="00F033C0"/>
    <w:rsid w:val="00F039FD"/>
    <w:rsid w:val="00F03A63"/>
    <w:rsid w:val="00F03B75"/>
    <w:rsid w:val="00F044D3"/>
    <w:rsid w:val="00F04A88"/>
    <w:rsid w:val="00F04B8D"/>
    <w:rsid w:val="00F04E2C"/>
    <w:rsid w:val="00F04E3A"/>
    <w:rsid w:val="00F0528F"/>
    <w:rsid w:val="00F05480"/>
    <w:rsid w:val="00F05570"/>
    <w:rsid w:val="00F05591"/>
    <w:rsid w:val="00F05773"/>
    <w:rsid w:val="00F05DC4"/>
    <w:rsid w:val="00F05FA6"/>
    <w:rsid w:val="00F063E8"/>
    <w:rsid w:val="00F066CF"/>
    <w:rsid w:val="00F066E7"/>
    <w:rsid w:val="00F067F2"/>
    <w:rsid w:val="00F068CE"/>
    <w:rsid w:val="00F06AE5"/>
    <w:rsid w:val="00F06C22"/>
    <w:rsid w:val="00F0703D"/>
    <w:rsid w:val="00F075E8"/>
    <w:rsid w:val="00F0766E"/>
    <w:rsid w:val="00F07692"/>
    <w:rsid w:val="00F07754"/>
    <w:rsid w:val="00F07773"/>
    <w:rsid w:val="00F07B05"/>
    <w:rsid w:val="00F07B2C"/>
    <w:rsid w:val="00F07C70"/>
    <w:rsid w:val="00F07DBD"/>
    <w:rsid w:val="00F07EA7"/>
    <w:rsid w:val="00F07ED7"/>
    <w:rsid w:val="00F07FAF"/>
    <w:rsid w:val="00F101C9"/>
    <w:rsid w:val="00F1035F"/>
    <w:rsid w:val="00F105A2"/>
    <w:rsid w:val="00F108D4"/>
    <w:rsid w:val="00F10D62"/>
    <w:rsid w:val="00F10EB5"/>
    <w:rsid w:val="00F11416"/>
    <w:rsid w:val="00F11426"/>
    <w:rsid w:val="00F11452"/>
    <w:rsid w:val="00F115CC"/>
    <w:rsid w:val="00F117A1"/>
    <w:rsid w:val="00F11866"/>
    <w:rsid w:val="00F11C1D"/>
    <w:rsid w:val="00F11C66"/>
    <w:rsid w:val="00F11F2D"/>
    <w:rsid w:val="00F1221B"/>
    <w:rsid w:val="00F12383"/>
    <w:rsid w:val="00F12445"/>
    <w:rsid w:val="00F12523"/>
    <w:rsid w:val="00F126CD"/>
    <w:rsid w:val="00F12708"/>
    <w:rsid w:val="00F12A82"/>
    <w:rsid w:val="00F12B99"/>
    <w:rsid w:val="00F12C6E"/>
    <w:rsid w:val="00F1316E"/>
    <w:rsid w:val="00F131D5"/>
    <w:rsid w:val="00F13261"/>
    <w:rsid w:val="00F13591"/>
    <w:rsid w:val="00F13679"/>
    <w:rsid w:val="00F13B36"/>
    <w:rsid w:val="00F13CFD"/>
    <w:rsid w:val="00F13EC2"/>
    <w:rsid w:val="00F1402F"/>
    <w:rsid w:val="00F14040"/>
    <w:rsid w:val="00F142F0"/>
    <w:rsid w:val="00F146CC"/>
    <w:rsid w:val="00F14781"/>
    <w:rsid w:val="00F147BD"/>
    <w:rsid w:val="00F14800"/>
    <w:rsid w:val="00F149ED"/>
    <w:rsid w:val="00F14A09"/>
    <w:rsid w:val="00F153A0"/>
    <w:rsid w:val="00F155F2"/>
    <w:rsid w:val="00F15853"/>
    <w:rsid w:val="00F15DFC"/>
    <w:rsid w:val="00F15FBE"/>
    <w:rsid w:val="00F176BF"/>
    <w:rsid w:val="00F176D0"/>
    <w:rsid w:val="00F17A39"/>
    <w:rsid w:val="00F200E8"/>
    <w:rsid w:val="00F20162"/>
    <w:rsid w:val="00F202A0"/>
    <w:rsid w:val="00F202DF"/>
    <w:rsid w:val="00F2038D"/>
    <w:rsid w:val="00F2070D"/>
    <w:rsid w:val="00F20754"/>
    <w:rsid w:val="00F20A65"/>
    <w:rsid w:val="00F20C26"/>
    <w:rsid w:val="00F20DE7"/>
    <w:rsid w:val="00F20EB0"/>
    <w:rsid w:val="00F20EC7"/>
    <w:rsid w:val="00F2107F"/>
    <w:rsid w:val="00F2114D"/>
    <w:rsid w:val="00F213B2"/>
    <w:rsid w:val="00F21590"/>
    <w:rsid w:val="00F21751"/>
    <w:rsid w:val="00F219B3"/>
    <w:rsid w:val="00F21B37"/>
    <w:rsid w:val="00F21BB8"/>
    <w:rsid w:val="00F21D4D"/>
    <w:rsid w:val="00F21E3F"/>
    <w:rsid w:val="00F220A5"/>
    <w:rsid w:val="00F226B7"/>
    <w:rsid w:val="00F22789"/>
    <w:rsid w:val="00F227A3"/>
    <w:rsid w:val="00F22802"/>
    <w:rsid w:val="00F22A91"/>
    <w:rsid w:val="00F22A9D"/>
    <w:rsid w:val="00F22B26"/>
    <w:rsid w:val="00F22BAF"/>
    <w:rsid w:val="00F22FAE"/>
    <w:rsid w:val="00F23137"/>
    <w:rsid w:val="00F231F6"/>
    <w:rsid w:val="00F23264"/>
    <w:rsid w:val="00F23355"/>
    <w:rsid w:val="00F23A36"/>
    <w:rsid w:val="00F23AF7"/>
    <w:rsid w:val="00F23CFF"/>
    <w:rsid w:val="00F23D32"/>
    <w:rsid w:val="00F23D7A"/>
    <w:rsid w:val="00F23D85"/>
    <w:rsid w:val="00F241AF"/>
    <w:rsid w:val="00F2445E"/>
    <w:rsid w:val="00F244E8"/>
    <w:rsid w:val="00F24528"/>
    <w:rsid w:val="00F24D37"/>
    <w:rsid w:val="00F25427"/>
    <w:rsid w:val="00F2552F"/>
    <w:rsid w:val="00F25B95"/>
    <w:rsid w:val="00F25E1A"/>
    <w:rsid w:val="00F25E2E"/>
    <w:rsid w:val="00F26263"/>
    <w:rsid w:val="00F26278"/>
    <w:rsid w:val="00F26991"/>
    <w:rsid w:val="00F26D74"/>
    <w:rsid w:val="00F27230"/>
    <w:rsid w:val="00F272CF"/>
    <w:rsid w:val="00F274B3"/>
    <w:rsid w:val="00F27885"/>
    <w:rsid w:val="00F27B92"/>
    <w:rsid w:val="00F27C5C"/>
    <w:rsid w:val="00F27EBE"/>
    <w:rsid w:val="00F30799"/>
    <w:rsid w:val="00F30837"/>
    <w:rsid w:val="00F30A8A"/>
    <w:rsid w:val="00F30ABE"/>
    <w:rsid w:val="00F30F53"/>
    <w:rsid w:val="00F31157"/>
    <w:rsid w:val="00F3124E"/>
    <w:rsid w:val="00F315FC"/>
    <w:rsid w:val="00F3160B"/>
    <w:rsid w:val="00F316C8"/>
    <w:rsid w:val="00F31764"/>
    <w:rsid w:val="00F31BB0"/>
    <w:rsid w:val="00F31D16"/>
    <w:rsid w:val="00F31F49"/>
    <w:rsid w:val="00F31FF6"/>
    <w:rsid w:val="00F32149"/>
    <w:rsid w:val="00F3246D"/>
    <w:rsid w:val="00F3261C"/>
    <w:rsid w:val="00F32CB9"/>
    <w:rsid w:val="00F32E9D"/>
    <w:rsid w:val="00F33145"/>
    <w:rsid w:val="00F33151"/>
    <w:rsid w:val="00F3327B"/>
    <w:rsid w:val="00F3338E"/>
    <w:rsid w:val="00F33437"/>
    <w:rsid w:val="00F3348A"/>
    <w:rsid w:val="00F3359D"/>
    <w:rsid w:val="00F3395B"/>
    <w:rsid w:val="00F33992"/>
    <w:rsid w:val="00F33AA6"/>
    <w:rsid w:val="00F33C72"/>
    <w:rsid w:val="00F33ED4"/>
    <w:rsid w:val="00F340E6"/>
    <w:rsid w:val="00F340F6"/>
    <w:rsid w:val="00F3461B"/>
    <w:rsid w:val="00F34A88"/>
    <w:rsid w:val="00F34A94"/>
    <w:rsid w:val="00F34F4C"/>
    <w:rsid w:val="00F34FE0"/>
    <w:rsid w:val="00F352EC"/>
    <w:rsid w:val="00F353BB"/>
    <w:rsid w:val="00F36045"/>
    <w:rsid w:val="00F365AF"/>
    <w:rsid w:val="00F367C4"/>
    <w:rsid w:val="00F368EB"/>
    <w:rsid w:val="00F36A2A"/>
    <w:rsid w:val="00F36C44"/>
    <w:rsid w:val="00F371CC"/>
    <w:rsid w:val="00F374F2"/>
    <w:rsid w:val="00F3777D"/>
    <w:rsid w:val="00F37921"/>
    <w:rsid w:val="00F37ACE"/>
    <w:rsid w:val="00F37FED"/>
    <w:rsid w:val="00F4010C"/>
    <w:rsid w:val="00F4067F"/>
    <w:rsid w:val="00F406A0"/>
    <w:rsid w:val="00F4085A"/>
    <w:rsid w:val="00F40ED1"/>
    <w:rsid w:val="00F4145C"/>
    <w:rsid w:val="00F416D8"/>
    <w:rsid w:val="00F41B1C"/>
    <w:rsid w:val="00F41BDD"/>
    <w:rsid w:val="00F41E6D"/>
    <w:rsid w:val="00F42162"/>
    <w:rsid w:val="00F421B9"/>
    <w:rsid w:val="00F42267"/>
    <w:rsid w:val="00F42399"/>
    <w:rsid w:val="00F42630"/>
    <w:rsid w:val="00F42940"/>
    <w:rsid w:val="00F42B16"/>
    <w:rsid w:val="00F42C18"/>
    <w:rsid w:val="00F42C88"/>
    <w:rsid w:val="00F42D58"/>
    <w:rsid w:val="00F430A0"/>
    <w:rsid w:val="00F43298"/>
    <w:rsid w:val="00F43718"/>
    <w:rsid w:val="00F439F8"/>
    <w:rsid w:val="00F43B53"/>
    <w:rsid w:val="00F43D53"/>
    <w:rsid w:val="00F43D7D"/>
    <w:rsid w:val="00F44000"/>
    <w:rsid w:val="00F4417B"/>
    <w:rsid w:val="00F443AA"/>
    <w:rsid w:val="00F445BD"/>
    <w:rsid w:val="00F44658"/>
    <w:rsid w:val="00F447A6"/>
    <w:rsid w:val="00F44B28"/>
    <w:rsid w:val="00F44E12"/>
    <w:rsid w:val="00F44E14"/>
    <w:rsid w:val="00F44E21"/>
    <w:rsid w:val="00F4508B"/>
    <w:rsid w:val="00F450F7"/>
    <w:rsid w:val="00F45439"/>
    <w:rsid w:val="00F455C5"/>
    <w:rsid w:val="00F4590D"/>
    <w:rsid w:val="00F45A04"/>
    <w:rsid w:val="00F45A2A"/>
    <w:rsid w:val="00F45E06"/>
    <w:rsid w:val="00F4616E"/>
    <w:rsid w:val="00F463A0"/>
    <w:rsid w:val="00F4694D"/>
    <w:rsid w:val="00F46A3A"/>
    <w:rsid w:val="00F46A98"/>
    <w:rsid w:val="00F46C36"/>
    <w:rsid w:val="00F47125"/>
    <w:rsid w:val="00F47C12"/>
    <w:rsid w:val="00F50114"/>
    <w:rsid w:val="00F50865"/>
    <w:rsid w:val="00F50B99"/>
    <w:rsid w:val="00F50F59"/>
    <w:rsid w:val="00F51179"/>
    <w:rsid w:val="00F51819"/>
    <w:rsid w:val="00F51A5A"/>
    <w:rsid w:val="00F51AB4"/>
    <w:rsid w:val="00F51D13"/>
    <w:rsid w:val="00F51E5A"/>
    <w:rsid w:val="00F52330"/>
    <w:rsid w:val="00F526FD"/>
    <w:rsid w:val="00F528D8"/>
    <w:rsid w:val="00F53516"/>
    <w:rsid w:val="00F5351C"/>
    <w:rsid w:val="00F53529"/>
    <w:rsid w:val="00F5352C"/>
    <w:rsid w:val="00F535FC"/>
    <w:rsid w:val="00F53641"/>
    <w:rsid w:val="00F536C8"/>
    <w:rsid w:val="00F537F4"/>
    <w:rsid w:val="00F53C96"/>
    <w:rsid w:val="00F54437"/>
    <w:rsid w:val="00F5458D"/>
    <w:rsid w:val="00F546C7"/>
    <w:rsid w:val="00F54705"/>
    <w:rsid w:val="00F5483F"/>
    <w:rsid w:val="00F54958"/>
    <w:rsid w:val="00F54A36"/>
    <w:rsid w:val="00F54C8B"/>
    <w:rsid w:val="00F5594D"/>
    <w:rsid w:val="00F55B8A"/>
    <w:rsid w:val="00F55BC3"/>
    <w:rsid w:val="00F567A0"/>
    <w:rsid w:val="00F56C92"/>
    <w:rsid w:val="00F56DB4"/>
    <w:rsid w:val="00F570C2"/>
    <w:rsid w:val="00F57259"/>
    <w:rsid w:val="00F57443"/>
    <w:rsid w:val="00F574EF"/>
    <w:rsid w:val="00F578CF"/>
    <w:rsid w:val="00F57BF9"/>
    <w:rsid w:val="00F57EBB"/>
    <w:rsid w:val="00F60070"/>
    <w:rsid w:val="00F6062C"/>
    <w:rsid w:val="00F60936"/>
    <w:rsid w:val="00F60A2A"/>
    <w:rsid w:val="00F60B8A"/>
    <w:rsid w:val="00F60BA3"/>
    <w:rsid w:val="00F60F16"/>
    <w:rsid w:val="00F6124C"/>
    <w:rsid w:val="00F61684"/>
    <w:rsid w:val="00F61699"/>
    <w:rsid w:val="00F616D4"/>
    <w:rsid w:val="00F619BA"/>
    <w:rsid w:val="00F61C3F"/>
    <w:rsid w:val="00F61D0A"/>
    <w:rsid w:val="00F61E4C"/>
    <w:rsid w:val="00F61EFD"/>
    <w:rsid w:val="00F6200D"/>
    <w:rsid w:val="00F6206C"/>
    <w:rsid w:val="00F620C2"/>
    <w:rsid w:val="00F6219E"/>
    <w:rsid w:val="00F62214"/>
    <w:rsid w:val="00F6279F"/>
    <w:rsid w:val="00F62C26"/>
    <w:rsid w:val="00F62F06"/>
    <w:rsid w:val="00F62F53"/>
    <w:rsid w:val="00F631F0"/>
    <w:rsid w:val="00F632D1"/>
    <w:rsid w:val="00F63499"/>
    <w:rsid w:val="00F635BD"/>
    <w:rsid w:val="00F63B62"/>
    <w:rsid w:val="00F63B70"/>
    <w:rsid w:val="00F63BEB"/>
    <w:rsid w:val="00F64124"/>
    <w:rsid w:val="00F64542"/>
    <w:rsid w:val="00F64552"/>
    <w:rsid w:val="00F646C1"/>
    <w:rsid w:val="00F649BB"/>
    <w:rsid w:val="00F64E5C"/>
    <w:rsid w:val="00F650A2"/>
    <w:rsid w:val="00F650D3"/>
    <w:rsid w:val="00F65103"/>
    <w:rsid w:val="00F651D4"/>
    <w:rsid w:val="00F65640"/>
    <w:rsid w:val="00F656BC"/>
    <w:rsid w:val="00F65720"/>
    <w:rsid w:val="00F6575F"/>
    <w:rsid w:val="00F65A17"/>
    <w:rsid w:val="00F65BBF"/>
    <w:rsid w:val="00F65D50"/>
    <w:rsid w:val="00F660A9"/>
    <w:rsid w:val="00F663F4"/>
    <w:rsid w:val="00F6672C"/>
    <w:rsid w:val="00F66A87"/>
    <w:rsid w:val="00F66BD2"/>
    <w:rsid w:val="00F674C7"/>
    <w:rsid w:val="00F67634"/>
    <w:rsid w:val="00F67AD7"/>
    <w:rsid w:val="00F67C0E"/>
    <w:rsid w:val="00F67EFF"/>
    <w:rsid w:val="00F705F6"/>
    <w:rsid w:val="00F7066D"/>
    <w:rsid w:val="00F707AD"/>
    <w:rsid w:val="00F70D35"/>
    <w:rsid w:val="00F70F9F"/>
    <w:rsid w:val="00F70FAA"/>
    <w:rsid w:val="00F712D4"/>
    <w:rsid w:val="00F71326"/>
    <w:rsid w:val="00F71433"/>
    <w:rsid w:val="00F715C5"/>
    <w:rsid w:val="00F71606"/>
    <w:rsid w:val="00F71776"/>
    <w:rsid w:val="00F717EF"/>
    <w:rsid w:val="00F71A39"/>
    <w:rsid w:val="00F71B48"/>
    <w:rsid w:val="00F721B4"/>
    <w:rsid w:val="00F722E3"/>
    <w:rsid w:val="00F72311"/>
    <w:rsid w:val="00F72870"/>
    <w:rsid w:val="00F72981"/>
    <w:rsid w:val="00F72C12"/>
    <w:rsid w:val="00F72C1F"/>
    <w:rsid w:val="00F72EED"/>
    <w:rsid w:val="00F7318C"/>
    <w:rsid w:val="00F7322C"/>
    <w:rsid w:val="00F73271"/>
    <w:rsid w:val="00F7333C"/>
    <w:rsid w:val="00F73395"/>
    <w:rsid w:val="00F736A2"/>
    <w:rsid w:val="00F737C6"/>
    <w:rsid w:val="00F746BC"/>
    <w:rsid w:val="00F74C7B"/>
    <w:rsid w:val="00F74C98"/>
    <w:rsid w:val="00F74D33"/>
    <w:rsid w:val="00F74E88"/>
    <w:rsid w:val="00F74F7B"/>
    <w:rsid w:val="00F751E8"/>
    <w:rsid w:val="00F75217"/>
    <w:rsid w:val="00F7540A"/>
    <w:rsid w:val="00F75566"/>
    <w:rsid w:val="00F75577"/>
    <w:rsid w:val="00F75814"/>
    <w:rsid w:val="00F7587D"/>
    <w:rsid w:val="00F7590F"/>
    <w:rsid w:val="00F75ACC"/>
    <w:rsid w:val="00F75B4B"/>
    <w:rsid w:val="00F765E7"/>
    <w:rsid w:val="00F767BB"/>
    <w:rsid w:val="00F769A1"/>
    <w:rsid w:val="00F76A90"/>
    <w:rsid w:val="00F76E5C"/>
    <w:rsid w:val="00F77191"/>
    <w:rsid w:val="00F77287"/>
    <w:rsid w:val="00F772A0"/>
    <w:rsid w:val="00F77663"/>
    <w:rsid w:val="00F7773E"/>
    <w:rsid w:val="00F7783C"/>
    <w:rsid w:val="00F77D4E"/>
    <w:rsid w:val="00F77D7A"/>
    <w:rsid w:val="00F77D7F"/>
    <w:rsid w:val="00F77FF8"/>
    <w:rsid w:val="00F8005B"/>
    <w:rsid w:val="00F80196"/>
    <w:rsid w:val="00F80B06"/>
    <w:rsid w:val="00F80B3E"/>
    <w:rsid w:val="00F80EB0"/>
    <w:rsid w:val="00F810F5"/>
    <w:rsid w:val="00F8174A"/>
    <w:rsid w:val="00F8182B"/>
    <w:rsid w:val="00F81A9E"/>
    <w:rsid w:val="00F81B79"/>
    <w:rsid w:val="00F81C5B"/>
    <w:rsid w:val="00F81F5D"/>
    <w:rsid w:val="00F8201B"/>
    <w:rsid w:val="00F82195"/>
    <w:rsid w:val="00F824D2"/>
    <w:rsid w:val="00F824DB"/>
    <w:rsid w:val="00F82930"/>
    <w:rsid w:val="00F833F4"/>
    <w:rsid w:val="00F8364B"/>
    <w:rsid w:val="00F8371C"/>
    <w:rsid w:val="00F83C75"/>
    <w:rsid w:val="00F83E2A"/>
    <w:rsid w:val="00F83F87"/>
    <w:rsid w:val="00F842EC"/>
    <w:rsid w:val="00F84468"/>
    <w:rsid w:val="00F848CF"/>
    <w:rsid w:val="00F84D3A"/>
    <w:rsid w:val="00F851C4"/>
    <w:rsid w:val="00F853B5"/>
    <w:rsid w:val="00F85652"/>
    <w:rsid w:val="00F85DC6"/>
    <w:rsid w:val="00F85F7A"/>
    <w:rsid w:val="00F85F93"/>
    <w:rsid w:val="00F8600C"/>
    <w:rsid w:val="00F861E6"/>
    <w:rsid w:val="00F862FD"/>
    <w:rsid w:val="00F8634D"/>
    <w:rsid w:val="00F86369"/>
    <w:rsid w:val="00F8651F"/>
    <w:rsid w:val="00F869FA"/>
    <w:rsid w:val="00F86CBC"/>
    <w:rsid w:val="00F87139"/>
    <w:rsid w:val="00F871E9"/>
    <w:rsid w:val="00F8736D"/>
    <w:rsid w:val="00F8760C"/>
    <w:rsid w:val="00F87C9D"/>
    <w:rsid w:val="00F87F88"/>
    <w:rsid w:val="00F87F92"/>
    <w:rsid w:val="00F90224"/>
    <w:rsid w:val="00F90335"/>
    <w:rsid w:val="00F90475"/>
    <w:rsid w:val="00F905A3"/>
    <w:rsid w:val="00F90982"/>
    <w:rsid w:val="00F90BF1"/>
    <w:rsid w:val="00F90D2A"/>
    <w:rsid w:val="00F90F52"/>
    <w:rsid w:val="00F91237"/>
    <w:rsid w:val="00F91354"/>
    <w:rsid w:val="00F9160F"/>
    <w:rsid w:val="00F91652"/>
    <w:rsid w:val="00F91761"/>
    <w:rsid w:val="00F91938"/>
    <w:rsid w:val="00F91D9B"/>
    <w:rsid w:val="00F91E81"/>
    <w:rsid w:val="00F9217D"/>
    <w:rsid w:val="00F92394"/>
    <w:rsid w:val="00F9262D"/>
    <w:rsid w:val="00F92B4D"/>
    <w:rsid w:val="00F92D85"/>
    <w:rsid w:val="00F92F43"/>
    <w:rsid w:val="00F9329B"/>
    <w:rsid w:val="00F9332F"/>
    <w:rsid w:val="00F93520"/>
    <w:rsid w:val="00F93775"/>
    <w:rsid w:val="00F93BDD"/>
    <w:rsid w:val="00F93C5A"/>
    <w:rsid w:val="00F93E67"/>
    <w:rsid w:val="00F94266"/>
    <w:rsid w:val="00F9429A"/>
    <w:rsid w:val="00F94460"/>
    <w:rsid w:val="00F94496"/>
    <w:rsid w:val="00F947D2"/>
    <w:rsid w:val="00F94925"/>
    <w:rsid w:val="00F94B1D"/>
    <w:rsid w:val="00F94BCD"/>
    <w:rsid w:val="00F94CD8"/>
    <w:rsid w:val="00F950EE"/>
    <w:rsid w:val="00F95268"/>
    <w:rsid w:val="00F95280"/>
    <w:rsid w:val="00F9585A"/>
    <w:rsid w:val="00F95B2B"/>
    <w:rsid w:val="00F95CBE"/>
    <w:rsid w:val="00F95E9F"/>
    <w:rsid w:val="00F95EA6"/>
    <w:rsid w:val="00F960CD"/>
    <w:rsid w:val="00F96577"/>
    <w:rsid w:val="00F968F4"/>
    <w:rsid w:val="00F96A93"/>
    <w:rsid w:val="00F96B2D"/>
    <w:rsid w:val="00F96C42"/>
    <w:rsid w:val="00F97088"/>
    <w:rsid w:val="00F9714D"/>
    <w:rsid w:val="00F9735C"/>
    <w:rsid w:val="00F97937"/>
    <w:rsid w:val="00F979F6"/>
    <w:rsid w:val="00F97A38"/>
    <w:rsid w:val="00F97DA8"/>
    <w:rsid w:val="00F97F39"/>
    <w:rsid w:val="00F97F68"/>
    <w:rsid w:val="00F97F72"/>
    <w:rsid w:val="00FA0019"/>
    <w:rsid w:val="00FA0805"/>
    <w:rsid w:val="00FA094A"/>
    <w:rsid w:val="00FA0B61"/>
    <w:rsid w:val="00FA0FEB"/>
    <w:rsid w:val="00FA10C4"/>
    <w:rsid w:val="00FA15A5"/>
    <w:rsid w:val="00FA1A1A"/>
    <w:rsid w:val="00FA1A81"/>
    <w:rsid w:val="00FA1D2A"/>
    <w:rsid w:val="00FA21E7"/>
    <w:rsid w:val="00FA2232"/>
    <w:rsid w:val="00FA2350"/>
    <w:rsid w:val="00FA267D"/>
    <w:rsid w:val="00FA2A43"/>
    <w:rsid w:val="00FA2C22"/>
    <w:rsid w:val="00FA32E1"/>
    <w:rsid w:val="00FA336D"/>
    <w:rsid w:val="00FA3781"/>
    <w:rsid w:val="00FA4174"/>
    <w:rsid w:val="00FA424A"/>
    <w:rsid w:val="00FA42F0"/>
    <w:rsid w:val="00FA45BD"/>
    <w:rsid w:val="00FA477D"/>
    <w:rsid w:val="00FA4C5E"/>
    <w:rsid w:val="00FA4DE6"/>
    <w:rsid w:val="00FA4E6F"/>
    <w:rsid w:val="00FA4E7C"/>
    <w:rsid w:val="00FA4FC1"/>
    <w:rsid w:val="00FA5259"/>
    <w:rsid w:val="00FA5329"/>
    <w:rsid w:val="00FA53A7"/>
    <w:rsid w:val="00FA53AF"/>
    <w:rsid w:val="00FA5464"/>
    <w:rsid w:val="00FA557E"/>
    <w:rsid w:val="00FA56C4"/>
    <w:rsid w:val="00FA5D0D"/>
    <w:rsid w:val="00FA5EA0"/>
    <w:rsid w:val="00FA5EDE"/>
    <w:rsid w:val="00FA5F0C"/>
    <w:rsid w:val="00FA5F26"/>
    <w:rsid w:val="00FA5F51"/>
    <w:rsid w:val="00FA6079"/>
    <w:rsid w:val="00FA63AF"/>
    <w:rsid w:val="00FA6474"/>
    <w:rsid w:val="00FA64FB"/>
    <w:rsid w:val="00FA670E"/>
    <w:rsid w:val="00FA690C"/>
    <w:rsid w:val="00FA6B52"/>
    <w:rsid w:val="00FA6FC3"/>
    <w:rsid w:val="00FA70F9"/>
    <w:rsid w:val="00FA7153"/>
    <w:rsid w:val="00FA744C"/>
    <w:rsid w:val="00FA7894"/>
    <w:rsid w:val="00FA7C95"/>
    <w:rsid w:val="00FA7FE4"/>
    <w:rsid w:val="00FB0457"/>
    <w:rsid w:val="00FB06FB"/>
    <w:rsid w:val="00FB0A1E"/>
    <w:rsid w:val="00FB0B3B"/>
    <w:rsid w:val="00FB0CB3"/>
    <w:rsid w:val="00FB0D62"/>
    <w:rsid w:val="00FB0DFE"/>
    <w:rsid w:val="00FB0E09"/>
    <w:rsid w:val="00FB0EC6"/>
    <w:rsid w:val="00FB0EDC"/>
    <w:rsid w:val="00FB0FFD"/>
    <w:rsid w:val="00FB106E"/>
    <w:rsid w:val="00FB12A7"/>
    <w:rsid w:val="00FB15E3"/>
    <w:rsid w:val="00FB19D3"/>
    <w:rsid w:val="00FB1A35"/>
    <w:rsid w:val="00FB1B25"/>
    <w:rsid w:val="00FB1C4E"/>
    <w:rsid w:val="00FB1C92"/>
    <w:rsid w:val="00FB1E12"/>
    <w:rsid w:val="00FB2505"/>
    <w:rsid w:val="00FB2530"/>
    <w:rsid w:val="00FB2D37"/>
    <w:rsid w:val="00FB307E"/>
    <w:rsid w:val="00FB3122"/>
    <w:rsid w:val="00FB3159"/>
    <w:rsid w:val="00FB3396"/>
    <w:rsid w:val="00FB33BC"/>
    <w:rsid w:val="00FB3594"/>
    <w:rsid w:val="00FB35F7"/>
    <w:rsid w:val="00FB3ACA"/>
    <w:rsid w:val="00FB3D9F"/>
    <w:rsid w:val="00FB4017"/>
    <w:rsid w:val="00FB4030"/>
    <w:rsid w:val="00FB40FB"/>
    <w:rsid w:val="00FB4892"/>
    <w:rsid w:val="00FB4AB5"/>
    <w:rsid w:val="00FB4BCC"/>
    <w:rsid w:val="00FB4E33"/>
    <w:rsid w:val="00FB4F03"/>
    <w:rsid w:val="00FB5356"/>
    <w:rsid w:val="00FB58A5"/>
    <w:rsid w:val="00FB59BB"/>
    <w:rsid w:val="00FB5E38"/>
    <w:rsid w:val="00FB630F"/>
    <w:rsid w:val="00FB6445"/>
    <w:rsid w:val="00FB6966"/>
    <w:rsid w:val="00FB69E8"/>
    <w:rsid w:val="00FB69EC"/>
    <w:rsid w:val="00FB6D71"/>
    <w:rsid w:val="00FB6E08"/>
    <w:rsid w:val="00FB6F15"/>
    <w:rsid w:val="00FB704F"/>
    <w:rsid w:val="00FB72B9"/>
    <w:rsid w:val="00FB7343"/>
    <w:rsid w:val="00FB774B"/>
    <w:rsid w:val="00FB7D1C"/>
    <w:rsid w:val="00FC00D2"/>
    <w:rsid w:val="00FC021D"/>
    <w:rsid w:val="00FC0624"/>
    <w:rsid w:val="00FC0D00"/>
    <w:rsid w:val="00FC1184"/>
    <w:rsid w:val="00FC1634"/>
    <w:rsid w:val="00FC1C10"/>
    <w:rsid w:val="00FC1DFC"/>
    <w:rsid w:val="00FC2026"/>
    <w:rsid w:val="00FC2147"/>
    <w:rsid w:val="00FC219D"/>
    <w:rsid w:val="00FC22AE"/>
    <w:rsid w:val="00FC22F6"/>
    <w:rsid w:val="00FC2462"/>
    <w:rsid w:val="00FC25C3"/>
    <w:rsid w:val="00FC25FC"/>
    <w:rsid w:val="00FC2B36"/>
    <w:rsid w:val="00FC2EC5"/>
    <w:rsid w:val="00FC357F"/>
    <w:rsid w:val="00FC360F"/>
    <w:rsid w:val="00FC370C"/>
    <w:rsid w:val="00FC3936"/>
    <w:rsid w:val="00FC3A15"/>
    <w:rsid w:val="00FC3B80"/>
    <w:rsid w:val="00FC4607"/>
    <w:rsid w:val="00FC4652"/>
    <w:rsid w:val="00FC4887"/>
    <w:rsid w:val="00FC4BCE"/>
    <w:rsid w:val="00FC52ED"/>
    <w:rsid w:val="00FC53F3"/>
    <w:rsid w:val="00FC53F7"/>
    <w:rsid w:val="00FC5450"/>
    <w:rsid w:val="00FC5716"/>
    <w:rsid w:val="00FC5729"/>
    <w:rsid w:val="00FC5A01"/>
    <w:rsid w:val="00FC5A71"/>
    <w:rsid w:val="00FC5A94"/>
    <w:rsid w:val="00FC5C00"/>
    <w:rsid w:val="00FC5DBB"/>
    <w:rsid w:val="00FC6533"/>
    <w:rsid w:val="00FC6566"/>
    <w:rsid w:val="00FC6681"/>
    <w:rsid w:val="00FC6BA4"/>
    <w:rsid w:val="00FC6C0F"/>
    <w:rsid w:val="00FC6FB8"/>
    <w:rsid w:val="00FC735D"/>
    <w:rsid w:val="00FC75DC"/>
    <w:rsid w:val="00FC7F1D"/>
    <w:rsid w:val="00FD027E"/>
    <w:rsid w:val="00FD0367"/>
    <w:rsid w:val="00FD0442"/>
    <w:rsid w:val="00FD0550"/>
    <w:rsid w:val="00FD064E"/>
    <w:rsid w:val="00FD099B"/>
    <w:rsid w:val="00FD0AA9"/>
    <w:rsid w:val="00FD0E7F"/>
    <w:rsid w:val="00FD0EB8"/>
    <w:rsid w:val="00FD0FFD"/>
    <w:rsid w:val="00FD10E9"/>
    <w:rsid w:val="00FD151D"/>
    <w:rsid w:val="00FD19F9"/>
    <w:rsid w:val="00FD1B01"/>
    <w:rsid w:val="00FD1C93"/>
    <w:rsid w:val="00FD1D29"/>
    <w:rsid w:val="00FD1D35"/>
    <w:rsid w:val="00FD21ED"/>
    <w:rsid w:val="00FD23D0"/>
    <w:rsid w:val="00FD274A"/>
    <w:rsid w:val="00FD2FE1"/>
    <w:rsid w:val="00FD31F8"/>
    <w:rsid w:val="00FD3CE3"/>
    <w:rsid w:val="00FD3FC6"/>
    <w:rsid w:val="00FD3FF5"/>
    <w:rsid w:val="00FD42D2"/>
    <w:rsid w:val="00FD4339"/>
    <w:rsid w:val="00FD4469"/>
    <w:rsid w:val="00FD4538"/>
    <w:rsid w:val="00FD457E"/>
    <w:rsid w:val="00FD4669"/>
    <w:rsid w:val="00FD4C3D"/>
    <w:rsid w:val="00FD4D46"/>
    <w:rsid w:val="00FD4F7C"/>
    <w:rsid w:val="00FD50A3"/>
    <w:rsid w:val="00FD5264"/>
    <w:rsid w:val="00FD58E5"/>
    <w:rsid w:val="00FD5949"/>
    <w:rsid w:val="00FD5E16"/>
    <w:rsid w:val="00FD5EB2"/>
    <w:rsid w:val="00FD6007"/>
    <w:rsid w:val="00FD6238"/>
    <w:rsid w:val="00FD629D"/>
    <w:rsid w:val="00FD6593"/>
    <w:rsid w:val="00FD6C6B"/>
    <w:rsid w:val="00FD6D0B"/>
    <w:rsid w:val="00FD72AF"/>
    <w:rsid w:val="00FD75B4"/>
    <w:rsid w:val="00FD766F"/>
    <w:rsid w:val="00FD7C68"/>
    <w:rsid w:val="00FD7C7A"/>
    <w:rsid w:val="00FD7DE5"/>
    <w:rsid w:val="00FD7F93"/>
    <w:rsid w:val="00FE003F"/>
    <w:rsid w:val="00FE0049"/>
    <w:rsid w:val="00FE029D"/>
    <w:rsid w:val="00FE0478"/>
    <w:rsid w:val="00FE04F4"/>
    <w:rsid w:val="00FE071A"/>
    <w:rsid w:val="00FE080C"/>
    <w:rsid w:val="00FE0921"/>
    <w:rsid w:val="00FE095A"/>
    <w:rsid w:val="00FE0A9C"/>
    <w:rsid w:val="00FE0ABF"/>
    <w:rsid w:val="00FE0FA4"/>
    <w:rsid w:val="00FE0FCA"/>
    <w:rsid w:val="00FE1171"/>
    <w:rsid w:val="00FE1250"/>
    <w:rsid w:val="00FE1312"/>
    <w:rsid w:val="00FE134E"/>
    <w:rsid w:val="00FE155C"/>
    <w:rsid w:val="00FE1635"/>
    <w:rsid w:val="00FE1CCC"/>
    <w:rsid w:val="00FE2231"/>
    <w:rsid w:val="00FE2279"/>
    <w:rsid w:val="00FE231F"/>
    <w:rsid w:val="00FE28DA"/>
    <w:rsid w:val="00FE2EA3"/>
    <w:rsid w:val="00FE2F49"/>
    <w:rsid w:val="00FE3009"/>
    <w:rsid w:val="00FE30A8"/>
    <w:rsid w:val="00FE3391"/>
    <w:rsid w:val="00FE34F5"/>
    <w:rsid w:val="00FE381B"/>
    <w:rsid w:val="00FE3847"/>
    <w:rsid w:val="00FE3F9B"/>
    <w:rsid w:val="00FE40E9"/>
    <w:rsid w:val="00FE42BE"/>
    <w:rsid w:val="00FE42C8"/>
    <w:rsid w:val="00FE436E"/>
    <w:rsid w:val="00FE475E"/>
    <w:rsid w:val="00FE47EA"/>
    <w:rsid w:val="00FE47FB"/>
    <w:rsid w:val="00FE4987"/>
    <w:rsid w:val="00FE4994"/>
    <w:rsid w:val="00FE4AAD"/>
    <w:rsid w:val="00FE5211"/>
    <w:rsid w:val="00FE5354"/>
    <w:rsid w:val="00FE5584"/>
    <w:rsid w:val="00FE583D"/>
    <w:rsid w:val="00FE58D1"/>
    <w:rsid w:val="00FE5A21"/>
    <w:rsid w:val="00FE5B80"/>
    <w:rsid w:val="00FE5C05"/>
    <w:rsid w:val="00FE64BD"/>
    <w:rsid w:val="00FE7077"/>
    <w:rsid w:val="00FE747F"/>
    <w:rsid w:val="00FE77E2"/>
    <w:rsid w:val="00FE79C7"/>
    <w:rsid w:val="00FE7ABF"/>
    <w:rsid w:val="00FE7BAA"/>
    <w:rsid w:val="00FE7EA2"/>
    <w:rsid w:val="00FE7F94"/>
    <w:rsid w:val="00FF0111"/>
    <w:rsid w:val="00FF01B0"/>
    <w:rsid w:val="00FF01CE"/>
    <w:rsid w:val="00FF03DD"/>
    <w:rsid w:val="00FF0652"/>
    <w:rsid w:val="00FF07ED"/>
    <w:rsid w:val="00FF0A4A"/>
    <w:rsid w:val="00FF0B29"/>
    <w:rsid w:val="00FF0D99"/>
    <w:rsid w:val="00FF0EC5"/>
    <w:rsid w:val="00FF0F9C"/>
    <w:rsid w:val="00FF0FD5"/>
    <w:rsid w:val="00FF1435"/>
    <w:rsid w:val="00FF1599"/>
    <w:rsid w:val="00FF1830"/>
    <w:rsid w:val="00FF1843"/>
    <w:rsid w:val="00FF1CAE"/>
    <w:rsid w:val="00FF1F6C"/>
    <w:rsid w:val="00FF2043"/>
    <w:rsid w:val="00FF21AC"/>
    <w:rsid w:val="00FF26A4"/>
    <w:rsid w:val="00FF28AE"/>
    <w:rsid w:val="00FF2905"/>
    <w:rsid w:val="00FF2A18"/>
    <w:rsid w:val="00FF2C9E"/>
    <w:rsid w:val="00FF2D82"/>
    <w:rsid w:val="00FF2F9C"/>
    <w:rsid w:val="00FF3195"/>
    <w:rsid w:val="00FF3383"/>
    <w:rsid w:val="00FF33FB"/>
    <w:rsid w:val="00FF347C"/>
    <w:rsid w:val="00FF353E"/>
    <w:rsid w:val="00FF38A4"/>
    <w:rsid w:val="00FF4BAA"/>
    <w:rsid w:val="00FF513C"/>
    <w:rsid w:val="00FF5604"/>
    <w:rsid w:val="00FF57E8"/>
    <w:rsid w:val="00FF58E9"/>
    <w:rsid w:val="00FF5942"/>
    <w:rsid w:val="00FF5994"/>
    <w:rsid w:val="00FF5BE7"/>
    <w:rsid w:val="00FF61E3"/>
    <w:rsid w:val="00FF6489"/>
    <w:rsid w:val="00FF656C"/>
    <w:rsid w:val="00FF6605"/>
    <w:rsid w:val="00FF68ED"/>
    <w:rsid w:val="00FF6EDE"/>
    <w:rsid w:val="00FF7279"/>
    <w:rsid w:val="00FF7375"/>
    <w:rsid w:val="00FF73BF"/>
    <w:rsid w:val="013AF77B"/>
    <w:rsid w:val="0162095C"/>
    <w:rsid w:val="017720AA"/>
    <w:rsid w:val="019CCD87"/>
    <w:rsid w:val="019FDA6D"/>
    <w:rsid w:val="01A12025"/>
    <w:rsid w:val="01A64880"/>
    <w:rsid w:val="01C7E180"/>
    <w:rsid w:val="01CFF799"/>
    <w:rsid w:val="01FE8B7A"/>
    <w:rsid w:val="0227E68F"/>
    <w:rsid w:val="02521DF3"/>
    <w:rsid w:val="0266C204"/>
    <w:rsid w:val="027BBA75"/>
    <w:rsid w:val="02F6001D"/>
    <w:rsid w:val="0333A55E"/>
    <w:rsid w:val="036C5A9D"/>
    <w:rsid w:val="036DCE93"/>
    <w:rsid w:val="03A206F9"/>
    <w:rsid w:val="03C9F856"/>
    <w:rsid w:val="0407AFCF"/>
    <w:rsid w:val="044A6517"/>
    <w:rsid w:val="0454ECEB"/>
    <w:rsid w:val="04ACE9FF"/>
    <w:rsid w:val="04B467E5"/>
    <w:rsid w:val="04F806CE"/>
    <w:rsid w:val="0516C724"/>
    <w:rsid w:val="0535E319"/>
    <w:rsid w:val="0559A92F"/>
    <w:rsid w:val="056B79E9"/>
    <w:rsid w:val="05795489"/>
    <w:rsid w:val="058272BE"/>
    <w:rsid w:val="05B8A5AA"/>
    <w:rsid w:val="05C1CA57"/>
    <w:rsid w:val="06159487"/>
    <w:rsid w:val="06654A68"/>
    <w:rsid w:val="06BE13AB"/>
    <w:rsid w:val="06CFB0CB"/>
    <w:rsid w:val="072365FB"/>
    <w:rsid w:val="072BC1AE"/>
    <w:rsid w:val="0783E3CF"/>
    <w:rsid w:val="07955177"/>
    <w:rsid w:val="082BD093"/>
    <w:rsid w:val="08714DCE"/>
    <w:rsid w:val="08790F28"/>
    <w:rsid w:val="0884C62F"/>
    <w:rsid w:val="08C55591"/>
    <w:rsid w:val="0926DE6E"/>
    <w:rsid w:val="09829BC0"/>
    <w:rsid w:val="0988F0D7"/>
    <w:rsid w:val="09A758B6"/>
    <w:rsid w:val="09B6C2FA"/>
    <w:rsid w:val="0A0657CF"/>
    <w:rsid w:val="0A0D1665"/>
    <w:rsid w:val="0A9C9E7E"/>
    <w:rsid w:val="0AB0FE25"/>
    <w:rsid w:val="0AB4DFEC"/>
    <w:rsid w:val="0AC9DBC7"/>
    <w:rsid w:val="0AE34BC9"/>
    <w:rsid w:val="0B0FDE29"/>
    <w:rsid w:val="0B253D35"/>
    <w:rsid w:val="0B5C22A4"/>
    <w:rsid w:val="0BE0AF1E"/>
    <w:rsid w:val="0BE23536"/>
    <w:rsid w:val="0BF5DDAE"/>
    <w:rsid w:val="0BFFEB0C"/>
    <w:rsid w:val="0C5906F1"/>
    <w:rsid w:val="0C7758DF"/>
    <w:rsid w:val="0C78A60D"/>
    <w:rsid w:val="0C8B45C7"/>
    <w:rsid w:val="0CD27ECF"/>
    <w:rsid w:val="0CD3DF52"/>
    <w:rsid w:val="0D1E0AB3"/>
    <w:rsid w:val="0D2887EF"/>
    <w:rsid w:val="0DAEEBE4"/>
    <w:rsid w:val="0DD10028"/>
    <w:rsid w:val="0DD2B3BC"/>
    <w:rsid w:val="0DF96567"/>
    <w:rsid w:val="0E4C5566"/>
    <w:rsid w:val="0E748920"/>
    <w:rsid w:val="0E771DEE"/>
    <w:rsid w:val="0F232094"/>
    <w:rsid w:val="0F2D065B"/>
    <w:rsid w:val="0F2E9735"/>
    <w:rsid w:val="0F8CE199"/>
    <w:rsid w:val="0FBBE0D1"/>
    <w:rsid w:val="1015CAC2"/>
    <w:rsid w:val="10322287"/>
    <w:rsid w:val="105C4B07"/>
    <w:rsid w:val="106F991F"/>
    <w:rsid w:val="10C600C1"/>
    <w:rsid w:val="10C6C394"/>
    <w:rsid w:val="10DB5D7D"/>
    <w:rsid w:val="1111E998"/>
    <w:rsid w:val="1118C4BB"/>
    <w:rsid w:val="1174CBA3"/>
    <w:rsid w:val="11F0C047"/>
    <w:rsid w:val="12846BC9"/>
    <w:rsid w:val="1289C2A9"/>
    <w:rsid w:val="12D3B7FE"/>
    <w:rsid w:val="130443F6"/>
    <w:rsid w:val="1341B004"/>
    <w:rsid w:val="1359FDFB"/>
    <w:rsid w:val="13727498"/>
    <w:rsid w:val="138564D5"/>
    <w:rsid w:val="13CDF921"/>
    <w:rsid w:val="14858FAD"/>
    <w:rsid w:val="149534D2"/>
    <w:rsid w:val="14ABAB91"/>
    <w:rsid w:val="15380A3A"/>
    <w:rsid w:val="155B57F0"/>
    <w:rsid w:val="157268AF"/>
    <w:rsid w:val="15959E09"/>
    <w:rsid w:val="15E9322D"/>
    <w:rsid w:val="1612082C"/>
    <w:rsid w:val="163DF9F8"/>
    <w:rsid w:val="16403827"/>
    <w:rsid w:val="1645B86E"/>
    <w:rsid w:val="166F823C"/>
    <w:rsid w:val="1684EC0F"/>
    <w:rsid w:val="16F1C8C2"/>
    <w:rsid w:val="171E9373"/>
    <w:rsid w:val="17578B9D"/>
    <w:rsid w:val="17B4EBD7"/>
    <w:rsid w:val="17DCEC6F"/>
    <w:rsid w:val="181CD104"/>
    <w:rsid w:val="187D8C9D"/>
    <w:rsid w:val="189075F2"/>
    <w:rsid w:val="18BF7F23"/>
    <w:rsid w:val="1940CC07"/>
    <w:rsid w:val="19CE1F3D"/>
    <w:rsid w:val="19D93E19"/>
    <w:rsid w:val="1A23BC05"/>
    <w:rsid w:val="1A2710BC"/>
    <w:rsid w:val="1A5C271F"/>
    <w:rsid w:val="1B0A2B38"/>
    <w:rsid w:val="1B21A887"/>
    <w:rsid w:val="1B30DE7B"/>
    <w:rsid w:val="1B49CFEA"/>
    <w:rsid w:val="1B514BCE"/>
    <w:rsid w:val="1BCC57B9"/>
    <w:rsid w:val="1CC88772"/>
    <w:rsid w:val="1CF82AD5"/>
    <w:rsid w:val="1D4A041F"/>
    <w:rsid w:val="1E1D7C17"/>
    <w:rsid w:val="1F2F9EBD"/>
    <w:rsid w:val="1F398AFC"/>
    <w:rsid w:val="1F5EE355"/>
    <w:rsid w:val="1FA8B6DE"/>
    <w:rsid w:val="1FF29C10"/>
    <w:rsid w:val="201B434A"/>
    <w:rsid w:val="20538148"/>
    <w:rsid w:val="20704270"/>
    <w:rsid w:val="20B3BB86"/>
    <w:rsid w:val="20ED7E0A"/>
    <w:rsid w:val="2139058E"/>
    <w:rsid w:val="21725B8D"/>
    <w:rsid w:val="21919184"/>
    <w:rsid w:val="21EE0F08"/>
    <w:rsid w:val="2206FB32"/>
    <w:rsid w:val="2224C978"/>
    <w:rsid w:val="2266EB3E"/>
    <w:rsid w:val="22D396A7"/>
    <w:rsid w:val="2322EB80"/>
    <w:rsid w:val="233FEA11"/>
    <w:rsid w:val="23BC9F03"/>
    <w:rsid w:val="2451EE0F"/>
    <w:rsid w:val="24605791"/>
    <w:rsid w:val="24DB3CBF"/>
    <w:rsid w:val="24E30BC4"/>
    <w:rsid w:val="25C25DA1"/>
    <w:rsid w:val="260CDC80"/>
    <w:rsid w:val="2619E2DE"/>
    <w:rsid w:val="268BC8DA"/>
    <w:rsid w:val="26BD86BA"/>
    <w:rsid w:val="27D21BA7"/>
    <w:rsid w:val="27FBE1F4"/>
    <w:rsid w:val="2814B770"/>
    <w:rsid w:val="28220079"/>
    <w:rsid w:val="283A3293"/>
    <w:rsid w:val="2848AE96"/>
    <w:rsid w:val="2852B9E7"/>
    <w:rsid w:val="2862CC38"/>
    <w:rsid w:val="287C0DE2"/>
    <w:rsid w:val="2976F6DD"/>
    <w:rsid w:val="29D62EEE"/>
    <w:rsid w:val="2A4A31C8"/>
    <w:rsid w:val="2A68E1B6"/>
    <w:rsid w:val="2A93ED32"/>
    <w:rsid w:val="2AC399CA"/>
    <w:rsid w:val="2AD68D9E"/>
    <w:rsid w:val="2AD6BE6D"/>
    <w:rsid w:val="2BAABA3D"/>
    <w:rsid w:val="2BCCA558"/>
    <w:rsid w:val="2C53DC7D"/>
    <w:rsid w:val="2CA23AAE"/>
    <w:rsid w:val="2CA7DF17"/>
    <w:rsid w:val="2CAAC7E6"/>
    <w:rsid w:val="2CCA7008"/>
    <w:rsid w:val="2CD3BAA4"/>
    <w:rsid w:val="2D0C7B9D"/>
    <w:rsid w:val="2E219D62"/>
    <w:rsid w:val="2EB1E82A"/>
    <w:rsid w:val="2F154884"/>
    <w:rsid w:val="2F310134"/>
    <w:rsid w:val="2FA5DE2E"/>
    <w:rsid w:val="2FAC8AF9"/>
    <w:rsid w:val="2FFB3062"/>
    <w:rsid w:val="3000218F"/>
    <w:rsid w:val="3013FE11"/>
    <w:rsid w:val="305E9026"/>
    <w:rsid w:val="3064C72C"/>
    <w:rsid w:val="30744D3C"/>
    <w:rsid w:val="308A48A0"/>
    <w:rsid w:val="30CB8D9C"/>
    <w:rsid w:val="3282A6B8"/>
    <w:rsid w:val="32876506"/>
    <w:rsid w:val="3290319E"/>
    <w:rsid w:val="33B36DA8"/>
    <w:rsid w:val="3561D748"/>
    <w:rsid w:val="35AEAE95"/>
    <w:rsid w:val="35CAE2CF"/>
    <w:rsid w:val="35CAE9F7"/>
    <w:rsid w:val="35CDE1F0"/>
    <w:rsid w:val="3709E2E1"/>
    <w:rsid w:val="3721579A"/>
    <w:rsid w:val="37A849E5"/>
    <w:rsid w:val="382D454A"/>
    <w:rsid w:val="384888BD"/>
    <w:rsid w:val="38B777D2"/>
    <w:rsid w:val="38F5D8D1"/>
    <w:rsid w:val="38FB1B5E"/>
    <w:rsid w:val="3957268A"/>
    <w:rsid w:val="3978D2EA"/>
    <w:rsid w:val="39C46E27"/>
    <w:rsid w:val="3A34C40D"/>
    <w:rsid w:val="3A356F52"/>
    <w:rsid w:val="3A920461"/>
    <w:rsid w:val="3B2B7F7A"/>
    <w:rsid w:val="3B5003ED"/>
    <w:rsid w:val="3C31C113"/>
    <w:rsid w:val="3C3219B4"/>
    <w:rsid w:val="3C379D9D"/>
    <w:rsid w:val="3C3AD088"/>
    <w:rsid w:val="3C446731"/>
    <w:rsid w:val="3C8D45C3"/>
    <w:rsid w:val="3D003E4D"/>
    <w:rsid w:val="3D888DE3"/>
    <w:rsid w:val="3DC0EAD1"/>
    <w:rsid w:val="3DC4B66D"/>
    <w:rsid w:val="3E7EAE14"/>
    <w:rsid w:val="3EFB8D41"/>
    <w:rsid w:val="3FD24186"/>
    <w:rsid w:val="3FF92282"/>
    <w:rsid w:val="40310C2B"/>
    <w:rsid w:val="4048E8EF"/>
    <w:rsid w:val="4051BB8A"/>
    <w:rsid w:val="405C1BA8"/>
    <w:rsid w:val="4099BCE8"/>
    <w:rsid w:val="4146ACCB"/>
    <w:rsid w:val="4152ABFD"/>
    <w:rsid w:val="4166C7D9"/>
    <w:rsid w:val="41889B1B"/>
    <w:rsid w:val="41D579F2"/>
    <w:rsid w:val="41D71638"/>
    <w:rsid w:val="41E5242F"/>
    <w:rsid w:val="42174D7F"/>
    <w:rsid w:val="4260FDC8"/>
    <w:rsid w:val="4327B5D6"/>
    <w:rsid w:val="441D1B2E"/>
    <w:rsid w:val="4435FD25"/>
    <w:rsid w:val="4467B91C"/>
    <w:rsid w:val="44710CED"/>
    <w:rsid w:val="452E6BFC"/>
    <w:rsid w:val="4570BBEA"/>
    <w:rsid w:val="45DCDD7E"/>
    <w:rsid w:val="46370B53"/>
    <w:rsid w:val="46989B31"/>
    <w:rsid w:val="469FDEC4"/>
    <w:rsid w:val="46C807BF"/>
    <w:rsid w:val="47DC19F4"/>
    <w:rsid w:val="47EADF79"/>
    <w:rsid w:val="48469B1D"/>
    <w:rsid w:val="488FD569"/>
    <w:rsid w:val="4ABCD290"/>
    <w:rsid w:val="4AD3A923"/>
    <w:rsid w:val="4AE40E37"/>
    <w:rsid w:val="4AF4D5C9"/>
    <w:rsid w:val="4B17AC2D"/>
    <w:rsid w:val="4BA067DE"/>
    <w:rsid w:val="4BE19DB8"/>
    <w:rsid w:val="4C080C4B"/>
    <w:rsid w:val="4C63C2D9"/>
    <w:rsid w:val="4C64FE63"/>
    <w:rsid w:val="4C751E73"/>
    <w:rsid w:val="4CAD5FF7"/>
    <w:rsid w:val="4CB8A94C"/>
    <w:rsid w:val="4DCA79DA"/>
    <w:rsid w:val="4DEA82F6"/>
    <w:rsid w:val="4E5F059E"/>
    <w:rsid w:val="4E6C9979"/>
    <w:rsid w:val="4E715BF4"/>
    <w:rsid w:val="4ED789F1"/>
    <w:rsid w:val="4F0B4C84"/>
    <w:rsid w:val="4F1DCC76"/>
    <w:rsid w:val="4F244EB5"/>
    <w:rsid w:val="4F69E6A2"/>
    <w:rsid w:val="4FA8FD3E"/>
    <w:rsid w:val="500F33E7"/>
    <w:rsid w:val="500FB537"/>
    <w:rsid w:val="50928A1C"/>
    <w:rsid w:val="50A70DD4"/>
    <w:rsid w:val="50F530CE"/>
    <w:rsid w:val="516327B1"/>
    <w:rsid w:val="516F2CAE"/>
    <w:rsid w:val="51BD8857"/>
    <w:rsid w:val="51FD4497"/>
    <w:rsid w:val="5237EAA0"/>
    <w:rsid w:val="52668D6B"/>
    <w:rsid w:val="52C5F335"/>
    <w:rsid w:val="533E6569"/>
    <w:rsid w:val="53573B3E"/>
    <w:rsid w:val="536CE9D2"/>
    <w:rsid w:val="54C8637B"/>
    <w:rsid w:val="54D771AE"/>
    <w:rsid w:val="54EA8DD4"/>
    <w:rsid w:val="552DACA9"/>
    <w:rsid w:val="5531296D"/>
    <w:rsid w:val="557877F1"/>
    <w:rsid w:val="55A6552F"/>
    <w:rsid w:val="55C92ED1"/>
    <w:rsid w:val="55E82421"/>
    <w:rsid w:val="55F2ABF8"/>
    <w:rsid w:val="56167573"/>
    <w:rsid w:val="56441144"/>
    <w:rsid w:val="56AF7994"/>
    <w:rsid w:val="56CACD43"/>
    <w:rsid w:val="578AA3AB"/>
    <w:rsid w:val="57E22F28"/>
    <w:rsid w:val="58A1972B"/>
    <w:rsid w:val="58A39C32"/>
    <w:rsid w:val="58A7672F"/>
    <w:rsid w:val="58B380DB"/>
    <w:rsid w:val="592CE708"/>
    <w:rsid w:val="5947FD4B"/>
    <w:rsid w:val="59725F5D"/>
    <w:rsid w:val="59850A21"/>
    <w:rsid w:val="5985EDFD"/>
    <w:rsid w:val="5A405E1A"/>
    <w:rsid w:val="5A6D6634"/>
    <w:rsid w:val="5AEC7070"/>
    <w:rsid w:val="5AF46524"/>
    <w:rsid w:val="5B3CC9D7"/>
    <w:rsid w:val="5B4BA948"/>
    <w:rsid w:val="5B6FB2A6"/>
    <w:rsid w:val="5CCF599A"/>
    <w:rsid w:val="5CE4B302"/>
    <w:rsid w:val="5CEA1410"/>
    <w:rsid w:val="5D1884A6"/>
    <w:rsid w:val="5D985A3D"/>
    <w:rsid w:val="5DC0F6D4"/>
    <w:rsid w:val="5DFC46E9"/>
    <w:rsid w:val="5EA8BFA8"/>
    <w:rsid w:val="5F01FEAD"/>
    <w:rsid w:val="5F0E4B81"/>
    <w:rsid w:val="5FF6333D"/>
    <w:rsid w:val="603DD486"/>
    <w:rsid w:val="60825920"/>
    <w:rsid w:val="60F63D95"/>
    <w:rsid w:val="62A14EBD"/>
    <w:rsid w:val="62F1AC70"/>
    <w:rsid w:val="6328D2F8"/>
    <w:rsid w:val="637B2138"/>
    <w:rsid w:val="6383C85C"/>
    <w:rsid w:val="638FA244"/>
    <w:rsid w:val="642781F9"/>
    <w:rsid w:val="6460715B"/>
    <w:rsid w:val="6464E41F"/>
    <w:rsid w:val="649F43A6"/>
    <w:rsid w:val="6571F5CB"/>
    <w:rsid w:val="662320E8"/>
    <w:rsid w:val="668502C5"/>
    <w:rsid w:val="66B5C0C8"/>
    <w:rsid w:val="66CBA769"/>
    <w:rsid w:val="6718E995"/>
    <w:rsid w:val="6721F377"/>
    <w:rsid w:val="67BB4C38"/>
    <w:rsid w:val="6840F6CA"/>
    <w:rsid w:val="68530685"/>
    <w:rsid w:val="685347B7"/>
    <w:rsid w:val="68B8BEE1"/>
    <w:rsid w:val="6908A48D"/>
    <w:rsid w:val="692A6F0F"/>
    <w:rsid w:val="698323D8"/>
    <w:rsid w:val="698E2E78"/>
    <w:rsid w:val="69D46BED"/>
    <w:rsid w:val="69F3CFB0"/>
    <w:rsid w:val="6A491F19"/>
    <w:rsid w:val="6B2ECBEC"/>
    <w:rsid w:val="6B750BBA"/>
    <w:rsid w:val="6BDB7117"/>
    <w:rsid w:val="6C93F670"/>
    <w:rsid w:val="6CB48C0D"/>
    <w:rsid w:val="6CBB7E54"/>
    <w:rsid w:val="6D6858D5"/>
    <w:rsid w:val="6D7FC601"/>
    <w:rsid w:val="6D8892A4"/>
    <w:rsid w:val="6D8D9123"/>
    <w:rsid w:val="6D93D0B1"/>
    <w:rsid w:val="6D9C3BBE"/>
    <w:rsid w:val="6E7A2AE4"/>
    <w:rsid w:val="6E9EF49E"/>
    <w:rsid w:val="6EA88053"/>
    <w:rsid w:val="6F04D937"/>
    <w:rsid w:val="6F2C0877"/>
    <w:rsid w:val="701A959E"/>
    <w:rsid w:val="7025DFEE"/>
    <w:rsid w:val="70F77B29"/>
    <w:rsid w:val="721BB148"/>
    <w:rsid w:val="72624071"/>
    <w:rsid w:val="72D1838A"/>
    <w:rsid w:val="7306CB3F"/>
    <w:rsid w:val="73319BB0"/>
    <w:rsid w:val="73370360"/>
    <w:rsid w:val="7375200E"/>
    <w:rsid w:val="73E0FC16"/>
    <w:rsid w:val="73E3D729"/>
    <w:rsid w:val="740BF841"/>
    <w:rsid w:val="743B29EB"/>
    <w:rsid w:val="74D0AC7E"/>
    <w:rsid w:val="753CEE25"/>
    <w:rsid w:val="7551CC4B"/>
    <w:rsid w:val="75549187"/>
    <w:rsid w:val="75994359"/>
    <w:rsid w:val="7627D5D1"/>
    <w:rsid w:val="765B6BE4"/>
    <w:rsid w:val="76747131"/>
    <w:rsid w:val="767D2646"/>
    <w:rsid w:val="768B62EF"/>
    <w:rsid w:val="771E88A8"/>
    <w:rsid w:val="778C19DB"/>
    <w:rsid w:val="77938800"/>
    <w:rsid w:val="780C35EF"/>
    <w:rsid w:val="787BFCF0"/>
    <w:rsid w:val="7893C054"/>
    <w:rsid w:val="7899959A"/>
    <w:rsid w:val="7955D6A7"/>
    <w:rsid w:val="79E6B680"/>
    <w:rsid w:val="7A1160D3"/>
    <w:rsid w:val="7A525456"/>
    <w:rsid w:val="7A710C59"/>
    <w:rsid w:val="7A818444"/>
    <w:rsid w:val="7AAF966E"/>
    <w:rsid w:val="7B296EED"/>
    <w:rsid w:val="7B5EA239"/>
    <w:rsid w:val="7B732D14"/>
    <w:rsid w:val="7B8371A8"/>
    <w:rsid w:val="7C82C788"/>
    <w:rsid w:val="7CBBA8BE"/>
    <w:rsid w:val="7CF29EEF"/>
    <w:rsid w:val="7CF3B1A6"/>
    <w:rsid w:val="7D3653EA"/>
    <w:rsid w:val="7D82E5C1"/>
    <w:rsid w:val="7D84C77D"/>
    <w:rsid w:val="7D85D26D"/>
    <w:rsid w:val="7DA79D16"/>
    <w:rsid w:val="7E5E9E45"/>
    <w:rsid w:val="7E88CF04"/>
    <w:rsid w:val="7EA34B31"/>
    <w:rsid w:val="7EE6103D"/>
    <w:rsid w:val="7EEA40D9"/>
    <w:rsid w:val="7EF4B48F"/>
    <w:rsid w:val="7FA703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E1293"/>
  <w15:docId w15:val="{BAE1F187-AF68-4762-BBD9-F46863D45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13F5B"/>
    <w:pPr>
      <w:widowControl w:val="0"/>
      <w:spacing w:after="0" w:line="360" w:lineRule="auto"/>
      <w:ind w:firstLine="709"/>
      <w:jc w:val="both"/>
    </w:pPr>
    <w:rPr>
      <w:rFonts w:ascii="Times New Roman" w:eastAsia="Times New Roman" w:hAnsi="Times New Roman" w:cs="Times New Roman"/>
      <w:sz w:val="28"/>
      <w:szCs w:val="24"/>
      <w:lang w:val="uk-UA" w:eastAsia="ru-RU"/>
    </w:rPr>
  </w:style>
  <w:style w:type="paragraph" w:styleId="Heading1">
    <w:name w:val="heading 1"/>
    <w:basedOn w:val="Normal"/>
    <w:next w:val="Normal"/>
    <w:link w:val="Heading1Char"/>
    <w:uiPriority w:val="9"/>
    <w:qFormat/>
    <w:rsid w:val="006C6D55"/>
    <w:pPr>
      <w:numPr>
        <w:numId w:val="11"/>
      </w:numPr>
      <w:jc w:val="center"/>
      <w:outlineLvl w:val="0"/>
    </w:pPr>
    <w:rPr>
      <w:rFonts w:eastAsiaTheme="majorEastAsia" w:cstheme="majorBidi"/>
      <w:caps/>
      <w:szCs w:val="32"/>
      <w:lang w:eastAsia="ar-SA"/>
    </w:rPr>
  </w:style>
  <w:style w:type="paragraph" w:styleId="Heading2">
    <w:name w:val="heading 2"/>
    <w:basedOn w:val="Heading3"/>
    <w:next w:val="Normal"/>
    <w:link w:val="Heading2Char"/>
    <w:uiPriority w:val="9"/>
    <w:unhideWhenUsed/>
    <w:qFormat/>
    <w:rsid w:val="00937347"/>
    <w:pPr>
      <w:numPr>
        <w:ilvl w:val="1"/>
      </w:numPr>
      <w:tabs>
        <w:tab w:val="clear" w:pos="652"/>
        <w:tab w:val="num" w:pos="1134"/>
        <w:tab w:val="left" w:pos="1276"/>
      </w:tabs>
      <w:ind w:firstLine="709"/>
      <w:outlineLvl w:val="1"/>
    </w:pPr>
  </w:style>
  <w:style w:type="paragraph" w:styleId="Heading3">
    <w:name w:val="heading 3"/>
    <w:basedOn w:val="Normal"/>
    <w:next w:val="Normal"/>
    <w:link w:val="Heading3Char"/>
    <w:uiPriority w:val="9"/>
    <w:unhideWhenUsed/>
    <w:qFormat/>
    <w:rsid w:val="006C6D55"/>
    <w:pPr>
      <w:keepNext/>
      <w:keepLines/>
      <w:numPr>
        <w:ilvl w:val="2"/>
        <w:numId w:val="11"/>
      </w:numPr>
      <w:suppressAutoHyphens/>
      <w:jc w:val="left"/>
      <w:outlineLvl w:val="2"/>
    </w:pPr>
    <w:rPr>
      <w:rFonts w:eastAsiaTheme="majorEastAsia" w:cstheme="majorBidi"/>
      <w:color w:val="000000" w:themeColor="text1"/>
      <w:lang w:eastAsia="ar-SA"/>
    </w:rPr>
  </w:style>
  <w:style w:type="paragraph" w:styleId="Heading4">
    <w:name w:val="heading 4"/>
    <w:basedOn w:val="Normal"/>
    <w:next w:val="Normal"/>
    <w:link w:val="Heading4Char"/>
    <w:uiPriority w:val="9"/>
    <w:unhideWhenUsed/>
    <w:qFormat/>
    <w:rsid w:val="006C6D55"/>
    <w:pPr>
      <w:keepNext/>
      <w:keepLines/>
      <w:numPr>
        <w:ilvl w:val="3"/>
        <w:numId w:val="11"/>
      </w:numPr>
      <w:tabs>
        <w:tab w:val="left" w:pos="1701"/>
      </w:tabs>
      <w:suppressAutoHyphens/>
      <w:outlineLvl w:val="3"/>
    </w:pPr>
    <w:rPr>
      <w:rFonts w:eastAsiaTheme="majorEastAsia" w:cstheme="majorBidi"/>
      <w:iCs/>
      <w:color w:val="000000" w:themeColor="text1"/>
      <w:lang w:eastAsia="ar-SA"/>
    </w:rPr>
  </w:style>
  <w:style w:type="paragraph" w:styleId="Heading5">
    <w:name w:val="heading 5"/>
    <w:basedOn w:val="Normal"/>
    <w:next w:val="Normal"/>
    <w:link w:val="Heading5Char"/>
    <w:uiPriority w:val="9"/>
    <w:unhideWhenUsed/>
    <w:qFormat/>
    <w:rsid w:val="00805A08"/>
    <w:pPr>
      <w:keepNext/>
      <w:keepLines/>
      <w:numPr>
        <w:ilvl w:val="4"/>
        <w:numId w:val="1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05A08"/>
    <w:pPr>
      <w:keepNext/>
      <w:keepLines/>
      <w:numPr>
        <w:ilvl w:val="5"/>
        <w:numId w:val="1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05A08"/>
    <w:pPr>
      <w:keepNext/>
      <w:keepLines/>
      <w:numPr>
        <w:ilvl w:val="6"/>
        <w:numId w:val="1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05A08"/>
    <w:pPr>
      <w:keepNext/>
      <w:keepLines/>
      <w:numPr>
        <w:ilvl w:val="7"/>
        <w:numId w:val="1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5A08"/>
    <w:pPr>
      <w:keepNext/>
      <w:keepLines/>
      <w:numPr>
        <w:ilvl w:val="8"/>
        <w:numId w:val="1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7347"/>
    <w:rPr>
      <w:rFonts w:ascii="Times New Roman" w:eastAsiaTheme="majorEastAsia" w:hAnsi="Times New Roman" w:cstheme="majorBidi"/>
      <w:color w:val="000000" w:themeColor="text1"/>
      <w:sz w:val="28"/>
      <w:szCs w:val="24"/>
      <w:lang w:val="uk-UA" w:eastAsia="ar-SA"/>
    </w:rPr>
  </w:style>
  <w:style w:type="character" w:customStyle="1" w:styleId="Heading3Char">
    <w:name w:val="Heading 3 Char"/>
    <w:basedOn w:val="DefaultParagraphFont"/>
    <w:link w:val="Heading3"/>
    <w:uiPriority w:val="9"/>
    <w:rsid w:val="006C6D55"/>
    <w:rPr>
      <w:rFonts w:ascii="Times New Roman" w:eastAsiaTheme="majorEastAsia" w:hAnsi="Times New Roman" w:cstheme="majorBidi"/>
      <w:color w:val="000000" w:themeColor="text1"/>
      <w:sz w:val="28"/>
      <w:szCs w:val="24"/>
      <w:lang w:val="uk-UA" w:eastAsia="ar-SA"/>
    </w:rPr>
  </w:style>
  <w:style w:type="character" w:customStyle="1" w:styleId="Heading4Char">
    <w:name w:val="Heading 4 Char"/>
    <w:basedOn w:val="DefaultParagraphFont"/>
    <w:link w:val="Heading4"/>
    <w:uiPriority w:val="9"/>
    <w:rsid w:val="006C6D55"/>
    <w:rPr>
      <w:rFonts w:ascii="Times New Roman" w:eastAsiaTheme="majorEastAsia" w:hAnsi="Times New Roman" w:cstheme="majorBidi"/>
      <w:iCs/>
      <w:color w:val="000000" w:themeColor="text1"/>
      <w:sz w:val="28"/>
      <w:szCs w:val="24"/>
      <w:lang w:val="uk-UA" w:eastAsia="ar-SA"/>
    </w:rPr>
  </w:style>
  <w:style w:type="character" w:customStyle="1" w:styleId="Heading1Char">
    <w:name w:val="Heading 1 Char"/>
    <w:basedOn w:val="DefaultParagraphFont"/>
    <w:link w:val="Heading1"/>
    <w:uiPriority w:val="9"/>
    <w:rsid w:val="006C6D55"/>
    <w:rPr>
      <w:rFonts w:ascii="Times New Roman" w:eastAsiaTheme="majorEastAsia" w:hAnsi="Times New Roman" w:cstheme="majorBidi"/>
      <w:caps/>
      <w:sz w:val="28"/>
      <w:szCs w:val="32"/>
      <w:lang w:val="uk-UA" w:eastAsia="ar-SA"/>
    </w:rPr>
  </w:style>
  <w:style w:type="paragraph" w:styleId="BodyTextIndent">
    <w:name w:val="Body Text Indent"/>
    <w:basedOn w:val="Normal"/>
    <w:link w:val="BodyTextIndentChar"/>
    <w:semiHidden/>
    <w:rsid w:val="001D687B"/>
    <w:pPr>
      <w:ind w:firstLine="567"/>
    </w:pPr>
    <w:rPr>
      <w:szCs w:val="28"/>
    </w:rPr>
  </w:style>
  <w:style w:type="character" w:customStyle="1" w:styleId="BodyTextIndentChar">
    <w:name w:val="Body Text Indent Char"/>
    <w:basedOn w:val="DefaultParagraphFont"/>
    <w:link w:val="BodyTextIndent"/>
    <w:semiHidden/>
    <w:rsid w:val="001D687B"/>
    <w:rPr>
      <w:rFonts w:ascii="Times New Roman" w:eastAsia="Times New Roman" w:hAnsi="Times New Roman" w:cs="Times New Roman"/>
      <w:sz w:val="28"/>
      <w:szCs w:val="28"/>
      <w:lang w:val="uk-UA" w:eastAsia="ru-RU"/>
    </w:rPr>
  </w:style>
  <w:style w:type="paragraph" w:styleId="ListParagraph">
    <w:name w:val="List Paragraph"/>
    <w:basedOn w:val="Paragraph"/>
    <w:link w:val="ListParagraphChar"/>
    <w:uiPriority w:val="34"/>
    <w:qFormat/>
    <w:rsid w:val="00F95280"/>
    <w:pPr>
      <w:numPr>
        <w:numId w:val="33"/>
      </w:numPr>
      <w:ind w:left="1134"/>
    </w:pPr>
  </w:style>
  <w:style w:type="paragraph" w:styleId="Header">
    <w:name w:val="header"/>
    <w:basedOn w:val="Normal"/>
    <w:link w:val="HeaderChar"/>
    <w:uiPriority w:val="99"/>
    <w:unhideWhenUsed/>
    <w:rsid w:val="00F82195"/>
    <w:pPr>
      <w:tabs>
        <w:tab w:val="center" w:pos="4677"/>
        <w:tab w:val="right" w:pos="9355"/>
      </w:tabs>
    </w:pPr>
  </w:style>
  <w:style w:type="character" w:customStyle="1" w:styleId="HeaderChar">
    <w:name w:val="Header Char"/>
    <w:basedOn w:val="DefaultParagraphFont"/>
    <w:link w:val="Header"/>
    <w:uiPriority w:val="99"/>
    <w:rsid w:val="00F82195"/>
    <w:rPr>
      <w:rFonts w:ascii="Times New Roman" w:eastAsia="Times New Roman" w:hAnsi="Times New Roman" w:cs="Times New Roman"/>
      <w:sz w:val="28"/>
      <w:szCs w:val="24"/>
      <w:lang w:eastAsia="ru-RU"/>
    </w:rPr>
  </w:style>
  <w:style w:type="paragraph" w:styleId="Footer">
    <w:name w:val="footer"/>
    <w:basedOn w:val="Normal"/>
    <w:link w:val="FooterChar"/>
    <w:uiPriority w:val="99"/>
    <w:unhideWhenUsed/>
    <w:rsid w:val="00F82195"/>
    <w:pPr>
      <w:tabs>
        <w:tab w:val="center" w:pos="4677"/>
        <w:tab w:val="right" w:pos="9355"/>
      </w:tabs>
    </w:pPr>
  </w:style>
  <w:style w:type="character" w:customStyle="1" w:styleId="FooterChar">
    <w:name w:val="Footer Char"/>
    <w:basedOn w:val="DefaultParagraphFont"/>
    <w:link w:val="Footer"/>
    <w:uiPriority w:val="99"/>
    <w:rsid w:val="00F82195"/>
    <w:rPr>
      <w:rFonts w:ascii="Times New Roman" w:eastAsia="Times New Roman" w:hAnsi="Times New Roman" w:cs="Times New Roman"/>
      <w:sz w:val="28"/>
      <w:szCs w:val="24"/>
      <w:lang w:eastAsia="ru-RU"/>
    </w:rPr>
  </w:style>
  <w:style w:type="paragraph" w:customStyle="1" w:styleId="Default">
    <w:name w:val="Default"/>
    <w:rsid w:val="00760B5A"/>
    <w:pPr>
      <w:autoSpaceDE w:val="0"/>
      <w:autoSpaceDN w:val="0"/>
      <w:adjustRightInd w:val="0"/>
      <w:spacing w:after="0" w:line="240" w:lineRule="auto"/>
    </w:pPr>
    <w:rPr>
      <w:rFonts w:ascii="Times New Roman" w:eastAsia="Times New Roman" w:hAnsi="Times New Roman" w:cs="Times New Roman"/>
      <w:color w:val="000000"/>
      <w:sz w:val="24"/>
      <w:szCs w:val="24"/>
      <w:lang w:val="uk-UA" w:eastAsia="uk-UA"/>
    </w:rPr>
  </w:style>
  <w:style w:type="paragraph" w:styleId="BodyText">
    <w:name w:val="Body Text"/>
    <w:basedOn w:val="Normal"/>
    <w:link w:val="BodyTextChar"/>
    <w:uiPriority w:val="99"/>
    <w:unhideWhenUsed/>
    <w:rsid w:val="004F0D2C"/>
  </w:style>
  <w:style w:type="character" w:customStyle="1" w:styleId="BodyTextChar">
    <w:name w:val="Body Text Char"/>
    <w:basedOn w:val="DefaultParagraphFont"/>
    <w:link w:val="BodyText"/>
    <w:uiPriority w:val="99"/>
    <w:rsid w:val="004F0D2C"/>
    <w:rPr>
      <w:rFonts w:ascii="Times New Roman" w:eastAsia="Times New Roman" w:hAnsi="Times New Roman" w:cs="Times New Roman"/>
      <w:sz w:val="28"/>
      <w:szCs w:val="24"/>
      <w:lang w:eastAsia="ru-RU"/>
    </w:rPr>
  </w:style>
  <w:style w:type="paragraph" w:customStyle="1" w:styleId="2">
    <w:name w:val="Обычный2"/>
    <w:rsid w:val="004F0D2C"/>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normalchar">
    <w:name w:val="normal__char"/>
    <w:rsid w:val="004F0D2C"/>
  </w:style>
  <w:style w:type="paragraph" w:styleId="BalloonText">
    <w:name w:val="Balloon Text"/>
    <w:basedOn w:val="Normal"/>
    <w:link w:val="BalloonTextChar"/>
    <w:uiPriority w:val="99"/>
    <w:semiHidden/>
    <w:unhideWhenUsed/>
    <w:rsid w:val="002B7F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7FE0"/>
    <w:rPr>
      <w:rFonts w:ascii="Segoe UI" w:eastAsia="Times New Roman" w:hAnsi="Segoe UI" w:cs="Segoe UI"/>
      <w:sz w:val="18"/>
      <w:szCs w:val="18"/>
      <w:lang w:eastAsia="ru-RU"/>
    </w:rPr>
  </w:style>
  <w:style w:type="paragraph" w:styleId="TOCHeading">
    <w:name w:val="TOC Heading"/>
    <w:basedOn w:val="TOC1"/>
    <w:next w:val="Normal"/>
    <w:uiPriority w:val="39"/>
    <w:unhideWhenUsed/>
    <w:rsid w:val="002C3265"/>
    <w:rPr>
      <w:noProof/>
    </w:rPr>
  </w:style>
  <w:style w:type="paragraph" w:styleId="TOC1">
    <w:name w:val="toc 1"/>
    <w:basedOn w:val="Normal"/>
    <w:next w:val="Normal"/>
    <w:autoRedefine/>
    <w:uiPriority w:val="39"/>
    <w:unhideWhenUsed/>
    <w:rsid w:val="00937347"/>
    <w:pPr>
      <w:tabs>
        <w:tab w:val="left" w:pos="284"/>
        <w:tab w:val="left" w:pos="426"/>
        <w:tab w:val="right" w:leader="dot" w:pos="9344"/>
      </w:tabs>
      <w:ind w:firstLine="0"/>
    </w:pPr>
    <w:rPr>
      <w:rFonts w:cstheme="minorHAnsi"/>
      <w:bCs/>
      <w:iCs/>
    </w:rPr>
  </w:style>
  <w:style w:type="paragraph" w:styleId="TOC3">
    <w:name w:val="toc 3"/>
    <w:basedOn w:val="Normal"/>
    <w:next w:val="Normal"/>
    <w:autoRedefine/>
    <w:uiPriority w:val="39"/>
    <w:unhideWhenUsed/>
    <w:rsid w:val="00A74146"/>
    <w:pPr>
      <w:tabs>
        <w:tab w:val="left" w:pos="1092"/>
        <w:tab w:val="right" w:leader="dot" w:pos="9344"/>
      </w:tabs>
      <w:ind w:left="426" w:firstLine="0"/>
    </w:pPr>
    <w:rPr>
      <w:rFonts w:cstheme="minorHAnsi"/>
      <w:szCs w:val="20"/>
    </w:rPr>
  </w:style>
  <w:style w:type="character" w:styleId="Hyperlink">
    <w:name w:val="Hyperlink"/>
    <w:basedOn w:val="DefaultParagraphFont"/>
    <w:uiPriority w:val="99"/>
    <w:unhideWhenUsed/>
    <w:rsid w:val="007C146B"/>
    <w:rPr>
      <w:color w:val="0563C1" w:themeColor="hyperlink"/>
      <w:u w:val="single"/>
    </w:rPr>
  </w:style>
  <w:style w:type="paragraph" w:styleId="TOC2">
    <w:name w:val="toc 2"/>
    <w:basedOn w:val="Normal"/>
    <w:next w:val="Normal"/>
    <w:autoRedefine/>
    <w:uiPriority w:val="39"/>
    <w:unhideWhenUsed/>
    <w:rsid w:val="00A74146"/>
    <w:pPr>
      <w:tabs>
        <w:tab w:val="left" w:pos="851"/>
        <w:tab w:val="left" w:pos="1064"/>
        <w:tab w:val="right" w:leader="dot" w:pos="9344"/>
      </w:tabs>
      <w:ind w:left="426" w:firstLine="0"/>
    </w:pPr>
    <w:rPr>
      <w:rFonts w:cstheme="minorHAnsi"/>
      <w:bCs/>
      <w:szCs w:val="22"/>
    </w:rPr>
  </w:style>
  <w:style w:type="character" w:styleId="Strong">
    <w:name w:val="Strong"/>
    <w:basedOn w:val="DefaultParagraphFont"/>
    <w:uiPriority w:val="22"/>
    <w:qFormat/>
    <w:rsid w:val="000F6297"/>
    <w:rPr>
      <w:b/>
      <w:bCs/>
    </w:rPr>
  </w:style>
  <w:style w:type="character" w:customStyle="1" w:styleId="apple-converted-space">
    <w:name w:val="apple-converted-space"/>
    <w:basedOn w:val="DefaultParagraphFont"/>
    <w:rsid w:val="000F6297"/>
  </w:style>
  <w:style w:type="table" w:styleId="TableGrid">
    <w:name w:val="Table Grid"/>
    <w:basedOn w:val="TableNormal"/>
    <w:uiPriority w:val="39"/>
    <w:rsid w:val="007D3A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A4E1D"/>
    <w:rPr>
      <w:sz w:val="16"/>
      <w:szCs w:val="16"/>
    </w:rPr>
  </w:style>
  <w:style w:type="paragraph" w:styleId="CommentText">
    <w:name w:val="annotation text"/>
    <w:basedOn w:val="Normal"/>
    <w:link w:val="CommentTextChar"/>
    <w:uiPriority w:val="99"/>
    <w:semiHidden/>
    <w:unhideWhenUsed/>
    <w:rsid w:val="00BA4E1D"/>
    <w:pPr>
      <w:spacing w:line="240" w:lineRule="auto"/>
    </w:pPr>
    <w:rPr>
      <w:sz w:val="20"/>
      <w:szCs w:val="20"/>
    </w:rPr>
  </w:style>
  <w:style w:type="character" w:customStyle="1" w:styleId="CommentTextChar">
    <w:name w:val="Comment Text Char"/>
    <w:basedOn w:val="DefaultParagraphFont"/>
    <w:link w:val="CommentText"/>
    <w:uiPriority w:val="99"/>
    <w:semiHidden/>
    <w:rsid w:val="00BA4E1D"/>
    <w:rPr>
      <w:rFonts w:ascii="Times New Roman" w:eastAsia="Times New Roman" w:hAnsi="Times New Roman" w:cs="Times New Roman"/>
      <w:sz w:val="20"/>
      <w:szCs w:val="20"/>
      <w:lang w:eastAsia="ru-RU"/>
    </w:rPr>
  </w:style>
  <w:style w:type="paragraph" w:styleId="CommentSubject">
    <w:name w:val="annotation subject"/>
    <w:basedOn w:val="CommentText"/>
    <w:next w:val="CommentText"/>
    <w:link w:val="CommentSubjectChar"/>
    <w:uiPriority w:val="99"/>
    <w:semiHidden/>
    <w:unhideWhenUsed/>
    <w:rsid w:val="00BA4E1D"/>
    <w:rPr>
      <w:b/>
      <w:bCs/>
    </w:rPr>
  </w:style>
  <w:style w:type="character" w:customStyle="1" w:styleId="CommentSubjectChar">
    <w:name w:val="Comment Subject Char"/>
    <w:basedOn w:val="CommentTextChar"/>
    <w:link w:val="CommentSubject"/>
    <w:uiPriority w:val="99"/>
    <w:semiHidden/>
    <w:rsid w:val="00BA4E1D"/>
    <w:rPr>
      <w:rFonts w:ascii="Times New Roman" w:eastAsia="Times New Roman" w:hAnsi="Times New Roman" w:cs="Times New Roman"/>
      <w:b/>
      <w:bCs/>
      <w:sz w:val="20"/>
      <w:szCs w:val="20"/>
      <w:lang w:eastAsia="ru-RU"/>
    </w:rPr>
  </w:style>
  <w:style w:type="paragraph" w:styleId="Revision">
    <w:name w:val="Revision"/>
    <w:hidden/>
    <w:uiPriority w:val="99"/>
    <w:semiHidden/>
    <w:rsid w:val="00BA4E1D"/>
    <w:pPr>
      <w:spacing w:after="0" w:line="240" w:lineRule="auto"/>
    </w:pPr>
    <w:rPr>
      <w:rFonts w:ascii="Times New Roman" w:eastAsia="Times New Roman" w:hAnsi="Times New Roman" w:cs="Times New Roman"/>
      <w:sz w:val="28"/>
      <w:szCs w:val="24"/>
      <w:lang w:eastAsia="ru-RU"/>
    </w:rPr>
  </w:style>
  <w:style w:type="paragraph" w:customStyle="1" w:styleId="3">
    <w:name w:val="Обычный3"/>
    <w:rsid w:val="006D6BEB"/>
    <w:pPr>
      <w:widowControl w:val="0"/>
      <w:spacing w:after="0" w:line="240" w:lineRule="auto"/>
    </w:pPr>
    <w:rPr>
      <w:rFonts w:ascii="Times New Roman" w:eastAsia="Times New Roman" w:hAnsi="Times New Roman" w:cs="Times New Roman"/>
      <w:snapToGrid w:val="0"/>
      <w:sz w:val="20"/>
      <w:szCs w:val="20"/>
      <w:lang w:eastAsia="ru-RU"/>
    </w:rPr>
  </w:style>
  <w:style w:type="paragraph" w:styleId="BodyText2">
    <w:name w:val="Body Text 2"/>
    <w:basedOn w:val="Normal"/>
    <w:link w:val="BodyText2Char"/>
    <w:uiPriority w:val="99"/>
    <w:semiHidden/>
    <w:unhideWhenUsed/>
    <w:rsid w:val="00BE167D"/>
    <w:pPr>
      <w:autoSpaceDE w:val="0"/>
      <w:autoSpaceDN w:val="0"/>
      <w:adjustRightInd w:val="0"/>
      <w:spacing w:line="480" w:lineRule="auto"/>
      <w:jc w:val="left"/>
    </w:pPr>
    <w:rPr>
      <w:rFonts w:eastAsiaTheme="minorEastAsia"/>
      <w:sz w:val="20"/>
      <w:szCs w:val="20"/>
    </w:rPr>
  </w:style>
  <w:style w:type="character" w:customStyle="1" w:styleId="BodyText2Char">
    <w:name w:val="Body Text 2 Char"/>
    <w:basedOn w:val="DefaultParagraphFont"/>
    <w:link w:val="BodyText2"/>
    <w:uiPriority w:val="99"/>
    <w:semiHidden/>
    <w:rsid w:val="00BE167D"/>
    <w:rPr>
      <w:rFonts w:ascii="Times New Roman" w:eastAsiaTheme="minorEastAsia" w:hAnsi="Times New Roman" w:cs="Times New Roman"/>
      <w:sz w:val="20"/>
      <w:szCs w:val="20"/>
      <w:lang w:eastAsia="ru-RU"/>
    </w:rPr>
  </w:style>
  <w:style w:type="paragraph" w:styleId="TOC4">
    <w:name w:val="toc 4"/>
    <w:basedOn w:val="Normal"/>
    <w:next w:val="Normal"/>
    <w:autoRedefine/>
    <w:uiPriority w:val="39"/>
    <w:unhideWhenUsed/>
    <w:rsid w:val="00F83C75"/>
    <w:pPr>
      <w:tabs>
        <w:tab w:val="right" w:leader="dot" w:pos="9344"/>
      </w:tabs>
      <w:ind w:left="2126"/>
    </w:pPr>
    <w:rPr>
      <w:rFonts w:cstheme="minorHAnsi"/>
      <w:szCs w:val="20"/>
    </w:rPr>
  </w:style>
  <w:style w:type="paragraph" w:styleId="TOC5">
    <w:name w:val="toc 5"/>
    <w:basedOn w:val="Normal"/>
    <w:next w:val="Normal"/>
    <w:autoRedefine/>
    <w:uiPriority w:val="39"/>
    <w:unhideWhenUsed/>
    <w:rsid w:val="00797E7E"/>
    <w:pPr>
      <w:ind w:left="112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797E7E"/>
    <w:pPr>
      <w:ind w:left="14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797E7E"/>
    <w:pPr>
      <w:ind w:left="168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797E7E"/>
    <w:pPr>
      <w:ind w:left="196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797E7E"/>
    <w:pPr>
      <w:ind w:left="2240"/>
      <w:jc w:val="left"/>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6636B6"/>
    <w:rPr>
      <w:color w:val="954F72" w:themeColor="followedHyperlink"/>
      <w:u w:val="single"/>
    </w:rPr>
  </w:style>
  <w:style w:type="paragraph" w:styleId="NoSpacing">
    <w:name w:val="No Spacing"/>
    <w:uiPriority w:val="1"/>
    <w:qFormat/>
    <w:rsid w:val="00016520"/>
    <w:pPr>
      <w:tabs>
        <w:tab w:val="left" w:pos="709"/>
      </w:tabs>
      <w:spacing w:after="0" w:line="240" w:lineRule="auto"/>
      <w:contextualSpacing/>
      <w:jc w:val="both"/>
    </w:pPr>
    <w:rPr>
      <w:rFonts w:ascii="Times New Roman" w:eastAsia="Times New Roman" w:hAnsi="Times New Roman" w:cs="Times New Roman"/>
      <w:sz w:val="28"/>
      <w:szCs w:val="24"/>
      <w:lang w:eastAsia="ru-RU"/>
    </w:rPr>
  </w:style>
  <w:style w:type="character" w:customStyle="1" w:styleId="fontstyle01">
    <w:name w:val="fontstyle01"/>
    <w:basedOn w:val="DefaultParagraphFont"/>
    <w:rsid w:val="006E5EFB"/>
    <w:rPr>
      <w:rFonts w:ascii="Times-Roman" w:hAnsi="Times-Roman" w:hint="default"/>
      <w:b w:val="0"/>
      <w:bCs w:val="0"/>
      <w:i w:val="0"/>
      <w:iCs w:val="0"/>
      <w:color w:val="000000"/>
      <w:sz w:val="16"/>
      <w:szCs w:val="16"/>
    </w:rPr>
  </w:style>
  <w:style w:type="paragraph" w:styleId="Caption">
    <w:name w:val="caption"/>
    <w:basedOn w:val="Normal"/>
    <w:next w:val="Normal"/>
    <w:uiPriority w:val="35"/>
    <w:unhideWhenUsed/>
    <w:qFormat/>
    <w:rsid w:val="00791ED3"/>
    <w:rPr>
      <w:rFonts w:eastAsiaTheme="minorHAnsi"/>
      <w:iCs/>
      <w:szCs w:val="18"/>
      <w:lang w:eastAsia="en-US"/>
    </w:rPr>
  </w:style>
  <w:style w:type="paragraph" w:styleId="NormalWeb">
    <w:name w:val="Normal (Web)"/>
    <w:basedOn w:val="Normal"/>
    <w:uiPriority w:val="99"/>
    <w:unhideWhenUsed/>
    <w:rsid w:val="008C3EFD"/>
    <w:pPr>
      <w:spacing w:before="100" w:beforeAutospacing="1" w:after="100" w:afterAutospacing="1" w:line="240" w:lineRule="auto"/>
      <w:jc w:val="left"/>
    </w:pPr>
    <w:rPr>
      <w:sz w:val="24"/>
      <w:lang w:eastAsia="uk-UA"/>
    </w:rPr>
  </w:style>
  <w:style w:type="character" w:customStyle="1" w:styleId="Heading5Char">
    <w:name w:val="Heading 5 Char"/>
    <w:basedOn w:val="DefaultParagraphFont"/>
    <w:link w:val="Heading5"/>
    <w:uiPriority w:val="9"/>
    <w:rsid w:val="00805A08"/>
    <w:rPr>
      <w:rFonts w:asciiTheme="majorHAnsi" w:eastAsiaTheme="majorEastAsia" w:hAnsiTheme="majorHAnsi" w:cstheme="majorBidi"/>
      <w:color w:val="2E74B5" w:themeColor="accent1" w:themeShade="BF"/>
      <w:sz w:val="28"/>
      <w:szCs w:val="24"/>
      <w:lang w:eastAsia="ru-RU"/>
    </w:rPr>
  </w:style>
  <w:style w:type="character" w:customStyle="1" w:styleId="Heading6Char">
    <w:name w:val="Heading 6 Char"/>
    <w:basedOn w:val="DefaultParagraphFont"/>
    <w:link w:val="Heading6"/>
    <w:uiPriority w:val="9"/>
    <w:semiHidden/>
    <w:rsid w:val="00805A08"/>
    <w:rPr>
      <w:rFonts w:asciiTheme="majorHAnsi" w:eastAsiaTheme="majorEastAsia" w:hAnsiTheme="majorHAnsi" w:cstheme="majorBidi"/>
      <w:color w:val="1F4D78" w:themeColor="accent1" w:themeShade="7F"/>
      <w:sz w:val="28"/>
      <w:szCs w:val="24"/>
      <w:lang w:eastAsia="ru-RU"/>
    </w:rPr>
  </w:style>
  <w:style w:type="character" w:customStyle="1" w:styleId="Heading7Char">
    <w:name w:val="Heading 7 Char"/>
    <w:basedOn w:val="DefaultParagraphFont"/>
    <w:link w:val="Heading7"/>
    <w:uiPriority w:val="9"/>
    <w:semiHidden/>
    <w:rsid w:val="00805A08"/>
    <w:rPr>
      <w:rFonts w:asciiTheme="majorHAnsi" w:eastAsiaTheme="majorEastAsia" w:hAnsiTheme="majorHAnsi" w:cstheme="majorBidi"/>
      <w:i/>
      <w:iCs/>
      <w:color w:val="1F4D78" w:themeColor="accent1" w:themeShade="7F"/>
      <w:sz w:val="28"/>
      <w:szCs w:val="24"/>
      <w:lang w:eastAsia="ru-RU"/>
    </w:rPr>
  </w:style>
  <w:style w:type="character" w:customStyle="1" w:styleId="Heading8Char">
    <w:name w:val="Heading 8 Char"/>
    <w:basedOn w:val="DefaultParagraphFont"/>
    <w:link w:val="Heading8"/>
    <w:uiPriority w:val="9"/>
    <w:semiHidden/>
    <w:rsid w:val="00805A08"/>
    <w:rPr>
      <w:rFonts w:asciiTheme="majorHAnsi" w:eastAsiaTheme="majorEastAsia" w:hAnsiTheme="majorHAnsi" w:cstheme="majorBidi"/>
      <w:color w:val="272727" w:themeColor="text1" w:themeTint="D8"/>
      <w:sz w:val="21"/>
      <w:szCs w:val="21"/>
      <w:lang w:eastAsia="ru-RU"/>
    </w:rPr>
  </w:style>
  <w:style w:type="character" w:customStyle="1" w:styleId="Heading9Char">
    <w:name w:val="Heading 9 Char"/>
    <w:basedOn w:val="DefaultParagraphFont"/>
    <w:link w:val="Heading9"/>
    <w:uiPriority w:val="9"/>
    <w:semiHidden/>
    <w:rsid w:val="00805A08"/>
    <w:rPr>
      <w:rFonts w:asciiTheme="majorHAnsi" w:eastAsiaTheme="majorEastAsia" w:hAnsiTheme="majorHAnsi" w:cstheme="majorBidi"/>
      <w:i/>
      <w:iCs/>
      <w:color w:val="272727" w:themeColor="text1" w:themeTint="D8"/>
      <w:sz w:val="21"/>
      <w:szCs w:val="21"/>
      <w:lang w:eastAsia="ru-RU"/>
    </w:rPr>
  </w:style>
  <w:style w:type="paragraph" w:styleId="Title">
    <w:name w:val="Title"/>
    <w:basedOn w:val="Heading1"/>
    <w:next w:val="Normal"/>
    <w:link w:val="TitleChar"/>
    <w:uiPriority w:val="10"/>
    <w:qFormat/>
    <w:rsid w:val="00BA579D"/>
    <w:pPr>
      <w:numPr>
        <w:numId w:val="0"/>
      </w:numPr>
    </w:pPr>
  </w:style>
  <w:style w:type="character" w:customStyle="1" w:styleId="TitleChar">
    <w:name w:val="Title Char"/>
    <w:basedOn w:val="DefaultParagraphFont"/>
    <w:link w:val="Title"/>
    <w:uiPriority w:val="10"/>
    <w:rsid w:val="00BA579D"/>
    <w:rPr>
      <w:rFonts w:ascii="Times New Roman" w:eastAsiaTheme="majorEastAsia" w:hAnsi="Times New Roman" w:cstheme="majorBidi"/>
      <w:caps/>
      <w:sz w:val="28"/>
      <w:szCs w:val="32"/>
      <w:lang w:val="uk-UA" w:eastAsia="ar-SA"/>
    </w:rPr>
  </w:style>
  <w:style w:type="paragraph" w:customStyle="1" w:styleId="TOCHeading0">
    <w:name w:val="TOC Heading0"/>
    <w:basedOn w:val="Heading1"/>
    <w:next w:val="Normal"/>
    <w:uiPriority w:val="39"/>
    <w:unhideWhenUsed/>
    <w:rsid w:val="00860F9F"/>
    <w:pPr>
      <w:jc w:val="left"/>
      <w:outlineLvl w:val="9"/>
    </w:pPr>
    <w:rPr>
      <w:caps w:val="0"/>
      <w:sz w:val="32"/>
      <w:lang w:val="ru-RU" w:eastAsia="ru-RU"/>
    </w:rPr>
  </w:style>
  <w:style w:type="paragraph" w:customStyle="1" w:styleId="TOCHeading00">
    <w:name w:val="TOC Heading00"/>
    <w:basedOn w:val="Heading1"/>
    <w:next w:val="Normal"/>
    <w:uiPriority w:val="39"/>
    <w:unhideWhenUsed/>
    <w:rsid w:val="00860F9F"/>
    <w:pPr>
      <w:jc w:val="left"/>
      <w:outlineLvl w:val="9"/>
    </w:pPr>
    <w:rPr>
      <w:caps w:val="0"/>
      <w:sz w:val="32"/>
      <w:lang w:val="ru-RU" w:eastAsia="ru-RU"/>
    </w:rPr>
  </w:style>
  <w:style w:type="paragraph" w:customStyle="1" w:styleId="TOCHeading000">
    <w:name w:val="TOC Heading000"/>
    <w:basedOn w:val="Heading1"/>
    <w:next w:val="Normal"/>
    <w:uiPriority w:val="39"/>
    <w:unhideWhenUsed/>
    <w:rsid w:val="00860F9F"/>
    <w:pPr>
      <w:jc w:val="left"/>
      <w:outlineLvl w:val="9"/>
    </w:pPr>
    <w:rPr>
      <w:caps w:val="0"/>
      <w:sz w:val="32"/>
      <w:lang w:val="ru-RU" w:eastAsia="ru-RU"/>
    </w:rPr>
  </w:style>
  <w:style w:type="paragraph" w:customStyle="1" w:styleId="TOCHeading0000">
    <w:name w:val="TOC Heading0000"/>
    <w:basedOn w:val="Heading1"/>
    <w:next w:val="Normal"/>
    <w:uiPriority w:val="39"/>
    <w:unhideWhenUsed/>
    <w:rsid w:val="00860F9F"/>
    <w:pPr>
      <w:jc w:val="left"/>
      <w:outlineLvl w:val="9"/>
    </w:pPr>
    <w:rPr>
      <w:caps w:val="0"/>
      <w:sz w:val="32"/>
      <w:lang w:val="ru-RU" w:eastAsia="ru-RU"/>
    </w:rPr>
  </w:style>
  <w:style w:type="paragraph" w:customStyle="1" w:styleId="TOCHeading00000">
    <w:name w:val="TOC Heading00000"/>
    <w:basedOn w:val="Heading1"/>
    <w:next w:val="Normal"/>
    <w:uiPriority w:val="39"/>
    <w:unhideWhenUsed/>
    <w:rsid w:val="00860F9F"/>
    <w:pPr>
      <w:jc w:val="left"/>
      <w:outlineLvl w:val="9"/>
    </w:pPr>
    <w:rPr>
      <w:caps w:val="0"/>
      <w:sz w:val="32"/>
      <w:lang w:val="ru-RU" w:eastAsia="ru-RU"/>
    </w:rPr>
  </w:style>
  <w:style w:type="paragraph" w:customStyle="1" w:styleId="TOCHeading000000">
    <w:name w:val="TOC Heading000000"/>
    <w:basedOn w:val="Heading1"/>
    <w:next w:val="Normal"/>
    <w:uiPriority w:val="39"/>
    <w:unhideWhenUsed/>
    <w:rsid w:val="00860F9F"/>
    <w:pPr>
      <w:jc w:val="left"/>
      <w:outlineLvl w:val="9"/>
    </w:pPr>
    <w:rPr>
      <w:caps w:val="0"/>
      <w:sz w:val="32"/>
      <w:lang w:val="ru-RU" w:eastAsia="ru-RU"/>
    </w:rPr>
  </w:style>
  <w:style w:type="paragraph" w:customStyle="1" w:styleId="TOCHeading0000000">
    <w:name w:val="TOC Heading0000000"/>
    <w:basedOn w:val="Heading1"/>
    <w:next w:val="Normal"/>
    <w:uiPriority w:val="39"/>
    <w:unhideWhenUsed/>
    <w:rsid w:val="00860F9F"/>
    <w:pPr>
      <w:jc w:val="left"/>
      <w:outlineLvl w:val="9"/>
    </w:pPr>
    <w:rPr>
      <w:caps w:val="0"/>
      <w:sz w:val="32"/>
      <w:lang w:val="ru-RU" w:eastAsia="ru-RU"/>
    </w:rPr>
  </w:style>
  <w:style w:type="paragraph" w:customStyle="1" w:styleId="TOCHeading00000000">
    <w:name w:val="TOC Heading00000000"/>
    <w:basedOn w:val="Heading1"/>
    <w:next w:val="Normal"/>
    <w:uiPriority w:val="39"/>
    <w:unhideWhenUsed/>
    <w:rsid w:val="00860F9F"/>
    <w:pPr>
      <w:jc w:val="left"/>
      <w:outlineLvl w:val="9"/>
    </w:pPr>
    <w:rPr>
      <w:caps w:val="0"/>
      <w:sz w:val="32"/>
      <w:lang w:val="ru-RU" w:eastAsia="ru-RU"/>
    </w:rPr>
  </w:style>
  <w:style w:type="paragraph" w:customStyle="1" w:styleId="TOCHeading000000000">
    <w:name w:val="TOC Heading000000000"/>
    <w:basedOn w:val="Heading1"/>
    <w:next w:val="Normal"/>
    <w:uiPriority w:val="39"/>
    <w:unhideWhenUsed/>
    <w:rsid w:val="00860F9F"/>
    <w:pPr>
      <w:jc w:val="left"/>
      <w:outlineLvl w:val="9"/>
    </w:pPr>
    <w:rPr>
      <w:caps w:val="0"/>
      <w:sz w:val="32"/>
      <w:lang w:val="ru-RU" w:eastAsia="ru-RU"/>
    </w:rPr>
  </w:style>
  <w:style w:type="paragraph" w:customStyle="1" w:styleId="TOCHeading0000000000">
    <w:name w:val="TOC Heading0000000000"/>
    <w:basedOn w:val="Heading1"/>
    <w:next w:val="Normal"/>
    <w:uiPriority w:val="39"/>
    <w:unhideWhenUsed/>
    <w:rsid w:val="00860F9F"/>
    <w:pPr>
      <w:jc w:val="left"/>
      <w:outlineLvl w:val="9"/>
    </w:pPr>
    <w:rPr>
      <w:caps w:val="0"/>
      <w:sz w:val="32"/>
      <w:lang w:val="ru-RU" w:eastAsia="ru-RU"/>
    </w:rPr>
  </w:style>
  <w:style w:type="paragraph" w:customStyle="1" w:styleId="TOCHeading00000000000">
    <w:name w:val="TOC Heading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
    <w:name w:val="TOC Heading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
    <w:name w:val="TOC Heading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
    <w:name w:val="TOC Heading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
    <w:name w:val="TOC Heading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
    <w:name w:val="TOC Heading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
    <w:name w:val="TOC Heading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
    <w:name w:val="TOC Heading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
    <w:name w:val="TOC Heading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
    <w:name w:val="TOC Heading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
    <w:name w:val="TOC Heading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
    <w:name w:val="TOC Heading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
    <w:name w:val="TOC Heading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
    <w:name w:val="TOC Heading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
    <w:name w:val="TOC Heading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
    <w:name w:val="TOC Heading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
    <w:name w:val="TOC Heading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
    <w:name w:val="TOC Heading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
    <w:name w:val="TOC Heading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
    <w:name w:val="TOC Heading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
    <w:name w:val="TOC Heading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
    <w:name w:val="TOC Heading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
    <w:name w:val="TOC Heading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
    <w:name w:val="TOC Heading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
    <w:name w:val="TOC Heading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
    <w:name w:val="TOC Heading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
    <w:name w:val="TOC Heading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
    <w:name w:val="TOC Heading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
    <w:name w:val="TOC Heading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
    <w:name w:val="TOC Heading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
    <w:name w:val="TOC Heading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
    <w:name w:val="TOC Heading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
    <w:name w:val="TOC Heading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
    <w:name w:val="TOC Heading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
    <w:name w:val="TOC Heading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
    <w:name w:val="TOC Heading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
    <w:name w:val="TOC Heading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
    <w:name w:val="TOC Heading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
    <w:name w:val="TOC Heading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
    <w:name w:val="TOC Heading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
    <w:name w:val="TOC Heading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
    <w:name w:val="TOC Heading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
    <w:name w:val="TOC Heading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
    <w:name w:val="TOC Heading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
    <w:name w:val="TOC Heading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
    <w:name w:val="TOC Heading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
    <w:name w:val="TOC Heading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
    <w:name w:val="TOC Heading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
    <w:name w:val="TOC Heading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
    <w:name w:val="TOC Heading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
    <w:name w:val="TOC Heading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
    <w:name w:val="TOC Heading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
    <w:name w:val="TOC Heading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
    <w:name w:val="TOC Heading0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0">
    <w:name w:val="TOC Heading00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00">
    <w:name w:val="TOC Heading000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000">
    <w:name w:val="TOC Heading0000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0000">
    <w:name w:val="TOC Heading00000000000000000000000000000000000000000000000000000000000000000000"/>
    <w:basedOn w:val="Heading1"/>
    <w:next w:val="Normal"/>
    <w:uiPriority w:val="39"/>
    <w:unhideWhenUsed/>
    <w:rsid w:val="00860F9F"/>
    <w:pPr>
      <w:jc w:val="left"/>
      <w:outlineLvl w:val="9"/>
    </w:pPr>
    <w:rPr>
      <w:caps w:val="0"/>
      <w:sz w:val="32"/>
      <w:lang w:val="ru-RU" w:eastAsia="ru-RU"/>
    </w:rPr>
  </w:style>
  <w:style w:type="paragraph" w:customStyle="1" w:styleId="TOCHeading000000000000000000000000000000000000000000000000000000000000000000000">
    <w:name w:val="TOC Heading000000000000000000000000000000000000000000000000000000000000000000000"/>
    <w:basedOn w:val="Heading1"/>
    <w:next w:val="Normal"/>
    <w:uiPriority w:val="39"/>
    <w:unhideWhenUsed/>
    <w:rsid w:val="008E5152"/>
    <w:pPr>
      <w:spacing w:before="240" w:line="259" w:lineRule="auto"/>
      <w:jc w:val="left"/>
      <w:outlineLvl w:val="9"/>
    </w:pPr>
    <w:rPr>
      <w:rFonts w:asciiTheme="majorHAnsi" w:hAnsiTheme="majorHAnsi"/>
      <w:caps w:val="0"/>
      <w:color w:val="2E74B5" w:themeColor="accent1" w:themeShade="BF"/>
      <w:sz w:val="32"/>
      <w:lang w:val="ru-RU" w:eastAsia="ru-RU"/>
    </w:rPr>
  </w:style>
  <w:style w:type="paragraph" w:styleId="Subtitle">
    <w:name w:val="Subtitle"/>
    <w:basedOn w:val="ListParagraph"/>
    <w:next w:val="Normal"/>
    <w:link w:val="SubtitleChar"/>
    <w:uiPriority w:val="11"/>
    <w:qFormat/>
    <w:rsid w:val="00DD4141"/>
    <w:pPr>
      <w:numPr>
        <w:numId w:val="10"/>
      </w:numPr>
      <w:jc w:val="left"/>
    </w:pPr>
    <w:rPr>
      <w:szCs w:val="28"/>
    </w:rPr>
  </w:style>
  <w:style w:type="character" w:customStyle="1" w:styleId="SubtitleChar">
    <w:name w:val="Subtitle Char"/>
    <w:basedOn w:val="DefaultParagraphFont"/>
    <w:link w:val="Subtitle"/>
    <w:uiPriority w:val="11"/>
    <w:rsid w:val="00DD4141"/>
    <w:rPr>
      <w:rFonts w:ascii="Times New Roman" w:eastAsia="Times New Roman" w:hAnsi="Times New Roman" w:cs="Times New Roman"/>
      <w:sz w:val="28"/>
      <w:szCs w:val="28"/>
      <w:lang w:val="uk-UA" w:eastAsia="ru-RU"/>
    </w:rPr>
  </w:style>
  <w:style w:type="paragraph" w:styleId="TableofFigures">
    <w:name w:val="table of figures"/>
    <w:basedOn w:val="Normal"/>
    <w:next w:val="Normal"/>
    <w:uiPriority w:val="99"/>
    <w:unhideWhenUsed/>
    <w:rsid w:val="005B6CBD"/>
  </w:style>
  <w:style w:type="character" w:styleId="Mention">
    <w:name w:val="Mention"/>
    <w:basedOn w:val="DefaultParagraphFont"/>
    <w:uiPriority w:val="99"/>
    <w:semiHidden/>
    <w:unhideWhenUsed/>
    <w:rsid w:val="000326C6"/>
    <w:rPr>
      <w:color w:val="2B579A"/>
      <w:shd w:val="clear" w:color="auto" w:fill="E6E6E6"/>
    </w:rPr>
  </w:style>
  <w:style w:type="table" w:customStyle="1" w:styleId="TableGrid1">
    <w:name w:val="Table Grid1"/>
    <w:basedOn w:val="TableNormal"/>
    <w:next w:val="TableGrid"/>
    <w:uiPriority w:val="59"/>
    <w:rsid w:val="0038486A"/>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67EF4"/>
    <w:rPr>
      <w:color w:val="605E5C"/>
      <w:shd w:val="clear" w:color="auto" w:fill="E1DFDD"/>
    </w:rPr>
  </w:style>
  <w:style w:type="paragraph" w:customStyle="1" w:styleId="Paragraph">
    <w:name w:val="Paragraph"/>
    <w:basedOn w:val="Normal"/>
    <w:link w:val="ParagraphChar"/>
    <w:qFormat/>
    <w:rsid w:val="00791ED3"/>
    <w:rPr>
      <w:lang w:eastAsia="ar-SA"/>
    </w:rPr>
  </w:style>
  <w:style w:type="character" w:customStyle="1" w:styleId="ParagraphChar">
    <w:name w:val="Paragraph Char"/>
    <w:basedOn w:val="DefaultParagraphFont"/>
    <w:link w:val="Paragraph"/>
    <w:rsid w:val="00791ED3"/>
    <w:rPr>
      <w:rFonts w:ascii="Times New Roman" w:eastAsia="Times New Roman" w:hAnsi="Times New Roman" w:cs="Times New Roman"/>
      <w:sz w:val="28"/>
      <w:szCs w:val="24"/>
      <w:lang w:val="uk-UA" w:eastAsia="ar-SA"/>
    </w:rPr>
  </w:style>
  <w:style w:type="character" w:styleId="PlaceholderText">
    <w:name w:val="Placeholder Text"/>
    <w:basedOn w:val="DefaultParagraphFont"/>
    <w:uiPriority w:val="99"/>
    <w:semiHidden/>
    <w:rsid w:val="00C71D49"/>
    <w:rPr>
      <w:color w:val="808080"/>
    </w:rPr>
  </w:style>
  <w:style w:type="character" w:customStyle="1" w:styleId="ListParagraphChar">
    <w:name w:val="List Paragraph Char"/>
    <w:basedOn w:val="DefaultParagraphFont"/>
    <w:link w:val="ListParagraph"/>
    <w:uiPriority w:val="34"/>
    <w:locked/>
    <w:rsid w:val="00F95280"/>
    <w:rPr>
      <w:rFonts w:ascii="Times New Roman" w:eastAsia="Times New Roman" w:hAnsi="Times New Roman" w:cs="Times New Roman"/>
      <w:sz w:val="28"/>
      <w:szCs w:val="24"/>
      <w:lang w:val="uk-UA" w:eastAsia="ar-SA"/>
    </w:rPr>
  </w:style>
  <w:style w:type="numbering" w:customStyle="1" w:styleId="1">
    <w:name w:val="Стиль1"/>
    <w:uiPriority w:val="99"/>
    <w:rsid w:val="004373F1"/>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49379">
      <w:bodyDiv w:val="1"/>
      <w:marLeft w:val="0"/>
      <w:marRight w:val="0"/>
      <w:marTop w:val="0"/>
      <w:marBottom w:val="0"/>
      <w:divBdr>
        <w:top w:val="none" w:sz="0" w:space="0" w:color="auto"/>
        <w:left w:val="none" w:sz="0" w:space="0" w:color="auto"/>
        <w:bottom w:val="none" w:sz="0" w:space="0" w:color="auto"/>
        <w:right w:val="none" w:sz="0" w:space="0" w:color="auto"/>
      </w:divBdr>
      <w:divsChild>
        <w:div w:id="46271529">
          <w:marLeft w:val="0"/>
          <w:marRight w:val="0"/>
          <w:marTop w:val="0"/>
          <w:marBottom w:val="0"/>
          <w:divBdr>
            <w:top w:val="none" w:sz="0" w:space="0" w:color="auto"/>
            <w:left w:val="none" w:sz="0" w:space="0" w:color="auto"/>
            <w:bottom w:val="none" w:sz="0" w:space="0" w:color="auto"/>
            <w:right w:val="none" w:sz="0" w:space="0" w:color="auto"/>
          </w:divBdr>
          <w:divsChild>
            <w:div w:id="1382286597">
              <w:marLeft w:val="0"/>
              <w:marRight w:val="0"/>
              <w:marTop w:val="0"/>
              <w:marBottom w:val="0"/>
              <w:divBdr>
                <w:top w:val="none" w:sz="0" w:space="0" w:color="auto"/>
                <w:left w:val="none" w:sz="0" w:space="0" w:color="auto"/>
                <w:bottom w:val="none" w:sz="0" w:space="0" w:color="auto"/>
                <w:right w:val="none" w:sz="0" w:space="0" w:color="auto"/>
              </w:divBdr>
            </w:div>
            <w:div w:id="299112626">
              <w:marLeft w:val="0"/>
              <w:marRight w:val="0"/>
              <w:marTop w:val="0"/>
              <w:marBottom w:val="0"/>
              <w:divBdr>
                <w:top w:val="none" w:sz="0" w:space="0" w:color="auto"/>
                <w:left w:val="none" w:sz="0" w:space="0" w:color="auto"/>
                <w:bottom w:val="none" w:sz="0" w:space="0" w:color="auto"/>
                <w:right w:val="none" w:sz="0" w:space="0" w:color="auto"/>
              </w:divBdr>
            </w:div>
            <w:div w:id="1949266962">
              <w:marLeft w:val="0"/>
              <w:marRight w:val="0"/>
              <w:marTop w:val="0"/>
              <w:marBottom w:val="0"/>
              <w:divBdr>
                <w:top w:val="none" w:sz="0" w:space="0" w:color="auto"/>
                <w:left w:val="none" w:sz="0" w:space="0" w:color="auto"/>
                <w:bottom w:val="none" w:sz="0" w:space="0" w:color="auto"/>
                <w:right w:val="none" w:sz="0" w:space="0" w:color="auto"/>
              </w:divBdr>
            </w:div>
            <w:div w:id="233706891">
              <w:marLeft w:val="0"/>
              <w:marRight w:val="0"/>
              <w:marTop w:val="0"/>
              <w:marBottom w:val="0"/>
              <w:divBdr>
                <w:top w:val="none" w:sz="0" w:space="0" w:color="auto"/>
                <w:left w:val="none" w:sz="0" w:space="0" w:color="auto"/>
                <w:bottom w:val="none" w:sz="0" w:space="0" w:color="auto"/>
                <w:right w:val="none" w:sz="0" w:space="0" w:color="auto"/>
              </w:divBdr>
            </w:div>
            <w:div w:id="265381575">
              <w:marLeft w:val="0"/>
              <w:marRight w:val="0"/>
              <w:marTop w:val="0"/>
              <w:marBottom w:val="0"/>
              <w:divBdr>
                <w:top w:val="none" w:sz="0" w:space="0" w:color="auto"/>
                <w:left w:val="none" w:sz="0" w:space="0" w:color="auto"/>
                <w:bottom w:val="none" w:sz="0" w:space="0" w:color="auto"/>
                <w:right w:val="none" w:sz="0" w:space="0" w:color="auto"/>
              </w:divBdr>
            </w:div>
            <w:div w:id="367872043">
              <w:marLeft w:val="0"/>
              <w:marRight w:val="0"/>
              <w:marTop w:val="0"/>
              <w:marBottom w:val="0"/>
              <w:divBdr>
                <w:top w:val="none" w:sz="0" w:space="0" w:color="auto"/>
                <w:left w:val="none" w:sz="0" w:space="0" w:color="auto"/>
                <w:bottom w:val="none" w:sz="0" w:space="0" w:color="auto"/>
                <w:right w:val="none" w:sz="0" w:space="0" w:color="auto"/>
              </w:divBdr>
            </w:div>
            <w:div w:id="1030959042">
              <w:marLeft w:val="0"/>
              <w:marRight w:val="0"/>
              <w:marTop w:val="0"/>
              <w:marBottom w:val="0"/>
              <w:divBdr>
                <w:top w:val="none" w:sz="0" w:space="0" w:color="auto"/>
                <w:left w:val="none" w:sz="0" w:space="0" w:color="auto"/>
                <w:bottom w:val="none" w:sz="0" w:space="0" w:color="auto"/>
                <w:right w:val="none" w:sz="0" w:space="0" w:color="auto"/>
              </w:divBdr>
            </w:div>
            <w:div w:id="1256287185">
              <w:marLeft w:val="0"/>
              <w:marRight w:val="0"/>
              <w:marTop w:val="0"/>
              <w:marBottom w:val="0"/>
              <w:divBdr>
                <w:top w:val="none" w:sz="0" w:space="0" w:color="auto"/>
                <w:left w:val="none" w:sz="0" w:space="0" w:color="auto"/>
                <w:bottom w:val="none" w:sz="0" w:space="0" w:color="auto"/>
                <w:right w:val="none" w:sz="0" w:space="0" w:color="auto"/>
              </w:divBdr>
            </w:div>
            <w:div w:id="1354769087">
              <w:marLeft w:val="0"/>
              <w:marRight w:val="0"/>
              <w:marTop w:val="0"/>
              <w:marBottom w:val="0"/>
              <w:divBdr>
                <w:top w:val="none" w:sz="0" w:space="0" w:color="auto"/>
                <w:left w:val="none" w:sz="0" w:space="0" w:color="auto"/>
                <w:bottom w:val="none" w:sz="0" w:space="0" w:color="auto"/>
                <w:right w:val="none" w:sz="0" w:space="0" w:color="auto"/>
              </w:divBdr>
            </w:div>
            <w:div w:id="230314954">
              <w:marLeft w:val="0"/>
              <w:marRight w:val="0"/>
              <w:marTop w:val="0"/>
              <w:marBottom w:val="0"/>
              <w:divBdr>
                <w:top w:val="none" w:sz="0" w:space="0" w:color="auto"/>
                <w:left w:val="none" w:sz="0" w:space="0" w:color="auto"/>
                <w:bottom w:val="none" w:sz="0" w:space="0" w:color="auto"/>
                <w:right w:val="none" w:sz="0" w:space="0" w:color="auto"/>
              </w:divBdr>
            </w:div>
            <w:div w:id="479032670">
              <w:marLeft w:val="0"/>
              <w:marRight w:val="0"/>
              <w:marTop w:val="0"/>
              <w:marBottom w:val="0"/>
              <w:divBdr>
                <w:top w:val="none" w:sz="0" w:space="0" w:color="auto"/>
                <w:left w:val="none" w:sz="0" w:space="0" w:color="auto"/>
                <w:bottom w:val="none" w:sz="0" w:space="0" w:color="auto"/>
                <w:right w:val="none" w:sz="0" w:space="0" w:color="auto"/>
              </w:divBdr>
            </w:div>
            <w:div w:id="950356778">
              <w:marLeft w:val="0"/>
              <w:marRight w:val="0"/>
              <w:marTop w:val="0"/>
              <w:marBottom w:val="0"/>
              <w:divBdr>
                <w:top w:val="none" w:sz="0" w:space="0" w:color="auto"/>
                <w:left w:val="none" w:sz="0" w:space="0" w:color="auto"/>
                <w:bottom w:val="none" w:sz="0" w:space="0" w:color="auto"/>
                <w:right w:val="none" w:sz="0" w:space="0" w:color="auto"/>
              </w:divBdr>
            </w:div>
            <w:div w:id="618681680">
              <w:marLeft w:val="0"/>
              <w:marRight w:val="0"/>
              <w:marTop w:val="0"/>
              <w:marBottom w:val="0"/>
              <w:divBdr>
                <w:top w:val="none" w:sz="0" w:space="0" w:color="auto"/>
                <w:left w:val="none" w:sz="0" w:space="0" w:color="auto"/>
                <w:bottom w:val="none" w:sz="0" w:space="0" w:color="auto"/>
                <w:right w:val="none" w:sz="0" w:space="0" w:color="auto"/>
              </w:divBdr>
            </w:div>
            <w:div w:id="131364537">
              <w:marLeft w:val="0"/>
              <w:marRight w:val="0"/>
              <w:marTop w:val="0"/>
              <w:marBottom w:val="0"/>
              <w:divBdr>
                <w:top w:val="none" w:sz="0" w:space="0" w:color="auto"/>
                <w:left w:val="none" w:sz="0" w:space="0" w:color="auto"/>
                <w:bottom w:val="none" w:sz="0" w:space="0" w:color="auto"/>
                <w:right w:val="none" w:sz="0" w:space="0" w:color="auto"/>
              </w:divBdr>
            </w:div>
            <w:div w:id="932666720">
              <w:marLeft w:val="0"/>
              <w:marRight w:val="0"/>
              <w:marTop w:val="0"/>
              <w:marBottom w:val="0"/>
              <w:divBdr>
                <w:top w:val="none" w:sz="0" w:space="0" w:color="auto"/>
                <w:left w:val="none" w:sz="0" w:space="0" w:color="auto"/>
                <w:bottom w:val="none" w:sz="0" w:space="0" w:color="auto"/>
                <w:right w:val="none" w:sz="0" w:space="0" w:color="auto"/>
              </w:divBdr>
            </w:div>
            <w:div w:id="1527139805">
              <w:marLeft w:val="0"/>
              <w:marRight w:val="0"/>
              <w:marTop w:val="0"/>
              <w:marBottom w:val="0"/>
              <w:divBdr>
                <w:top w:val="none" w:sz="0" w:space="0" w:color="auto"/>
                <w:left w:val="none" w:sz="0" w:space="0" w:color="auto"/>
                <w:bottom w:val="none" w:sz="0" w:space="0" w:color="auto"/>
                <w:right w:val="none" w:sz="0" w:space="0" w:color="auto"/>
              </w:divBdr>
            </w:div>
            <w:div w:id="663702213">
              <w:marLeft w:val="0"/>
              <w:marRight w:val="0"/>
              <w:marTop w:val="0"/>
              <w:marBottom w:val="0"/>
              <w:divBdr>
                <w:top w:val="none" w:sz="0" w:space="0" w:color="auto"/>
                <w:left w:val="none" w:sz="0" w:space="0" w:color="auto"/>
                <w:bottom w:val="none" w:sz="0" w:space="0" w:color="auto"/>
                <w:right w:val="none" w:sz="0" w:space="0" w:color="auto"/>
              </w:divBdr>
            </w:div>
            <w:div w:id="355665158">
              <w:marLeft w:val="0"/>
              <w:marRight w:val="0"/>
              <w:marTop w:val="0"/>
              <w:marBottom w:val="0"/>
              <w:divBdr>
                <w:top w:val="none" w:sz="0" w:space="0" w:color="auto"/>
                <w:left w:val="none" w:sz="0" w:space="0" w:color="auto"/>
                <w:bottom w:val="none" w:sz="0" w:space="0" w:color="auto"/>
                <w:right w:val="none" w:sz="0" w:space="0" w:color="auto"/>
              </w:divBdr>
            </w:div>
            <w:div w:id="1404328091">
              <w:marLeft w:val="0"/>
              <w:marRight w:val="0"/>
              <w:marTop w:val="0"/>
              <w:marBottom w:val="0"/>
              <w:divBdr>
                <w:top w:val="none" w:sz="0" w:space="0" w:color="auto"/>
                <w:left w:val="none" w:sz="0" w:space="0" w:color="auto"/>
                <w:bottom w:val="none" w:sz="0" w:space="0" w:color="auto"/>
                <w:right w:val="none" w:sz="0" w:space="0" w:color="auto"/>
              </w:divBdr>
            </w:div>
            <w:div w:id="1282105716">
              <w:marLeft w:val="0"/>
              <w:marRight w:val="0"/>
              <w:marTop w:val="0"/>
              <w:marBottom w:val="0"/>
              <w:divBdr>
                <w:top w:val="none" w:sz="0" w:space="0" w:color="auto"/>
                <w:left w:val="none" w:sz="0" w:space="0" w:color="auto"/>
                <w:bottom w:val="none" w:sz="0" w:space="0" w:color="auto"/>
                <w:right w:val="none" w:sz="0" w:space="0" w:color="auto"/>
              </w:divBdr>
            </w:div>
            <w:div w:id="1101216684">
              <w:marLeft w:val="0"/>
              <w:marRight w:val="0"/>
              <w:marTop w:val="0"/>
              <w:marBottom w:val="0"/>
              <w:divBdr>
                <w:top w:val="none" w:sz="0" w:space="0" w:color="auto"/>
                <w:left w:val="none" w:sz="0" w:space="0" w:color="auto"/>
                <w:bottom w:val="none" w:sz="0" w:space="0" w:color="auto"/>
                <w:right w:val="none" w:sz="0" w:space="0" w:color="auto"/>
              </w:divBdr>
            </w:div>
            <w:div w:id="1179152525">
              <w:marLeft w:val="0"/>
              <w:marRight w:val="0"/>
              <w:marTop w:val="0"/>
              <w:marBottom w:val="0"/>
              <w:divBdr>
                <w:top w:val="none" w:sz="0" w:space="0" w:color="auto"/>
                <w:left w:val="none" w:sz="0" w:space="0" w:color="auto"/>
                <w:bottom w:val="none" w:sz="0" w:space="0" w:color="auto"/>
                <w:right w:val="none" w:sz="0" w:space="0" w:color="auto"/>
              </w:divBdr>
            </w:div>
            <w:div w:id="90783101">
              <w:marLeft w:val="0"/>
              <w:marRight w:val="0"/>
              <w:marTop w:val="0"/>
              <w:marBottom w:val="0"/>
              <w:divBdr>
                <w:top w:val="none" w:sz="0" w:space="0" w:color="auto"/>
                <w:left w:val="none" w:sz="0" w:space="0" w:color="auto"/>
                <w:bottom w:val="none" w:sz="0" w:space="0" w:color="auto"/>
                <w:right w:val="none" w:sz="0" w:space="0" w:color="auto"/>
              </w:divBdr>
            </w:div>
            <w:div w:id="15187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5975">
      <w:bodyDiv w:val="1"/>
      <w:marLeft w:val="0"/>
      <w:marRight w:val="0"/>
      <w:marTop w:val="0"/>
      <w:marBottom w:val="0"/>
      <w:divBdr>
        <w:top w:val="none" w:sz="0" w:space="0" w:color="auto"/>
        <w:left w:val="none" w:sz="0" w:space="0" w:color="auto"/>
        <w:bottom w:val="none" w:sz="0" w:space="0" w:color="auto"/>
        <w:right w:val="none" w:sz="0" w:space="0" w:color="auto"/>
      </w:divBdr>
    </w:div>
    <w:div w:id="122426501">
      <w:bodyDiv w:val="1"/>
      <w:marLeft w:val="0"/>
      <w:marRight w:val="0"/>
      <w:marTop w:val="0"/>
      <w:marBottom w:val="0"/>
      <w:divBdr>
        <w:top w:val="none" w:sz="0" w:space="0" w:color="auto"/>
        <w:left w:val="none" w:sz="0" w:space="0" w:color="auto"/>
        <w:bottom w:val="none" w:sz="0" w:space="0" w:color="auto"/>
        <w:right w:val="none" w:sz="0" w:space="0" w:color="auto"/>
      </w:divBdr>
      <w:divsChild>
        <w:div w:id="273754508">
          <w:marLeft w:val="0"/>
          <w:marRight w:val="0"/>
          <w:marTop w:val="0"/>
          <w:marBottom w:val="0"/>
          <w:divBdr>
            <w:top w:val="none" w:sz="0" w:space="0" w:color="auto"/>
            <w:left w:val="none" w:sz="0" w:space="0" w:color="auto"/>
            <w:bottom w:val="none" w:sz="0" w:space="0" w:color="auto"/>
            <w:right w:val="none" w:sz="0" w:space="0" w:color="auto"/>
          </w:divBdr>
          <w:divsChild>
            <w:div w:id="11425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93066">
      <w:bodyDiv w:val="1"/>
      <w:marLeft w:val="0"/>
      <w:marRight w:val="0"/>
      <w:marTop w:val="0"/>
      <w:marBottom w:val="0"/>
      <w:divBdr>
        <w:top w:val="none" w:sz="0" w:space="0" w:color="auto"/>
        <w:left w:val="none" w:sz="0" w:space="0" w:color="auto"/>
        <w:bottom w:val="none" w:sz="0" w:space="0" w:color="auto"/>
        <w:right w:val="none" w:sz="0" w:space="0" w:color="auto"/>
      </w:divBdr>
      <w:divsChild>
        <w:div w:id="990208277">
          <w:marLeft w:val="0"/>
          <w:marRight w:val="0"/>
          <w:marTop w:val="0"/>
          <w:marBottom w:val="0"/>
          <w:divBdr>
            <w:top w:val="none" w:sz="0" w:space="0" w:color="auto"/>
            <w:left w:val="none" w:sz="0" w:space="0" w:color="auto"/>
            <w:bottom w:val="none" w:sz="0" w:space="0" w:color="auto"/>
            <w:right w:val="none" w:sz="0" w:space="0" w:color="auto"/>
          </w:divBdr>
          <w:divsChild>
            <w:div w:id="182986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47397">
      <w:bodyDiv w:val="1"/>
      <w:marLeft w:val="0"/>
      <w:marRight w:val="0"/>
      <w:marTop w:val="0"/>
      <w:marBottom w:val="0"/>
      <w:divBdr>
        <w:top w:val="none" w:sz="0" w:space="0" w:color="auto"/>
        <w:left w:val="none" w:sz="0" w:space="0" w:color="auto"/>
        <w:bottom w:val="none" w:sz="0" w:space="0" w:color="auto"/>
        <w:right w:val="none" w:sz="0" w:space="0" w:color="auto"/>
      </w:divBdr>
      <w:divsChild>
        <w:div w:id="1801074582">
          <w:marLeft w:val="0"/>
          <w:marRight w:val="0"/>
          <w:marTop w:val="0"/>
          <w:marBottom w:val="0"/>
          <w:divBdr>
            <w:top w:val="none" w:sz="0" w:space="0" w:color="auto"/>
            <w:left w:val="none" w:sz="0" w:space="0" w:color="auto"/>
            <w:bottom w:val="none" w:sz="0" w:space="0" w:color="auto"/>
            <w:right w:val="none" w:sz="0" w:space="0" w:color="auto"/>
          </w:divBdr>
          <w:divsChild>
            <w:div w:id="150185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539879">
      <w:bodyDiv w:val="1"/>
      <w:marLeft w:val="0"/>
      <w:marRight w:val="0"/>
      <w:marTop w:val="0"/>
      <w:marBottom w:val="0"/>
      <w:divBdr>
        <w:top w:val="none" w:sz="0" w:space="0" w:color="auto"/>
        <w:left w:val="none" w:sz="0" w:space="0" w:color="auto"/>
        <w:bottom w:val="none" w:sz="0" w:space="0" w:color="auto"/>
        <w:right w:val="none" w:sz="0" w:space="0" w:color="auto"/>
      </w:divBdr>
    </w:div>
    <w:div w:id="298270479">
      <w:bodyDiv w:val="1"/>
      <w:marLeft w:val="0"/>
      <w:marRight w:val="0"/>
      <w:marTop w:val="0"/>
      <w:marBottom w:val="0"/>
      <w:divBdr>
        <w:top w:val="none" w:sz="0" w:space="0" w:color="auto"/>
        <w:left w:val="none" w:sz="0" w:space="0" w:color="auto"/>
        <w:bottom w:val="none" w:sz="0" w:space="0" w:color="auto"/>
        <w:right w:val="none" w:sz="0" w:space="0" w:color="auto"/>
      </w:divBdr>
      <w:divsChild>
        <w:div w:id="27341708">
          <w:marLeft w:val="0"/>
          <w:marRight w:val="0"/>
          <w:marTop w:val="0"/>
          <w:marBottom w:val="0"/>
          <w:divBdr>
            <w:top w:val="none" w:sz="0" w:space="0" w:color="auto"/>
            <w:left w:val="none" w:sz="0" w:space="0" w:color="auto"/>
            <w:bottom w:val="none" w:sz="0" w:space="0" w:color="auto"/>
            <w:right w:val="none" w:sz="0" w:space="0" w:color="auto"/>
          </w:divBdr>
          <w:divsChild>
            <w:div w:id="155932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289014">
      <w:bodyDiv w:val="1"/>
      <w:marLeft w:val="0"/>
      <w:marRight w:val="0"/>
      <w:marTop w:val="0"/>
      <w:marBottom w:val="0"/>
      <w:divBdr>
        <w:top w:val="none" w:sz="0" w:space="0" w:color="auto"/>
        <w:left w:val="none" w:sz="0" w:space="0" w:color="auto"/>
        <w:bottom w:val="none" w:sz="0" w:space="0" w:color="auto"/>
        <w:right w:val="none" w:sz="0" w:space="0" w:color="auto"/>
      </w:divBdr>
      <w:divsChild>
        <w:div w:id="108622443">
          <w:marLeft w:val="0"/>
          <w:marRight w:val="0"/>
          <w:marTop w:val="0"/>
          <w:marBottom w:val="0"/>
          <w:divBdr>
            <w:top w:val="none" w:sz="0" w:space="0" w:color="auto"/>
            <w:left w:val="none" w:sz="0" w:space="0" w:color="auto"/>
            <w:bottom w:val="none" w:sz="0" w:space="0" w:color="auto"/>
            <w:right w:val="none" w:sz="0" w:space="0" w:color="auto"/>
          </w:divBdr>
          <w:divsChild>
            <w:div w:id="1214462878">
              <w:marLeft w:val="0"/>
              <w:marRight w:val="0"/>
              <w:marTop w:val="0"/>
              <w:marBottom w:val="0"/>
              <w:divBdr>
                <w:top w:val="none" w:sz="0" w:space="0" w:color="auto"/>
                <w:left w:val="none" w:sz="0" w:space="0" w:color="auto"/>
                <w:bottom w:val="none" w:sz="0" w:space="0" w:color="auto"/>
                <w:right w:val="none" w:sz="0" w:space="0" w:color="auto"/>
              </w:divBdr>
            </w:div>
            <w:div w:id="752775837">
              <w:marLeft w:val="0"/>
              <w:marRight w:val="0"/>
              <w:marTop w:val="0"/>
              <w:marBottom w:val="0"/>
              <w:divBdr>
                <w:top w:val="none" w:sz="0" w:space="0" w:color="auto"/>
                <w:left w:val="none" w:sz="0" w:space="0" w:color="auto"/>
                <w:bottom w:val="none" w:sz="0" w:space="0" w:color="auto"/>
                <w:right w:val="none" w:sz="0" w:space="0" w:color="auto"/>
              </w:divBdr>
            </w:div>
            <w:div w:id="719669167">
              <w:marLeft w:val="0"/>
              <w:marRight w:val="0"/>
              <w:marTop w:val="0"/>
              <w:marBottom w:val="0"/>
              <w:divBdr>
                <w:top w:val="none" w:sz="0" w:space="0" w:color="auto"/>
                <w:left w:val="none" w:sz="0" w:space="0" w:color="auto"/>
                <w:bottom w:val="none" w:sz="0" w:space="0" w:color="auto"/>
                <w:right w:val="none" w:sz="0" w:space="0" w:color="auto"/>
              </w:divBdr>
            </w:div>
            <w:div w:id="397704038">
              <w:marLeft w:val="0"/>
              <w:marRight w:val="0"/>
              <w:marTop w:val="0"/>
              <w:marBottom w:val="0"/>
              <w:divBdr>
                <w:top w:val="none" w:sz="0" w:space="0" w:color="auto"/>
                <w:left w:val="none" w:sz="0" w:space="0" w:color="auto"/>
                <w:bottom w:val="none" w:sz="0" w:space="0" w:color="auto"/>
                <w:right w:val="none" w:sz="0" w:space="0" w:color="auto"/>
              </w:divBdr>
            </w:div>
            <w:div w:id="815025300">
              <w:marLeft w:val="0"/>
              <w:marRight w:val="0"/>
              <w:marTop w:val="0"/>
              <w:marBottom w:val="0"/>
              <w:divBdr>
                <w:top w:val="none" w:sz="0" w:space="0" w:color="auto"/>
                <w:left w:val="none" w:sz="0" w:space="0" w:color="auto"/>
                <w:bottom w:val="none" w:sz="0" w:space="0" w:color="auto"/>
                <w:right w:val="none" w:sz="0" w:space="0" w:color="auto"/>
              </w:divBdr>
            </w:div>
            <w:div w:id="1829517145">
              <w:marLeft w:val="0"/>
              <w:marRight w:val="0"/>
              <w:marTop w:val="0"/>
              <w:marBottom w:val="0"/>
              <w:divBdr>
                <w:top w:val="none" w:sz="0" w:space="0" w:color="auto"/>
                <w:left w:val="none" w:sz="0" w:space="0" w:color="auto"/>
                <w:bottom w:val="none" w:sz="0" w:space="0" w:color="auto"/>
                <w:right w:val="none" w:sz="0" w:space="0" w:color="auto"/>
              </w:divBdr>
            </w:div>
            <w:div w:id="1878816449">
              <w:marLeft w:val="0"/>
              <w:marRight w:val="0"/>
              <w:marTop w:val="0"/>
              <w:marBottom w:val="0"/>
              <w:divBdr>
                <w:top w:val="none" w:sz="0" w:space="0" w:color="auto"/>
                <w:left w:val="none" w:sz="0" w:space="0" w:color="auto"/>
                <w:bottom w:val="none" w:sz="0" w:space="0" w:color="auto"/>
                <w:right w:val="none" w:sz="0" w:space="0" w:color="auto"/>
              </w:divBdr>
            </w:div>
            <w:div w:id="1944149763">
              <w:marLeft w:val="0"/>
              <w:marRight w:val="0"/>
              <w:marTop w:val="0"/>
              <w:marBottom w:val="0"/>
              <w:divBdr>
                <w:top w:val="none" w:sz="0" w:space="0" w:color="auto"/>
                <w:left w:val="none" w:sz="0" w:space="0" w:color="auto"/>
                <w:bottom w:val="none" w:sz="0" w:space="0" w:color="auto"/>
                <w:right w:val="none" w:sz="0" w:space="0" w:color="auto"/>
              </w:divBdr>
            </w:div>
            <w:div w:id="721558853">
              <w:marLeft w:val="0"/>
              <w:marRight w:val="0"/>
              <w:marTop w:val="0"/>
              <w:marBottom w:val="0"/>
              <w:divBdr>
                <w:top w:val="none" w:sz="0" w:space="0" w:color="auto"/>
                <w:left w:val="none" w:sz="0" w:space="0" w:color="auto"/>
                <w:bottom w:val="none" w:sz="0" w:space="0" w:color="auto"/>
                <w:right w:val="none" w:sz="0" w:space="0" w:color="auto"/>
              </w:divBdr>
            </w:div>
            <w:div w:id="2104035148">
              <w:marLeft w:val="0"/>
              <w:marRight w:val="0"/>
              <w:marTop w:val="0"/>
              <w:marBottom w:val="0"/>
              <w:divBdr>
                <w:top w:val="none" w:sz="0" w:space="0" w:color="auto"/>
                <w:left w:val="none" w:sz="0" w:space="0" w:color="auto"/>
                <w:bottom w:val="none" w:sz="0" w:space="0" w:color="auto"/>
                <w:right w:val="none" w:sz="0" w:space="0" w:color="auto"/>
              </w:divBdr>
            </w:div>
            <w:div w:id="165095424">
              <w:marLeft w:val="0"/>
              <w:marRight w:val="0"/>
              <w:marTop w:val="0"/>
              <w:marBottom w:val="0"/>
              <w:divBdr>
                <w:top w:val="none" w:sz="0" w:space="0" w:color="auto"/>
                <w:left w:val="none" w:sz="0" w:space="0" w:color="auto"/>
                <w:bottom w:val="none" w:sz="0" w:space="0" w:color="auto"/>
                <w:right w:val="none" w:sz="0" w:space="0" w:color="auto"/>
              </w:divBdr>
            </w:div>
            <w:div w:id="590746527">
              <w:marLeft w:val="0"/>
              <w:marRight w:val="0"/>
              <w:marTop w:val="0"/>
              <w:marBottom w:val="0"/>
              <w:divBdr>
                <w:top w:val="none" w:sz="0" w:space="0" w:color="auto"/>
                <w:left w:val="none" w:sz="0" w:space="0" w:color="auto"/>
                <w:bottom w:val="none" w:sz="0" w:space="0" w:color="auto"/>
                <w:right w:val="none" w:sz="0" w:space="0" w:color="auto"/>
              </w:divBdr>
            </w:div>
            <w:div w:id="931008827">
              <w:marLeft w:val="0"/>
              <w:marRight w:val="0"/>
              <w:marTop w:val="0"/>
              <w:marBottom w:val="0"/>
              <w:divBdr>
                <w:top w:val="none" w:sz="0" w:space="0" w:color="auto"/>
                <w:left w:val="none" w:sz="0" w:space="0" w:color="auto"/>
                <w:bottom w:val="none" w:sz="0" w:space="0" w:color="auto"/>
                <w:right w:val="none" w:sz="0" w:space="0" w:color="auto"/>
              </w:divBdr>
            </w:div>
            <w:div w:id="300043162">
              <w:marLeft w:val="0"/>
              <w:marRight w:val="0"/>
              <w:marTop w:val="0"/>
              <w:marBottom w:val="0"/>
              <w:divBdr>
                <w:top w:val="none" w:sz="0" w:space="0" w:color="auto"/>
                <w:left w:val="none" w:sz="0" w:space="0" w:color="auto"/>
                <w:bottom w:val="none" w:sz="0" w:space="0" w:color="auto"/>
                <w:right w:val="none" w:sz="0" w:space="0" w:color="auto"/>
              </w:divBdr>
            </w:div>
            <w:div w:id="1583878947">
              <w:marLeft w:val="0"/>
              <w:marRight w:val="0"/>
              <w:marTop w:val="0"/>
              <w:marBottom w:val="0"/>
              <w:divBdr>
                <w:top w:val="none" w:sz="0" w:space="0" w:color="auto"/>
                <w:left w:val="none" w:sz="0" w:space="0" w:color="auto"/>
                <w:bottom w:val="none" w:sz="0" w:space="0" w:color="auto"/>
                <w:right w:val="none" w:sz="0" w:space="0" w:color="auto"/>
              </w:divBdr>
            </w:div>
            <w:div w:id="988096489">
              <w:marLeft w:val="0"/>
              <w:marRight w:val="0"/>
              <w:marTop w:val="0"/>
              <w:marBottom w:val="0"/>
              <w:divBdr>
                <w:top w:val="none" w:sz="0" w:space="0" w:color="auto"/>
                <w:left w:val="none" w:sz="0" w:space="0" w:color="auto"/>
                <w:bottom w:val="none" w:sz="0" w:space="0" w:color="auto"/>
                <w:right w:val="none" w:sz="0" w:space="0" w:color="auto"/>
              </w:divBdr>
            </w:div>
            <w:div w:id="919368277">
              <w:marLeft w:val="0"/>
              <w:marRight w:val="0"/>
              <w:marTop w:val="0"/>
              <w:marBottom w:val="0"/>
              <w:divBdr>
                <w:top w:val="none" w:sz="0" w:space="0" w:color="auto"/>
                <w:left w:val="none" w:sz="0" w:space="0" w:color="auto"/>
                <w:bottom w:val="none" w:sz="0" w:space="0" w:color="auto"/>
                <w:right w:val="none" w:sz="0" w:space="0" w:color="auto"/>
              </w:divBdr>
            </w:div>
            <w:div w:id="1650328740">
              <w:marLeft w:val="0"/>
              <w:marRight w:val="0"/>
              <w:marTop w:val="0"/>
              <w:marBottom w:val="0"/>
              <w:divBdr>
                <w:top w:val="none" w:sz="0" w:space="0" w:color="auto"/>
                <w:left w:val="none" w:sz="0" w:space="0" w:color="auto"/>
                <w:bottom w:val="none" w:sz="0" w:space="0" w:color="auto"/>
                <w:right w:val="none" w:sz="0" w:space="0" w:color="auto"/>
              </w:divBdr>
            </w:div>
            <w:div w:id="10648093">
              <w:marLeft w:val="0"/>
              <w:marRight w:val="0"/>
              <w:marTop w:val="0"/>
              <w:marBottom w:val="0"/>
              <w:divBdr>
                <w:top w:val="none" w:sz="0" w:space="0" w:color="auto"/>
                <w:left w:val="none" w:sz="0" w:space="0" w:color="auto"/>
                <w:bottom w:val="none" w:sz="0" w:space="0" w:color="auto"/>
                <w:right w:val="none" w:sz="0" w:space="0" w:color="auto"/>
              </w:divBdr>
            </w:div>
            <w:div w:id="1640920368">
              <w:marLeft w:val="0"/>
              <w:marRight w:val="0"/>
              <w:marTop w:val="0"/>
              <w:marBottom w:val="0"/>
              <w:divBdr>
                <w:top w:val="none" w:sz="0" w:space="0" w:color="auto"/>
                <w:left w:val="none" w:sz="0" w:space="0" w:color="auto"/>
                <w:bottom w:val="none" w:sz="0" w:space="0" w:color="auto"/>
                <w:right w:val="none" w:sz="0" w:space="0" w:color="auto"/>
              </w:divBdr>
            </w:div>
            <w:div w:id="1872573814">
              <w:marLeft w:val="0"/>
              <w:marRight w:val="0"/>
              <w:marTop w:val="0"/>
              <w:marBottom w:val="0"/>
              <w:divBdr>
                <w:top w:val="none" w:sz="0" w:space="0" w:color="auto"/>
                <w:left w:val="none" w:sz="0" w:space="0" w:color="auto"/>
                <w:bottom w:val="none" w:sz="0" w:space="0" w:color="auto"/>
                <w:right w:val="none" w:sz="0" w:space="0" w:color="auto"/>
              </w:divBdr>
            </w:div>
            <w:div w:id="2039155354">
              <w:marLeft w:val="0"/>
              <w:marRight w:val="0"/>
              <w:marTop w:val="0"/>
              <w:marBottom w:val="0"/>
              <w:divBdr>
                <w:top w:val="none" w:sz="0" w:space="0" w:color="auto"/>
                <w:left w:val="none" w:sz="0" w:space="0" w:color="auto"/>
                <w:bottom w:val="none" w:sz="0" w:space="0" w:color="auto"/>
                <w:right w:val="none" w:sz="0" w:space="0" w:color="auto"/>
              </w:divBdr>
            </w:div>
            <w:div w:id="1119447660">
              <w:marLeft w:val="0"/>
              <w:marRight w:val="0"/>
              <w:marTop w:val="0"/>
              <w:marBottom w:val="0"/>
              <w:divBdr>
                <w:top w:val="none" w:sz="0" w:space="0" w:color="auto"/>
                <w:left w:val="none" w:sz="0" w:space="0" w:color="auto"/>
                <w:bottom w:val="none" w:sz="0" w:space="0" w:color="auto"/>
                <w:right w:val="none" w:sz="0" w:space="0" w:color="auto"/>
              </w:divBdr>
            </w:div>
            <w:div w:id="1365138155">
              <w:marLeft w:val="0"/>
              <w:marRight w:val="0"/>
              <w:marTop w:val="0"/>
              <w:marBottom w:val="0"/>
              <w:divBdr>
                <w:top w:val="none" w:sz="0" w:space="0" w:color="auto"/>
                <w:left w:val="none" w:sz="0" w:space="0" w:color="auto"/>
                <w:bottom w:val="none" w:sz="0" w:space="0" w:color="auto"/>
                <w:right w:val="none" w:sz="0" w:space="0" w:color="auto"/>
              </w:divBdr>
            </w:div>
            <w:div w:id="145711130">
              <w:marLeft w:val="0"/>
              <w:marRight w:val="0"/>
              <w:marTop w:val="0"/>
              <w:marBottom w:val="0"/>
              <w:divBdr>
                <w:top w:val="none" w:sz="0" w:space="0" w:color="auto"/>
                <w:left w:val="none" w:sz="0" w:space="0" w:color="auto"/>
                <w:bottom w:val="none" w:sz="0" w:space="0" w:color="auto"/>
                <w:right w:val="none" w:sz="0" w:space="0" w:color="auto"/>
              </w:divBdr>
            </w:div>
            <w:div w:id="1912231666">
              <w:marLeft w:val="0"/>
              <w:marRight w:val="0"/>
              <w:marTop w:val="0"/>
              <w:marBottom w:val="0"/>
              <w:divBdr>
                <w:top w:val="none" w:sz="0" w:space="0" w:color="auto"/>
                <w:left w:val="none" w:sz="0" w:space="0" w:color="auto"/>
                <w:bottom w:val="none" w:sz="0" w:space="0" w:color="auto"/>
                <w:right w:val="none" w:sz="0" w:space="0" w:color="auto"/>
              </w:divBdr>
            </w:div>
            <w:div w:id="81476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666682">
      <w:bodyDiv w:val="1"/>
      <w:marLeft w:val="0"/>
      <w:marRight w:val="0"/>
      <w:marTop w:val="0"/>
      <w:marBottom w:val="0"/>
      <w:divBdr>
        <w:top w:val="none" w:sz="0" w:space="0" w:color="auto"/>
        <w:left w:val="none" w:sz="0" w:space="0" w:color="auto"/>
        <w:bottom w:val="none" w:sz="0" w:space="0" w:color="auto"/>
        <w:right w:val="none" w:sz="0" w:space="0" w:color="auto"/>
      </w:divBdr>
      <w:divsChild>
        <w:div w:id="639458951">
          <w:marLeft w:val="0"/>
          <w:marRight w:val="0"/>
          <w:marTop w:val="0"/>
          <w:marBottom w:val="0"/>
          <w:divBdr>
            <w:top w:val="none" w:sz="0" w:space="0" w:color="auto"/>
            <w:left w:val="none" w:sz="0" w:space="0" w:color="auto"/>
            <w:bottom w:val="none" w:sz="0" w:space="0" w:color="auto"/>
            <w:right w:val="none" w:sz="0" w:space="0" w:color="auto"/>
          </w:divBdr>
          <w:divsChild>
            <w:div w:id="813764282">
              <w:marLeft w:val="0"/>
              <w:marRight w:val="0"/>
              <w:marTop w:val="0"/>
              <w:marBottom w:val="0"/>
              <w:divBdr>
                <w:top w:val="none" w:sz="0" w:space="0" w:color="auto"/>
                <w:left w:val="none" w:sz="0" w:space="0" w:color="auto"/>
                <w:bottom w:val="none" w:sz="0" w:space="0" w:color="auto"/>
                <w:right w:val="none" w:sz="0" w:space="0" w:color="auto"/>
              </w:divBdr>
            </w:div>
            <w:div w:id="2108111662">
              <w:marLeft w:val="0"/>
              <w:marRight w:val="0"/>
              <w:marTop w:val="0"/>
              <w:marBottom w:val="0"/>
              <w:divBdr>
                <w:top w:val="none" w:sz="0" w:space="0" w:color="auto"/>
                <w:left w:val="none" w:sz="0" w:space="0" w:color="auto"/>
                <w:bottom w:val="none" w:sz="0" w:space="0" w:color="auto"/>
                <w:right w:val="none" w:sz="0" w:space="0" w:color="auto"/>
              </w:divBdr>
            </w:div>
            <w:div w:id="1932739476">
              <w:marLeft w:val="0"/>
              <w:marRight w:val="0"/>
              <w:marTop w:val="0"/>
              <w:marBottom w:val="0"/>
              <w:divBdr>
                <w:top w:val="none" w:sz="0" w:space="0" w:color="auto"/>
                <w:left w:val="none" w:sz="0" w:space="0" w:color="auto"/>
                <w:bottom w:val="none" w:sz="0" w:space="0" w:color="auto"/>
                <w:right w:val="none" w:sz="0" w:space="0" w:color="auto"/>
              </w:divBdr>
            </w:div>
            <w:div w:id="622423051">
              <w:marLeft w:val="0"/>
              <w:marRight w:val="0"/>
              <w:marTop w:val="0"/>
              <w:marBottom w:val="0"/>
              <w:divBdr>
                <w:top w:val="none" w:sz="0" w:space="0" w:color="auto"/>
                <w:left w:val="none" w:sz="0" w:space="0" w:color="auto"/>
                <w:bottom w:val="none" w:sz="0" w:space="0" w:color="auto"/>
                <w:right w:val="none" w:sz="0" w:space="0" w:color="auto"/>
              </w:divBdr>
            </w:div>
            <w:div w:id="6173745">
              <w:marLeft w:val="0"/>
              <w:marRight w:val="0"/>
              <w:marTop w:val="0"/>
              <w:marBottom w:val="0"/>
              <w:divBdr>
                <w:top w:val="none" w:sz="0" w:space="0" w:color="auto"/>
                <w:left w:val="none" w:sz="0" w:space="0" w:color="auto"/>
                <w:bottom w:val="none" w:sz="0" w:space="0" w:color="auto"/>
                <w:right w:val="none" w:sz="0" w:space="0" w:color="auto"/>
              </w:divBdr>
            </w:div>
            <w:div w:id="1220628762">
              <w:marLeft w:val="0"/>
              <w:marRight w:val="0"/>
              <w:marTop w:val="0"/>
              <w:marBottom w:val="0"/>
              <w:divBdr>
                <w:top w:val="none" w:sz="0" w:space="0" w:color="auto"/>
                <w:left w:val="none" w:sz="0" w:space="0" w:color="auto"/>
                <w:bottom w:val="none" w:sz="0" w:space="0" w:color="auto"/>
                <w:right w:val="none" w:sz="0" w:space="0" w:color="auto"/>
              </w:divBdr>
            </w:div>
            <w:div w:id="1601643782">
              <w:marLeft w:val="0"/>
              <w:marRight w:val="0"/>
              <w:marTop w:val="0"/>
              <w:marBottom w:val="0"/>
              <w:divBdr>
                <w:top w:val="none" w:sz="0" w:space="0" w:color="auto"/>
                <w:left w:val="none" w:sz="0" w:space="0" w:color="auto"/>
                <w:bottom w:val="none" w:sz="0" w:space="0" w:color="auto"/>
                <w:right w:val="none" w:sz="0" w:space="0" w:color="auto"/>
              </w:divBdr>
            </w:div>
            <w:div w:id="2093430102">
              <w:marLeft w:val="0"/>
              <w:marRight w:val="0"/>
              <w:marTop w:val="0"/>
              <w:marBottom w:val="0"/>
              <w:divBdr>
                <w:top w:val="none" w:sz="0" w:space="0" w:color="auto"/>
                <w:left w:val="none" w:sz="0" w:space="0" w:color="auto"/>
                <w:bottom w:val="none" w:sz="0" w:space="0" w:color="auto"/>
                <w:right w:val="none" w:sz="0" w:space="0" w:color="auto"/>
              </w:divBdr>
            </w:div>
            <w:div w:id="805389120">
              <w:marLeft w:val="0"/>
              <w:marRight w:val="0"/>
              <w:marTop w:val="0"/>
              <w:marBottom w:val="0"/>
              <w:divBdr>
                <w:top w:val="none" w:sz="0" w:space="0" w:color="auto"/>
                <w:left w:val="none" w:sz="0" w:space="0" w:color="auto"/>
                <w:bottom w:val="none" w:sz="0" w:space="0" w:color="auto"/>
                <w:right w:val="none" w:sz="0" w:space="0" w:color="auto"/>
              </w:divBdr>
            </w:div>
            <w:div w:id="63450681">
              <w:marLeft w:val="0"/>
              <w:marRight w:val="0"/>
              <w:marTop w:val="0"/>
              <w:marBottom w:val="0"/>
              <w:divBdr>
                <w:top w:val="none" w:sz="0" w:space="0" w:color="auto"/>
                <w:left w:val="none" w:sz="0" w:space="0" w:color="auto"/>
                <w:bottom w:val="none" w:sz="0" w:space="0" w:color="auto"/>
                <w:right w:val="none" w:sz="0" w:space="0" w:color="auto"/>
              </w:divBdr>
            </w:div>
            <w:div w:id="1240866730">
              <w:marLeft w:val="0"/>
              <w:marRight w:val="0"/>
              <w:marTop w:val="0"/>
              <w:marBottom w:val="0"/>
              <w:divBdr>
                <w:top w:val="none" w:sz="0" w:space="0" w:color="auto"/>
                <w:left w:val="none" w:sz="0" w:space="0" w:color="auto"/>
                <w:bottom w:val="none" w:sz="0" w:space="0" w:color="auto"/>
                <w:right w:val="none" w:sz="0" w:space="0" w:color="auto"/>
              </w:divBdr>
            </w:div>
            <w:div w:id="1284458797">
              <w:marLeft w:val="0"/>
              <w:marRight w:val="0"/>
              <w:marTop w:val="0"/>
              <w:marBottom w:val="0"/>
              <w:divBdr>
                <w:top w:val="none" w:sz="0" w:space="0" w:color="auto"/>
                <w:left w:val="none" w:sz="0" w:space="0" w:color="auto"/>
                <w:bottom w:val="none" w:sz="0" w:space="0" w:color="auto"/>
                <w:right w:val="none" w:sz="0" w:space="0" w:color="auto"/>
              </w:divBdr>
            </w:div>
            <w:div w:id="1327440536">
              <w:marLeft w:val="0"/>
              <w:marRight w:val="0"/>
              <w:marTop w:val="0"/>
              <w:marBottom w:val="0"/>
              <w:divBdr>
                <w:top w:val="none" w:sz="0" w:space="0" w:color="auto"/>
                <w:left w:val="none" w:sz="0" w:space="0" w:color="auto"/>
                <w:bottom w:val="none" w:sz="0" w:space="0" w:color="auto"/>
                <w:right w:val="none" w:sz="0" w:space="0" w:color="auto"/>
              </w:divBdr>
            </w:div>
            <w:div w:id="595015392">
              <w:marLeft w:val="0"/>
              <w:marRight w:val="0"/>
              <w:marTop w:val="0"/>
              <w:marBottom w:val="0"/>
              <w:divBdr>
                <w:top w:val="none" w:sz="0" w:space="0" w:color="auto"/>
                <w:left w:val="none" w:sz="0" w:space="0" w:color="auto"/>
                <w:bottom w:val="none" w:sz="0" w:space="0" w:color="auto"/>
                <w:right w:val="none" w:sz="0" w:space="0" w:color="auto"/>
              </w:divBdr>
            </w:div>
            <w:div w:id="1397626237">
              <w:marLeft w:val="0"/>
              <w:marRight w:val="0"/>
              <w:marTop w:val="0"/>
              <w:marBottom w:val="0"/>
              <w:divBdr>
                <w:top w:val="none" w:sz="0" w:space="0" w:color="auto"/>
                <w:left w:val="none" w:sz="0" w:space="0" w:color="auto"/>
                <w:bottom w:val="none" w:sz="0" w:space="0" w:color="auto"/>
                <w:right w:val="none" w:sz="0" w:space="0" w:color="auto"/>
              </w:divBdr>
            </w:div>
            <w:div w:id="190521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74849">
      <w:bodyDiv w:val="1"/>
      <w:marLeft w:val="0"/>
      <w:marRight w:val="0"/>
      <w:marTop w:val="0"/>
      <w:marBottom w:val="0"/>
      <w:divBdr>
        <w:top w:val="none" w:sz="0" w:space="0" w:color="auto"/>
        <w:left w:val="none" w:sz="0" w:space="0" w:color="auto"/>
        <w:bottom w:val="none" w:sz="0" w:space="0" w:color="auto"/>
        <w:right w:val="none" w:sz="0" w:space="0" w:color="auto"/>
      </w:divBdr>
      <w:divsChild>
        <w:div w:id="909392387">
          <w:marLeft w:val="0"/>
          <w:marRight w:val="0"/>
          <w:marTop w:val="0"/>
          <w:marBottom w:val="0"/>
          <w:divBdr>
            <w:top w:val="none" w:sz="0" w:space="0" w:color="auto"/>
            <w:left w:val="none" w:sz="0" w:space="0" w:color="auto"/>
            <w:bottom w:val="none" w:sz="0" w:space="0" w:color="auto"/>
            <w:right w:val="none" w:sz="0" w:space="0" w:color="auto"/>
          </w:divBdr>
          <w:divsChild>
            <w:div w:id="335230584">
              <w:marLeft w:val="0"/>
              <w:marRight w:val="0"/>
              <w:marTop w:val="0"/>
              <w:marBottom w:val="0"/>
              <w:divBdr>
                <w:top w:val="none" w:sz="0" w:space="0" w:color="auto"/>
                <w:left w:val="none" w:sz="0" w:space="0" w:color="auto"/>
                <w:bottom w:val="none" w:sz="0" w:space="0" w:color="auto"/>
                <w:right w:val="none" w:sz="0" w:space="0" w:color="auto"/>
              </w:divBdr>
            </w:div>
            <w:div w:id="1074546983">
              <w:marLeft w:val="0"/>
              <w:marRight w:val="0"/>
              <w:marTop w:val="0"/>
              <w:marBottom w:val="0"/>
              <w:divBdr>
                <w:top w:val="none" w:sz="0" w:space="0" w:color="auto"/>
                <w:left w:val="none" w:sz="0" w:space="0" w:color="auto"/>
                <w:bottom w:val="none" w:sz="0" w:space="0" w:color="auto"/>
                <w:right w:val="none" w:sz="0" w:space="0" w:color="auto"/>
              </w:divBdr>
            </w:div>
            <w:div w:id="216624283">
              <w:marLeft w:val="0"/>
              <w:marRight w:val="0"/>
              <w:marTop w:val="0"/>
              <w:marBottom w:val="0"/>
              <w:divBdr>
                <w:top w:val="none" w:sz="0" w:space="0" w:color="auto"/>
                <w:left w:val="none" w:sz="0" w:space="0" w:color="auto"/>
                <w:bottom w:val="none" w:sz="0" w:space="0" w:color="auto"/>
                <w:right w:val="none" w:sz="0" w:space="0" w:color="auto"/>
              </w:divBdr>
            </w:div>
            <w:div w:id="226767433">
              <w:marLeft w:val="0"/>
              <w:marRight w:val="0"/>
              <w:marTop w:val="0"/>
              <w:marBottom w:val="0"/>
              <w:divBdr>
                <w:top w:val="none" w:sz="0" w:space="0" w:color="auto"/>
                <w:left w:val="none" w:sz="0" w:space="0" w:color="auto"/>
                <w:bottom w:val="none" w:sz="0" w:space="0" w:color="auto"/>
                <w:right w:val="none" w:sz="0" w:space="0" w:color="auto"/>
              </w:divBdr>
            </w:div>
            <w:div w:id="972952472">
              <w:marLeft w:val="0"/>
              <w:marRight w:val="0"/>
              <w:marTop w:val="0"/>
              <w:marBottom w:val="0"/>
              <w:divBdr>
                <w:top w:val="none" w:sz="0" w:space="0" w:color="auto"/>
                <w:left w:val="none" w:sz="0" w:space="0" w:color="auto"/>
                <w:bottom w:val="none" w:sz="0" w:space="0" w:color="auto"/>
                <w:right w:val="none" w:sz="0" w:space="0" w:color="auto"/>
              </w:divBdr>
            </w:div>
            <w:div w:id="1296452299">
              <w:marLeft w:val="0"/>
              <w:marRight w:val="0"/>
              <w:marTop w:val="0"/>
              <w:marBottom w:val="0"/>
              <w:divBdr>
                <w:top w:val="none" w:sz="0" w:space="0" w:color="auto"/>
                <w:left w:val="none" w:sz="0" w:space="0" w:color="auto"/>
                <w:bottom w:val="none" w:sz="0" w:space="0" w:color="auto"/>
                <w:right w:val="none" w:sz="0" w:space="0" w:color="auto"/>
              </w:divBdr>
            </w:div>
            <w:div w:id="1928079847">
              <w:marLeft w:val="0"/>
              <w:marRight w:val="0"/>
              <w:marTop w:val="0"/>
              <w:marBottom w:val="0"/>
              <w:divBdr>
                <w:top w:val="none" w:sz="0" w:space="0" w:color="auto"/>
                <w:left w:val="none" w:sz="0" w:space="0" w:color="auto"/>
                <w:bottom w:val="none" w:sz="0" w:space="0" w:color="auto"/>
                <w:right w:val="none" w:sz="0" w:space="0" w:color="auto"/>
              </w:divBdr>
            </w:div>
            <w:div w:id="347296033">
              <w:marLeft w:val="0"/>
              <w:marRight w:val="0"/>
              <w:marTop w:val="0"/>
              <w:marBottom w:val="0"/>
              <w:divBdr>
                <w:top w:val="none" w:sz="0" w:space="0" w:color="auto"/>
                <w:left w:val="none" w:sz="0" w:space="0" w:color="auto"/>
                <w:bottom w:val="none" w:sz="0" w:space="0" w:color="auto"/>
                <w:right w:val="none" w:sz="0" w:space="0" w:color="auto"/>
              </w:divBdr>
            </w:div>
            <w:div w:id="1888298231">
              <w:marLeft w:val="0"/>
              <w:marRight w:val="0"/>
              <w:marTop w:val="0"/>
              <w:marBottom w:val="0"/>
              <w:divBdr>
                <w:top w:val="none" w:sz="0" w:space="0" w:color="auto"/>
                <w:left w:val="none" w:sz="0" w:space="0" w:color="auto"/>
                <w:bottom w:val="none" w:sz="0" w:space="0" w:color="auto"/>
                <w:right w:val="none" w:sz="0" w:space="0" w:color="auto"/>
              </w:divBdr>
            </w:div>
            <w:div w:id="855080180">
              <w:marLeft w:val="0"/>
              <w:marRight w:val="0"/>
              <w:marTop w:val="0"/>
              <w:marBottom w:val="0"/>
              <w:divBdr>
                <w:top w:val="none" w:sz="0" w:space="0" w:color="auto"/>
                <w:left w:val="none" w:sz="0" w:space="0" w:color="auto"/>
                <w:bottom w:val="none" w:sz="0" w:space="0" w:color="auto"/>
                <w:right w:val="none" w:sz="0" w:space="0" w:color="auto"/>
              </w:divBdr>
            </w:div>
            <w:div w:id="1026903085">
              <w:marLeft w:val="0"/>
              <w:marRight w:val="0"/>
              <w:marTop w:val="0"/>
              <w:marBottom w:val="0"/>
              <w:divBdr>
                <w:top w:val="none" w:sz="0" w:space="0" w:color="auto"/>
                <w:left w:val="none" w:sz="0" w:space="0" w:color="auto"/>
                <w:bottom w:val="none" w:sz="0" w:space="0" w:color="auto"/>
                <w:right w:val="none" w:sz="0" w:space="0" w:color="auto"/>
              </w:divBdr>
            </w:div>
            <w:div w:id="2116752999">
              <w:marLeft w:val="0"/>
              <w:marRight w:val="0"/>
              <w:marTop w:val="0"/>
              <w:marBottom w:val="0"/>
              <w:divBdr>
                <w:top w:val="none" w:sz="0" w:space="0" w:color="auto"/>
                <w:left w:val="none" w:sz="0" w:space="0" w:color="auto"/>
                <w:bottom w:val="none" w:sz="0" w:space="0" w:color="auto"/>
                <w:right w:val="none" w:sz="0" w:space="0" w:color="auto"/>
              </w:divBdr>
            </w:div>
            <w:div w:id="2019962394">
              <w:marLeft w:val="0"/>
              <w:marRight w:val="0"/>
              <w:marTop w:val="0"/>
              <w:marBottom w:val="0"/>
              <w:divBdr>
                <w:top w:val="none" w:sz="0" w:space="0" w:color="auto"/>
                <w:left w:val="none" w:sz="0" w:space="0" w:color="auto"/>
                <w:bottom w:val="none" w:sz="0" w:space="0" w:color="auto"/>
                <w:right w:val="none" w:sz="0" w:space="0" w:color="auto"/>
              </w:divBdr>
            </w:div>
            <w:div w:id="662196482">
              <w:marLeft w:val="0"/>
              <w:marRight w:val="0"/>
              <w:marTop w:val="0"/>
              <w:marBottom w:val="0"/>
              <w:divBdr>
                <w:top w:val="none" w:sz="0" w:space="0" w:color="auto"/>
                <w:left w:val="none" w:sz="0" w:space="0" w:color="auto"/>
                <w:bottom w:val="none" w:sz="0" w:space="0" w:color="auto"/>
                <w:right w:val="none" w:sz="0" w:space="0" w:color="auto"/>
              </w:divBdr>
            </w:div>
            <w:div w:id="1310092044">
              <w:marLeft w:val="0"/>
              <w:marRight w:val="0"/>
              <w:marTop w:val="0"/>
              <w:marBottom w:val="0"/>
              <w:divBdr>
                <w:top w:val="none" w:sz="0" w:space="0" w:color="auto"/>
                <w:left w:val="none" w:sz="0" w:space="0" w:color="auto"/>
                <w:bottom w:val="none" w:sz="0" w:space="0" w:color="auto"/>
                <w:right w:val="none" w:sz="0" w:space="0" w:color="auto"/>
              </w:divBdr>
            </w:div>
            <w:div w:id="1131750335">
              <w:marLeft w:val="0"/>
              <w:marRight w:val="0"/>
              <w:marTop w:val="0"/>
              <w:marBottom w:val="0"/>
              <w:divBdr>
                <w:top w:val="none" w:sz="0" w:space="0" w:color="auto"/>
                <w:left w:val="none" w:sz="0" w:space="0" w:color="auto"/>
                <w:bottom w:val="none" w:sz="0" w:space="0" w:color="auto"/>
                <w:right w:val="none" w:sz="0" w:space="0" w:color="auto"/>
              </w:divBdr>
            </w:div>
            <w:div w:id="197540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69633">
      <w:bodyDiv w:val="1"/>
      <w:marLeft w:val="0"/>
      <w:marRight w:val="0"/>
      <w:marTop w:val="0"/>
      <w:marBottom w:val="0"/>
      <w:divBdr>
        <w:top w:val="none" w:sz="0" w:space="0" w:color="auto"/>
        <w:left w:val="none" w:sz="0" w:space="0" w:color="auto"/>
        <w:bottom w:val="none" w:sz="0" w:space="0" w:color="auto"/>
        <w:right w:val="none" w:sz="0" w:space="0" w:color="auto"/>
      </w:divBdr>
      <w:divsChild>
        <w:div w:id="1165050361">
          <w:marLeft w:val="0"/>
          <w:marRight w:val="0"/>
          <w:marTop w:val="0"/>
          <w:marBottom w:val="0"/>
          <w:divBdr>
            <w:top w:val="none" w:sz="0" w:space="0" w:color="auto"/>
            <w:left w:val="none" w:sz="0" w:space="0" w:color="auto"/>
            <w:bottom w:val="none" w:sz="0" w:space="0" w:color="auto"/>
            <w:right w:val="none" w:sz="0" w:space="0" w:color="auto"/>
          </w:divBdr>
          <w:divsChild>
            <w:div w:id="1208496519">
              <w:marLeft w:val="0"/>
              <w:marRight w:val="0"/>
              <w:marTop w:val="0"/>
              <w:marBottom w:val="0"/>
              <w:divBdr>
                <w:top w:val="none" w:sz="0" w:space="0" w:color="auto"/>
                <w:left w:val="none" w:sz="0" w:space="0" w:color="auto"/>
                <w:bottom w:val="none" w:sz="0" w:space="0" w:color="auto"/>
                <w:right w:val="none" w:sz="0" w:space="0" w:color="auto"/>
              </w:divBdr>
            </w:div>
            <w:div w:id="836119180">
              <w:marLeft w:val="0"/>
              <w:marRight w:val="0"/>
              <w:marTop w:val="0"/>
              <w:marBottom w:val="0"/>
              <w:divBdr>
                <w:top w:val="none" w:sz="0" w:space="0" w:color="auto"/>
                <w:left w:val="none" w:sz="0" w:space="0" w:color="auto"/>
                <w:bottom w:val="none" w:sz="0" w:space="0" w:color="auto"/>
                <w:right w:val="none" w:sz="0" w:space="0" w:color="auto"/>
              </w:divBdr>
            </w:div>
            <w:div w:id="1402828167">
              <w:marLeft w:val="0"/>
              <w:marRight w:val="0"/>
              <w:marTop w:val="0"/>
              <w:marBottom w:val="0"/>
              <w:divBdr>
                <w:top w:val="none" w:sz="0" w:space="0" w:color="auto"/>
                <w:left w:val="none" w:sz="0" w:space="0" w:color="auto"/>
                <w:bottom w:val="none" w:sz="0" w:space="0" w:color="auto"/>
                <w:right w:val="none" w:sz="0" w:space="0" w:color="auto"/>
              </w:divBdr>
            </w:div>
            <w:div w:id="1675574257">
              <w:marLeft w:val="0"/>
              <w:marRight w:val="0"/>
              <w:marTop w:val="0"/>
              <w:marBottom w:val="0"/>
              <w:divBdr>
                <w:top w:val="none" w:sz="0" w:space="0" w:color="auto"/>
                <w:left w:val="none" w:sz="0" w:space="0" w:color="auto"/>
                <w:bottom w:val="none" w:sz="0" w:space="0" w:color="auto"/>
                <w:right w:val="none" w:sz="0" w:space="0" w:color="auto"/>
              </w:divBdr>
            </w:div>
            <w:div w:id="618218201">
              <w:marLeft w:val="0"/>
              <w:marRight w:val="0"/>
              <w:marTop w:val="0"/>
              <w:marBottom w:val="0"/>
              <w:divBdr>
                <w:top w:val="none" w:sz="0" w:space="0" w:color="auto"/>
                <w:left w:val="none" w:sz="0" w:space="0" w:color="auto"/>
                <w:bottom w:val="none" w:sz="0" w:space="0" w:color="auto"/>
                <w:right w:val="none" w:sz="0" w:space="0" w:color="auto"/>
              </w:divBdr>
            </w:div>
            <w:div w:id="686054709">
              <w:marLeft w:val="0"/>
              <w:marRight w:val="0"/>
              <w:marTop w:val="0"/>
              <w:marBottom w:val="0"/>
              <w:divBdr>
                <w:top w:val="none" w:sz="0" w:space="0" w:color="auto"/>
                <w:left w:val="none" w:sz="0" w:space="0" w:color="auto"/>
                <w:bottom w:val="none" w:sz="0" w:space="0" w:color="auto"/>
                <w:right w:val="none" w:sz="0" w:space="0" w:color="auto"/>
              </w:divBdr>
            </w:div>
            <w:div w:id="1446732039">
              <w:marLeft w:val="0"/>
              <w:marRight w:val="0"/>
              <w:marTop w:val="0"/>
              <w:marBottom w:val="0"/>
              <w:divBdr>
                <w:top w:val="none" w:sz="0" w:space="0" w:color="auto"/>
                <w:left w:val="none" w:sz="0" w:space="0" w:color="auto"/>
                <w:bottom w:val="none" w:sz="0" w:space="0" w:color="auto"/>
                <w:right w:val="none" w:sz="0" w:space="0" w:color="auto"/>
              </w:divBdr>
            </w:div>
            <w:div w:id="2004888969">
              <w:marLeft w:val="0"/>
              <w:marRight w:val="0"/>
              <w:marTop w:val="0"/>
              <w:marBottom w:val="0"/>
              <w:divBdr>
                <w:top w:val="none" w:sz="0" w:space="0" w:color="auto"/>
                <w:left w:val="none" w:sz="0" w:space="0" w:color="auto"/>
                <w:bottom w:val="none" w:sz="0" w:space="0" w:color="auto"/>
                <w:right w:val="none" w:sz="0" w:space="0" w:color="auto"/>
              </w:divBdr>
            </w:div>
            <w:div w:id="1965697841">
              <w:marLeft w:val="0"/>
              <w:marRight w:val="0"/>
              <w:marTop w:val="0"/>
              <w:marBottom w:val="0"/>
              <w:divBdr>
                <w:top w:val="none" w:sz="0" w:space="0" w:color="auto"/>
                <w:left w:val="none" w:sz="0" w:space="0" w:color="auto"/>
                <w:bottom w:val="none" w:sz="0" w:space="0" w:color="auto"/>
                <w:right w:val="none" w:sz="0" w:space="0" w:color="auto"/>
              </w:divBdr>
            </w:div>
            <w:div w:id="399065144">
              <w:marLeft w:val="0"/>
              <w:marRight w:val="0"/>
              <w:marTop w:val="0"/>
              <w:marBottom w:val="0"/>
              <w:divBdr>
                <w:top w:val="none" w:sz="0" w:space="0" w:color="auto"/>
                <w:left w:val="none" w:sz="0" w:space="0" w:color="auto"/>
                <w:bottom w:val="none" w:sz="0" w:space="0" w:color="auto"/>
                <w:right w:val="none" w:sz="0" w:space="0" w:color="auto"/>
              </w:divBdr>
            </w:div>
            <w:div w:id="989331728">
              <w:marLeft w:val="0"/>
              <w:marRight w:val="0"/>
              <w:marTop w:val="0"/>
              <w:marBottom w:val="0"/>
              <w:divBdr>
                <w:top w:val="none" w:sz="0" w:space="0" w:color="auto"/>
                <w:left w:val="none" w:sz="0" w:space="0" w:color="auto"/>
                <w:bottom w:val="none" w:sz="0" w:space="0" w:color="auto"/>
                <w:right w:val="none" w:sz="0" w:space="0" w:color="auto"/>
              </w:divBdr>
            </w:div>
            <w:div w:id="950283584">
              <w:marLeft w:val="0"/>
              <w:marRight w:val="0"/>
              <w:marTop w:val="0"/>
              <w:marBottom w:val="0"/>
              <w:divBdr>
                <w:top w:val="none" w:sz="0" w:space="0" w:color="auto"/>
                <w:left w:val="none" w:sz="0" w:space="0" w:color="auto"/>
                <w:bottom w:val="none" w:sz="0" w:space="0" w:color="auto"/>
                <w:right w:val="none" w:sz="0" w:space="0" w:color="auto"/>
              </w:divBdr>
            </w:div>
            <w:div w:id="1941058137">
              <w:marLeft w:val="0"/>
              <w:marRight w:val="0"/>
              <w:marTop w:val="0"/>
              <w:marBottom w:val="0"/>
              <w:divBdr>
                <w:top w:val="none" w:sz="0" w:space="0" w:color="auto"/>
                <w:left w:val="none" w:sz="0" w:space="0" w:color="auto"/>
                <w:bottom w:val="none" w:sz="0" w:space="0" w:color="auto"/>
                <w:right w:val="none" w:sz="0" w:space="0" w:color="auto"/>
              </w:divBdr>
            </w:div>
            <w:div w:id="668140134">
              <w:marLeft w:val="0"/>
              <w:marRight w:val="0"/>
              <w:marTop w:val="0"/>
              <w:marBottom w:val="0"/>
              <w:divBdr>
                <w:top w:val="none" w:sz="0" w:space="0" w:color="auto"/>
                <w:left w:val="none" w:sz="0" w:space="0" w:color="auto"/>
                <w:bottom w:val="none" w:sz="0" w:space="0" w:color="auto"/>
                <w:right w:val="none" w:sz="0" w:space="0" w:color="auto"/>
              </w:divBdr>
            </w:div>
            <w:div w:id="332489891">
              <w:marLeft w:val="0"/>
              <w:marRight w:val="0"/>
              <w:marTop w:val="0"/>
              <w:marBottom w:val="0"/>
              <w:divBdr>
                <w:top w:val="none" w:sz="0" w:space="0" w:color="auto"/>
                <w:left w:val="none" w:sz="0" w:space="0" w:color="auto"/>
                <w:bottom w:val="none" w:sz="0" w:space="0" w:color="auto"/>
                <w:right w:val="none" w:sz="0" w:space="0" w:color="auto"/>
              </w:divBdr>
            </w:div>
            <w:div w:id="1956520115">
              <w:marLeft w:val="0"/>
              <w:marRight w:val="0"/>
              <w:marTop w:val="0"/>
              <w:marBottom w:val="0"/>
              <w:divBdr>
                <w:top w:val="none" w:sz="0" w:space="0" w:color="auto"/>
                <w:left w:val="none" w:sz="0" w:space="0" w:color="auto"/>
                <w:bottom w:val="none" w:sz="0" w:space="0" w:color="auto"/>
                <w:right w:val="none" w:sz="0" w:space="0" w:color="auto"/>
              </w:divBdr>
            </w:div>
            <w:div w:id="1921786857">
              <w:marLeft w:val="0"/>
              <w:marRight w:val="0"/>
              <w:marTop w:val="0"/>
              <w:marBottom w:val="0"/>
              <w:divBdr>
                <w:top w:val="none" w:sz="0" w:space="0" w:color="auto"/>
                <w:left w:val="none" w:sz="0" w:space="0" w:color="auto"/>
                <w:bottom w:val="none" w:sz="0" w:space="0" w:color="auto"/>
                <w:right w:val="none" w:sz="0" w:space="0" w:color="auto"/>
              </w:divBdr>
            </w:div>
            <w:div w:id="573054992">
              <w:marLeft w:val="0"/>
              <w:marRight w:val="0"/>
              <w:marTop w:val="0"/>
              <w:marBottom w:val="0"/>
              <w:divBdr>
                <w:top w:val="none" w:sz="0" w:space="0" w:color="auto"/>
                <w:left w:val="none" w:sz="0" w:space="0" w:color="auto"/>
                <w:bottom w:val="none" w:sz="0" w:space="0" w:color="auto"/>
                <w:right w:val="none" w:sz="0" w:space="0" w:color="auto"/>
              </w:divBdr>
            </w:div>
            <w:div w:id="566719845">
              <w:marLeft w:val="0"/>
              <w:marRight w:val="0"/>
              <w:marTop w:val="0"/>
              <w:marBottom w:val="0"/>
              <w:divBdr>
                <w:top w:val="none" w:sz="0" w:space="0" w:color="auto"/>
                <w:left w:val="none" w:sz="0" w:space="0" w:color="auto"/>
                <w:bottom w:val="none" w:sz="0" w:space="0" w:color="auto"/>
                <w:right w:val="none" w:sz="0" w:space="0" w:color="auto"/>
              </w:divBdr>
            </w:div>
            <w:div w:id="1041517942">
              <w:marLeft w:val="0"/>
              <w:marRight w:val="0"/>
              <w:marTop w:val="0"/>
              <w:marBottom w:val="0"/>
              <w:divBdr>
                <w:top w:val="none" w:sz="0" w:space="0" w:color="auto"/>
                <w:left w:val="none" w:sz="0" w:space="0" w:color="auto"/>
                <w:bottom w:val="none" w:sz="0" w:space="0" w:color="auto"/>
                <w:right w:val="none" w:sz="0" w:space="0" w:color="auto"/>
              </w:divBdr>
            </w:div>
            <w:div w:id="1445229722">
              <w:marLeft w:val="0"/>
              <w:marRight w:val="0"/>
              <w:marTop w:val="0"/>
              <w:marBottom w:val="0"/>
              <w:divBdr>
                <w:top w:val="none" w:sz="0" w:space="0" w:color="auto"/>
                <w:left w:val="none" w:sz="0" w:space="0" w:color="auto"/>
                <w:bottom w:val="none" w:sz="0" w:space="0" w:color="auto"/>
                <w:right w:val="none" w:sz="0" w:space="0" w:color="auto"/>
              </w:divBdr>
            </w:div>
            <w:div w:id="1498034220">
              <w:marLeft w:val="0"/>
              <w:marRight w:val="0"/>
              <w:marTop w:val="0"/>
              <w:marBottom w:val="0"/>
              <w:divBdr>
                <w:top w:val="none" w:sz="0" w:space="0" w:color="auto"/>
                <w:left w:val="none" w:sz="0" w:space="0" w:color="auto"/>
                <w:bottom w:val="none" w:sz="0" w:space="0" w:color="auto"/>
                <w:right w:val="none" w:sz="0" w:space="0" w:color="auto"/>
              </w:divBdr>
            </w:div>
            <w:div w:id="300812187">
              <w:marLeft w:val="0"/>
              <w:marRight w:val="0"/>
              <w:marTop w:val="0"/>
              <w:marBottom w:val="0"/>
              <w:divBdr>
                <w:top w:val="none" w:sz="0" w:space="0" w:color="auto"/>
                <w:left w:val="none" w:sz="0" w:space="0" w:color="auto"/>
                <w:bottom w:val="none" w:sz="0" w:space="0" w:color="auto"/>
                <w:right w:val="none" w:sz="0" w:space="0" w:color="auto"/>
              </w:divBdr>
            </w:div>
            <w:div w:id="1566573865">
              <w:marLeft w:val="0"/>
              <w:marRight w:val="0"/>
              <w:marTop w:val="0"/>
              <w:marBottom w:val="0"/>
              <w:divBdr>
                <w:top w:val="none" w:sz="0" w:space="0" w:color="auto"/>
                <w:left w:val="none" w:sz="0" w:space="0" w:color="auto"/>
                <w:bottom w:val="none" w:sz="0" w:space="0" w:color="auto"/>
                <w:right w:val="none" w:sz="0" w:space="0" w:color="auto"/>
              </w:divBdr>
            </w:div>
            <w:div w:id="2012366653">
              <w:marLeft w:val="0"/>
              <w:marRight w:val="0"/>
              <w:marTop w:val="0"/>
              <w:marBottom w:val="0"/>
              <w:divBdr>
                <w:top w:val="none" w:sz="0" w:space="0" w:color="auto"/>
                <w:left w:val="none" w:sz="0" w:space="0" w:color="auto"/>
                <w:bottom w:val="none" w:sz="0" w:space="0" w:color="auto"/>
                <w:right w:val="none" w:sz="0" w:space="0" w:color="auto"/>
              </w:divBdr>
            </w:div>
            <w:div w:id="2042633097">
              <w:marLeft w:val="0"/>
              <w:marRight w:val="0"/>
              <w:marTop w:val="0"/>
              <w:marBottom w:val="0"/>
              <w:divBdr>
                <w:top w:val="none" w:sz="0" w:space="0" w:color="auto"/>
                <w:left w:val="none" w:sz="0" w:space="0" w:color="auto"/>
                <w:bottom w:val="none" w:sz="0" w:space="0" w:color="auto"/>
                <w:right w:val="none" w:sz="0" w:space="0" w:color="auto"/>
              </w:divBdr>
            </w:div>
            <w:div w:id="1954366289">
              <w:marLeft w:val="0"/>
              <w:marRight w:val="0"/>
              <w:marTop w:val="0"/>
              <w:marBottom w:val="0"/>
              <w:divBdr>
                <w:top w:val="none" w:sz="0" w:space="0" w:color="auto"/>
                <w:left w:val="none" w:sz="0" w:space="0" w:color="auto"/>
                <w:bottom w:val="none" w:sz="0" w:space="0" w:color="auto"/>
                <w:right w:val="none" w:sz="0" w:space="0" w:color="auto"/>
              </w:divBdr>
            </w:div>
            <w:div w:id="669333673">
              <w:marLeft w:val="0"/>
              <w:marRight w:val="0"/>
              <w:marTop w:val="0"/>
              <w:marBottom w:val="0"/>
              <w:divBdr>
                <w:top w:val="none" w:sz="0" w:space="0" w:color="auto"/>
                <w:left w:val="none" w:sz="0" w:space="0" w:color="auto"/>
                <w:bottom w:val="none" w:sz="0" w:space="0" w:color="auto"/>
                <w:right w:val="none" w:sz="0" w:space="0" w:color="auto"/>
              </w:divBdr>
            </w:div>
            <w:div w:id="886794530">
              <w:marLeft w:val="0"/>
              <w:marRight w:val="0"/>
              <w:marTop w:val="0"/>
              <w:marBottom w:val="0"/>
              <w:divBdr>
                <w:top w:val="none" w:sz="0" w:space="0" w:color="auto"/>
                <w:left w:val="none" w:sz="0" w:space="0" w:color="auto"/>
                <w:bottom w:val="none" w:sz="0" w:space="0" w:color="auto"/>
                <w:right w:val="none" w:sz="0" w:space="0" w:color="auto"/>
              </w:divBdr>
            </w:div>
            <w:div w:id="1429346865">
              <w:marLeft w:val="0"/>
              <w:marRight w:val="0"/>
              <w:marTop w:val="0"/>
              <w:marBottom w:val="0"/>
              <w:divBdr>
                <w:top w:val="none" w:sz="0" w:space="0" w:color="auto"/>
                <w:left w:val="none" w:sz="0" w:space="0" w:color="auto"/>
                <w:bottom w:val="none" w:sz="0" w:space="0" w:color="auto"/>
                <w:right w:val="none" w:sz="0" w:space="0" w:color="auto"/>
              </w:divBdr>
            </w:div>
            <w:div w:id="1187711879">
              <w:marLeft w:val="0"/>
              <w:marRight w:val="0"/>
              <w:marTop w:val="0"/>
              <w:marBottom w:val="0"/>
              <w:divBdr>
                <w:top w:val="none" w:sz="0" w:space="0" w:color="auto"/>
                <w:left w:val="none" w:sz="0" w:space="0" w:color="auto"/>
                <w:bottom w:val="none" w:sz="0" w:space="0" w:color="auto"/>
                <w:right w:val="none" w:sz="0" w:space="0" w:color="auto"/>
              </w:divBdr>
            </w:div>
            <w:div w:id="1346663485">
              <w:marLeft w:val="0"/>
              <w:marRight w:val="0"/>
              <w:marTop w:val="0"/>
              <w:marBottom w:val="0"/>
              <w:divBdr>
                <w:top w:val="none" w:sz="0" w:space="0" w:color="auto"/>
                <w:left w:val="none" w:sz="0" w:space="0" w:color="auto"/>
                <w:bottom w:val="none" w:sz="0" w:space="0" w:color="auto"/>
                <w:right w:val="none" w:sz="0" w:space="0" w:color="auto"/>
              </w:divBdr>
            </w:div>
            <w:div w:id="1884174630">
              <w:marLeft w:val="0"/>
              <w:marRight w:val="0"/>
              <w:marTop w:val="0"/>
              <w:marBottom w:val="0"/>
              <w:divBdr>
                <w:top w:val="none" w:sz="0" w:space="0" w:color="auto"/>
                <w:left w:val="none" w:sz="0" w:space="0" w:color="auto"/>
                <w:bottom w:val="none" w:sz="0" w:space="0" w:color="auto"/>
                <w:right w:val="none" w:sz="0" w:space="0" w:color="auto"/>
              </w:divBdr>
            </w:div>
            <w:div w:id="1887793219">
              <w:marLeft w:val="0"/>
              <w:marRight w:val="0"/>
              <w:marTop w:val="0"/>
              <w:marBottom w:val="0"/>
              <w:divBdr>
                <w:top w:val="none" w:sz="0" w:space="0" w:color="auto"/>
                <w:left w:val="none" w:sz="0" w:space="0" w:color="auto"/>
                <w:bottom w:val="none" w:sz="0" w:space="0" w:color="auto"/>
                <w:right w:val="none" w:sz="0" w:space="0" w:color="auto"/>
              </w:divBdr>
            </w:div>
            <w:div w:id="1664432916">
              <w:marLeft w:val="0"/>
              <w:marRight w:val="0"/>
              <w:marTop w:val="0"/>
              <w:marBottom w:val="0"/>
              <w:divBdr>
                <w:top w:val="none" w:sz="0" w:space="0" w:color="auto"/>
                <w:left w:val="none" w:sz="0" w:space="0" w:color="auto"/>
                <w:bottom w:val="none" w:sz="0" w:space="0" w:color="auto"/>
                <w:right w:val="none" w:sz="0" w:space="0" w:color="auto"/>
              </w:divBdr>
            </w:div>
            <w:div w:id="322590174">
              <w:marLeft w:val="0"/>
              <w:marRight w:val="0"/>
              <w:marTop w:val="0"/>
              <w:marBottom w:val="0"/>
              <w:divBdr>
                <w:top w:val="none" w:sz="0" w:space="0" w:color="auto"/>
                <w:left w:val="none" w:sz="0" w:space="0" w:color="auto"/>
                <w:bottom w:val="none" w:sz="0" w:space="0" w:color="auto"/>
                <w:right w:val="none" w:sz="0" w:space="0" w:color="auto"/>
              </w:divBdr>
            </w:div>
            <w:div w:id="1294218633">
              <w:marLeft w:val="0"/>
              <w:marRight w:val="0"/>
              <w:marTop w:val="0"/>
              <w:marBottom w:val="0"/>
              <w:divBdr>
                <w:top w:val="none" w:sz="0" w:space="0" w:color="auto"/>
                <w:left w:val="none" w:sz="0" w:space="0" w:color="auto"/>
                <w:bottom w:val="none" w:sz="0" w:space="0" w:color="auto"/>
                <w:right w:val="none" w:sz="0" w:space="0" w:color="auto"/>
              </w:divBdr>
            </w:div>
            <w:div w:id="1336877958">
              <w:marLeft w:val="0"/>
              <w:marRight w:val="0"/>
              <w:marTop w:val="0"/>
              <w:marBottom w:val="0"/>
              <w:divBdr>
                <w:top w:val="none" w:sz="0" w:space="0" w:color="auto"/>
                <w:left w:val="none" w:sz="0" w:space="0" w:color="auto"/>
                <w:bottom w:val="none" w:sz="0" w:space="0" w:color="auto"/>
                <w:right w:val="none" w:sz="0" w:space="0" w:color="auto"/>
              </w:divBdr>
            </w:div>
            <w:div w:id="1394352578">
              <w:marLeft w:val="0"/>
              <w:marRight w:val="0"/>
              <w:marTop w:val="0"/>
              <w:marBottom w:val="0"/>
              <w:divBdr>
                <w:top w:val="none" w:sz="0" w:space="0" w:color="auto"/>
                <w:left w:val="none" w:sz="0" w:space="0" w:color="auto"/>
                <w:bottom w:val="none" w:sz="0" w:space="0" w:color="auto"/>
                <w:right w:val="none" w:sz="0" w:space="0" w:color="auto"/>
              </w:divBdr>
            </w:div>
            <w:div w:id="464857727">
              <w:marLeft w:val="0"/>
              <w:marRight w:val="0"/>
              <w:marTop w:val="0"/>
              <w:marBottom w:val="0"/>
              <w:divBdr>
                <w:top w:val="none" w:sz="0" w:space="0" w:color="auto"/>
                <w:left w:val="none" w:sz="0" w:space="0" w:color="auto"/>
                <w:bottom w:val="none" w:sz="0" w:space="0" w:color="auto"/>
                <w:right w:val="none" w:sz="0" w:space="0" w:color="auto"/>
              </w:divBdr>
            </w:div>
            <w:div w:id="1500197862">
              <w:marLeft w:val="0"/>
              <w:marRight w:val="0"/>
              <w:marTop w:val="0"/>
              <w:marBottom w:val="0"/>
              <w:divBdr>
                <w:top w:val="none" w:sz="0" w:space="0" w:color="auto"/>
                <w:left w:val="none" w:sz="0" w:space="0" w:color="auto"/>
                <w:bottom w:val="none" w:sz="0" w:space="0" w:color="auto"/>
                <w:right w:val="none" w:sz="0" w:space="0" w:color="auto"/>
              </w:divBdr>
            </w:div>
            <w:div w:id="595795315">
              <w:marLeft w:val="0"/>
              <w:marRight w:val="0"/>
              <w:marTop w:val="0"/>
              <w:marBottom w:val="0"/>
              <w:divBdr>
                <w:top w:val="none" w:sz="0" w:space="0" w:color="auto"/>
                <w:left w:val="none" w:sz="0" w:space="0" w:color="auto"/>
                <w:bottom w:val="none" w:sz="0" w:space="0" w:color="auto"/>
                <w:right w:val="none" w:sz="0" w:space="0" w:color="auto"/>
              </w:divBdr>
            </w:div>
            <w:div w:id="1113943009">
              <w:marLeft w:val="0"/>
              <w:marRight w:val="0"/>
              <w:marTop w:val="0"/>
              <w:marBottom w:val="0"/>
              <w:divBdr>
                <w:top w:val="none" w:sz="0" w:space="0" w:color="auto"/>
                <w:left w:val="none" w:sz="0" w:space="0" w:color="auto"/>
                <w:bottom w:val="none" w:sz="0" w:space="0" w:color="auto"/>
                <w:right w:val="none" w:sz="0" w:space="0" w:color="auto"/>
              </w:divBdr>
            </w:div>
            <w:div w:id="846141015">
              <w:marLeft w:val="0"/>
              <w:marRight w:val="0"/>
              <w:marTop w:val="0"/>
              <w:marBottom w:val="0"/>
              <w:divBdr>
                <w:top w:val="none" w:sz="0" w:space="0" w:color="auto"/>
                <w:left w:val="none" w:sz="0" w:space="0" w:color="auto"/>
                <w:bottom w:val="none" w:sz="0" w:space="0" w:color="auto"/>
                <w:right w:val="none" w:sz="0" w:space="0" w:color="auto"/>
              </w:divBdr>
            </w:div>
            <w:div w:id="476066729">
              <w:marLeft w:val="0"/>
              <w:marRight w:val="0"/>
              <w:marTop w:val="0"/>
              <w:marBottom w:val="0"/>
              <w:divBdr>
                <w:top w:val="none" w:sz="0" w:space="0" w:color="auto"/>
                <w:left w:val="none" w:sz="0" w:space="0" w:color="auto"/>
                <w:bottom w:val="none" w:sz="0" w:space="0" w:color="auto"/>
                <w:right w:val="none" w:sz="0" w:space="0" w:color="auto"/>
              </w:divBdr>
            </w:div>
            <w:div w:id="2099254820">
              <w:marLeft w:val="0"/>
              <w:marRight w:val="0"/>
              <w:marTop w:val="0"/>
              <w:marBottom w:val="0"/>
              <w:divBdr>
                <w:top w:val="none" w:sz="0" w:space="0" w:color="auto"/>
                <w:left w:val="none" w:sz="0" w:space="0" w:color="auto"/>
                <w:bottom w:val="none" w:sz="0" w:space="0" w:color="auto"/>
                <w:right w:val="none" w:sz="0" w:space="0" w:color="auto"/>
              </w:divBdr>
            </w:div>
            <w:div w:id="1801192898">
              <w:marLeft w:val="0"/>
              <w:marRight w:val="0"/>
              <w:marTop w:val="0"/>
              <w:marBottom w:val="0"/>
              <w:divBdr>
                <w:top w:val="none" w:sz="0" w:space="0" w:color="auto"/>
                <w:left w:val="none" w:sz="0" w:space="0" w:color="auto"/>
                <w:bottom w:val="none" w:sz="0" w:space="0" w:color="auto"/>
                <w:right w:val="none" w:sz="0" w:space="0" w:color="auto"/>
              </w:divBdr>
            </w:div>
            <w:div w:id="2147239179">
              <w:marLeft w:val="0"/>
              <w:marRight w:val="0"/>
              <w:marTop w:val="0"/>
              <w:marBottom w:val="0"/>
              <w:divBdr>
                <w:top w:val="none" w:sz="0" w:space="0" w:color="auto"/>
                <w:left w:val="none" w:sz="0" w:space="0" w:color="auto"/>
                <w:bottom w:val="none" w:sz="0" w:space="0" w:color="auto"/>
                <w:right w:val="none" w:sz="0" w:space="0" w:color="auto"/>
              </w:divBdr>
            </w:div>
            <w:div w:id="1558084188">
              <w:marLeft w:val="0"/>
              <w:marRight w:val="0"/>
              <w:marTop w:val="0"/>
              <w:marBottom w:val="0"/>
              <w:divBdr>
                <w:top w:val="none" w:sz="0" w:space="0" w:color="auto"/>
                <w:left w:val="none" w:sz="0" w:space="0" w:color="auto"/>
                <w:bottom w:val="none" w:sz="0" w:space="0" w:color="auto"/>
                <w:right w:val="none" w:sz="0" w:space="0" w:color="auto"/>
              </w:divBdr>
            </w:div>
            <w:div w:id="1239829346">
              <w:marLeft w:val="0"/>
              <w:marRight w:val="0"/>
              <w:marTop w:val="0"/>
              <w:marBottom w:val="0"/>
              <w:divBdr>
                <w:top w:val="none" w:sz="0" w:space="0" w:color="auto"/>
                <w:left w:val="none" w:sz="0" w:space="0" w:color="auto"/>
                <w:bottom w:val="none" w:sz="0" w:space="0" w:color="auto"/>
                <w:right w:val="none" w:sz="0" w:space="0" w:color="auto"/>
              </w:divBdr>
            </w:div>
            <w:div w:id="2089883342">
              <w:marLeft w:val="0"/>
              <w:marRight w:val="0"/>
              <w:marTop w:val="0"/>
              <w:marBottom w:val="0"/>
              <w:divBdr>
                <w:top w:val="none" w:sz="0" w:space="0" w:color="auto"/>
                <w:left w:val="none" w:sz="0" w:space="0" w:color="auto"/>
                <w:bottom w:val="none" w:sz="0" w:space="0" w:color="auto"/>
                <w:right w:val="none" w:sz="0" w:space="0" w:color="auto"/>
              </w:divBdr>
            </w:div>
            <w:div w:id="1486315984">
              <w:marLeft w:val="0"/>
              <w:marRight w:val="0"/>
              <w:marTop w:val="0"/>
              <w:marBottom w:val="0"/>
              <w:divBdr>
                <w:top w:val="none" w:sz="0" w:space="0" w:color="auto"/>
                <w:left w:val="none" w:sz="0" w:space="0" w:color="auto"/>
                <w:bottom w:val="none" w:sz="0" w:space="0" w:color="auto"/>
                <w:right w:val="none" w:sz="0" w:space="0" w:color="auto"/>
              </w:divBdr>
            </w:div>
            <w:div w:id="525215030">
              <w:marLeft w:val="0"/>
              <w:marRight w:val="0"/>
              <w:marTop w:val="0"/>
              <w:marBottom w:val="0"/>
              <w:divBdr>
                <w:top w:val="none" w:sz="0" w:space="0" w:color="auto"/>
                <w:left w:val="none" w:sz="0" w:space="0" w:color="auto"/>
                <w:bottom w:val="none" w:sz="0" w:space="0" w:color="auto"/>
                <w:right w:val="none" w:sz="0" w:space="0" w:color="auto"/>
              </w:divBdr>
            </w:div>
            <w:div w:id="762609340">
              <w:marLeft w:val="0"/>
              <w:marRight w:val="0"/>
              <w:marTop w:val="0"/>
              <w:marBottom w:val="0"/>
              <w:divBdr>
                <w:top w:val="none" w:sz="0" w:space="0" w:color="auto"/>
                <w:left w:val="none" w:sz="0" w:space="0" w:color="auto"/>
                <w:bottom w:val="none" w:sz="0" w:space="0" w:color="auto"/>
                <w:right w:val="none" w:sz="0" w:space="0" w:color="auto"/>
              </w:divBdr>
            </w:div>
            <w:div w:id="333653676">
              <w:marLeft w:val="0"/>
              <w:marRight w:val="0"/>
              <w:marTop w:val="0"/>
              <w:marBottom w:val="0"/>
              <w:divBdr>
                <w:top w:val="none" w:sz="0" w:space="0" w:color="auto"/>
                <w:left w:val="none" w:sz="0" w:space="0" w:color="auto"/>
                <w:bottom w:val="none" w:sz="0" w:space="0" w:color="auto"/>
                <w:right w:val="none" w:sz="0" w:space="0" w:color="auto"/>
              </w:divBdr>
            </w:div>
            <w:div w:id="540216333">
              <w:marLeft w:val="0"/>
              <w:marRight w:val="0"/>
              <w:marTop w:val="0"/>
              <w:marBottom w:val="0"/>
              <w:divBdr>
                <w:top w:val="none" w:sz="0" w:space="0" w:color="auto"/>
                <w:left w:val="none" w:sz="0" w:space="0" w:color="auto"/>
                <w:bottom w:val="none" w:sz="0" w:space="0" w:color="auto"/>
                <w:right w:val="none" w:sz="0" w:space="0" w:color="auto"/>
              </w:divBdr>
            </w:div>
            <w:div w:id="1610165189">
              <w:marLeft w:val="0"/>
              <w:marRight w:val="0"/>
              <w:marTop w:val="0"/>
              <w:marBottom w:val="0"/>
              <w:divBdr>
                <w:top w:val="none" w:sz="0" w:space="0" w:color="auto"/>
                <w:left w:val="none" w:sz="0" w:space="0" w:color="auto"/>
                <w:bottom w:val="none" w:sz="0" w:space="0" w:color="auto"/>
                <w:right w:val="none" w:sz="0" w:space="0" w:color="auto"/>
              </w:divBdr>
            </w:div>
            <w:div w:id="1069839150">
              <w:marLeft w:val="0"/>
              <w:marRight w:val="0"/>
              <w:marTop w:val="0"/>
              <w:marBottom w:val="0"/>
              <w:divBdr>
                <w:top w:val="none" w:sz="0" w:space="0" w:color="auto"/>
                <w:left w:val="none" w:sz="0" w:space="0" w:color="auto"/>
                <w:bottom w:val="none" w:sz="0" w:space="0" w:color="auto"/>
                <w:right w:val="none" w:sz="0" w:space="0" w:color="auto"/>
              </w:divBdr>
            </w:div>
            <w:div w:id="1453285898">
              <w:marLeft w:val="0"/>
              <w:marRight w:val="0"/>
              <w:marTop w:val="0"/>
              <w:marBottom w:val="0"/>
              <w:divBdr>
                <w:top w:val="none" w:sz="0" w:space="0" w:color="auto"/>
                <w:left w:val="none" w:sz="0" w:space="0" w:color="auto"/>
                <w:bottom w:val="none" w:sz="0" w:space="0" w:color="auto"/>
                <w:right w:val="none" w:sz="0" w:space="0" w:color="auto"/>
              </w:divBdr>
            </w:div>
            <w:div w:id="756942773">
              <w:marLeft w:val="0"/>
              <w:marRight w:val="0"/>
              <w:marTop w:val="0"/>
              <w:marBottom w:val="0"/>
              <w:divBdr>
                <w:top w:val="none" w:sz="0" w:space="0" w:color="auto"/>
                <w:left w:val="none" w:sz="0" w:space="0" w:color="auto"/>
                <w:bottom w:val="none" w:sz="0" w:space="0" w:color="auto"/>
                <w:right w:val="none" w:sz="0" w:space="0" w:color="auto"/>
              </w:divBdr>
            </w:div>
            <w:div w:id="885918587">
              <w:marLeft w:val="0"/>
              <w:marRight w:val="0"/>
              <w:marTop w:val="0"/>
              <w:marBottom w:val="0"/>
              <w:divBdr>
                <w:top w:val="none" w:sz="0" w:space="0" w:color="auto"/>
                <w:left w:val="none" w:sz="0" w:space="0" w:color="auto"/>
                <w:bottom w:val="none" w:sz="0" w:space="0" w:color="auto"/>
                <w:right w:val="none" w:sz="0" w:space="0" w:color="auto"/>
              </w:divBdr>
            </w:div>
            <w:div w:id="1951738490">
              <w:marLeft w:val="0"/>
              <w:marRight w:val="0"/>
              <w:marTop w:val="0"/>
              <w:marBottom w:val="0"/>
              <w:divBdr>
                <w:top w:val="none" w:sz="0" w:space="0" w:color="auto"/>
                <w:left w:val="none" w:sz="0" w:space="0" w:color="auto"/>
                <w:bottom w:val="none" w:sz="0" w:space="0" w:color="auto"/>
                <w:right w:val="none" w:sz="0" w:space="0" w:color="auto"/>
              </w:divBdr>
            </w:div>
            <w:div w:id="316304508">
              <w:marLeft w:val="0"/>
              <w:marRight w:val="0"/>
              <w:marTop w:val="0"/>
              <w:marBottom w:val="0"/>
              <w:divBdr>
                <w:top w:val="none" w:sz="0" w:space="0" w:color="auto"/>
                <w:left w:val="none" w:sz="0" w:space="0" w:color="auto"/>
                <w:bottom w:val="none" w:sz="0" w:space="0" w:color="auto"/>
                <w:right w:val="none" w:sz="0" w:space="0" w:color="auto"/>
              </w:divBdr>
            </w:div>
            <w:div w:id="1836803111">
              <w:marLeft w:val="0"/>
              <w:marRight w:val="0"/>
              <w:marTop w:val="0"/>
              <w:marBottom w:val="0"/>
              <w:divBdr>
                <w:top w:val="none" w:sz="0" w:space="0" w:color="auto"/>
                <w:left w:val="none" w:sz="0" w:space="0" w:color="auto"/>
                <w:bottom w:val="none" w:sz="0" w:space="0" w:color="auto"/>
                <w:right w:val="none" w:sz="0" w:space="0" w:color="auto"/>
              </w:divBdr>
            </w:div>
            <w:div w:id="1302689648">
              <w:marLeft w:val="0"/>
              <w:marRight w:val="0"/>
              <w:marTop w:val="0"/>
              <w:marBottom w:val="0"/>
              <w:divBdr>
                <w:top w:val="none" w:sz="0" w:space="0" w:color="auto"/>
                <w:left w:val="none" w:sz="0" w:space="0" w:color="auto"/>
                <w:bottom w:val="none" w:sz="0" w:space="0" w:color="auto"/>
                <w:right w:val="none" w:sz="0" w:space="0" w:color="auto"/>
              </w:divBdr>
            </w:div>
            <w:div w:id="506602427">
              <w:marLeft w:val="0"/>
              <w:marRight w:val="0"/>
              <w:marTop w:val="0"/>
              <w:marBottom w:val="0"/>
              <w:divBdr>
                <w:top w:val="none" w:sz="0" w:space="0" w:color="auto"/>
                <w:left w:val="none" w:sz="0" w:space="0" w:color="auto"/>
                <w:bottom w:val="none" w:sz="0" w:space="0" w:color="auto"/>
                <w:right w:val="none" w:sz="0" w:space="0" w:color="auto"/>
              </w:divBdr>
            </w:div>
            <w:div w:id="1562061435">
              <w:marLeft w:val="0"/>
              <w:marRight w:val="0"/>
              <w:marTop w:val="0"/>
              <w:marBottom w:val="0"/>
              <w:divBdr>
                <w:top w:val="none" w:sz="0" w:space="0" w:color="auto"/>
                <w:left w:val="none" w:sz="0" w:space="0" w:color="auto"/>
                <w:bottom w:val="none" w:sz="0" w:space="0" w:color="auto"/>
                <w:right w:val="none" w:sz="0" w:space="0" w:color="auto"/>
              </w:divBdr>
            </w:div>
            <w:div w:id="994260147">
              <w:marLeft w:val="0"/>
              <w:marRight w:val="0"/>
              <w:marTop w:val="0"/>
              <w:marBottom w:val="0"/>
              <w:divBdr>
                <w:top w:val="none" w:sz="0" w:space="0" w:color="auto"/>
                <w:left w:val="none" w:sz="0" w:space="0" w:color="auto"/>
                <w:bottom w:val="none" w:sz="0" w:space="0" w:color="auto"/>
                <w:right w:val="none" w:sz="0" w:space="0" w:color="auto"/>
              </w:divBdr>
            </w:div>
            <w:div w:id="1252474076">
              <w:marLeft w:val="0"/>
              <w:marRight w:val="0"/>
              <w:marTop w:val="0"/>
              <w:marBottom w:val="0"/>
              <w:divBdr>
                <w:top w:val="none" w:sz="0" w:space="0" w:color="auto"/>
                <w:left w:val="none" w:sz="0" w:space="0" w:color="auto"/>
                <w:bottom w:val="none" w:sz="0" w:space="0" w:color="auto"/>
                <w:right w:val="none" w:sz="0" w:space="0" w:color="auto"/>
              </w:divBdr>
            </w:div>
            <w:div w:id="1615290329">
              <w:marLeft w:val="0"/>
              <w:marRight w:val="0"/>
              <w:marTop w:val="0"/>
              <w:marBottom w:val="0"/>
              <w:divBdr>
                <w:top w:val="none" w:sz="0" w:space="0" w:color="auto"/>
                <w:left w:val="none" w:sz="0" w:space="0" w:color="auto"/>
                <w:bottom w:val="none" w:sz="0" w:space="0" w:color="auto"/>
                <w:right w:val="none" w:sz="0" w:space="0" w:color="auto"/>
              </w:divBdr>
            </w:div>
            <w:div w:id="476411855">
              <w:marLeft w:val="0"/>
              <w:marRight w:val="0"/>
              <w:marTop w:val="0"/>
              <w:marBottom w:val="0"/>
              <w:divBdr>
                <w:top w:val="none" w:sz="0" w:space="0" w:color="auto"/>
                <w:left w:val="none" w:sz="0" w:space="0" w:color="auto"/>
                <w:bottom w:val="none" w:sz="0" w:space="0" w:color="auto"/>
                <w:right w:val="none" w:sz="0" w:space="0" w:color="auto"/>
              </w:divBdr>
            </w:div>
            <w:div w:id="1680964763">
              <w:marLeft w:val="0"/>
              <w:marRight w:val="0"/>
              <w:marTop w:val="0"/>
              <w:marBottom w:val="0"/>
              <w:divBdr>
                <w:top w:val="none" w:sz="0" w:space="0" w:color="auto"/>
                <w:left w:val="none" w:sz="0" w:space="0" w:color="auto"/>
                <w:bottom w:val="none" w:sz="0" w:space="0" w:color="auto"/>
                <w:right w:val="none" w:sz="0" w:space="0" w:color="auto"/>
              </w:divBdr>
            </w:div>
            <w:div w:id="1965886529">
              <w:marLeft w:val="0"/>
              <w:marRight w:val="0"/>
              <w:marTop w:val="0"/>
              <w:marBottom w:val="0"/>
              <w:divBdr>
                <w:top w:val="none" w:sz="0" w:space="0" w:color="auto"/>
                <w:left w:val="none" w:sz="0" w:space="0" w:color="auto"/>
                <w:bottom w:val="none" w:sz="0" w:space="0" w:color="auto"/>
                <w:right w:val="none" w:sz="0" w:space="0" w:color="auto"/>
              </w:divBdr>
            </w:div>
            <w:div w:id="897133563">
              <w:marLeft w:val="0"/>
              <w:marRight w:val="0"/>
              <w:marTop w:val="0"/>
              <w:marBottom w:val="0"/>
              <w:divBdr>
                <w:top w:val="none" w:sz="0" w:space="0" w:color="auto"/>
                <w:left w:val="none" w:sz="0" w:space="0" w:color="auto"/>
                <w:bottom w:val="none" w:sz="0" w:space="0" w:color="auto"/>
                <w:right w:val="none" w:sz="0" w:space="0" w:color="auto"/>
              </w:divBdr>
            </w:div>
            <w:div w:id="1633056393">
              <w:marLeft w:val="0"/>
              <w:marRight w:val="0"/>
              <w:marTop w:val="0"/>
              <w:marBottom w:val="0"/>
              <w:divBdr>
                <w:top w:val="none" w:sz="0" w:space="0" w:color="auto"/>
                <w:left w:val="none" w:sz="0" w:space="0" w:color="auto"/>
                <w:bottom w:val="none" w:sz="0" w:space="0" w:color="auto"/>
                <w:right w:val="none" w:sz="0" w:space="0" w:color="auto"/>
              </w:divBdr>
            </w:div>
            <w:div w:id="189808688">
              <w:marLeft w:val="0"/>
              <w:marRight w:val="0"/>
              <w:marTop w:val="0"/>
              <w:marBottom w:val="0"/>
              <w:divBdr>
                <w:top w:val="none" w:sz="0" w:space="0" w:color="auto"/>
                <w:left w:val="none" w:sz="0" w:space="0" w:color="auto"/>
                <w:bottom w:val="none" w:sz="0" w:space="0" w:color="auto"/>
                <w:right w:val="none" w:sz="0" w:space="0" w:color="auto"/>
              </w:divBdr>
            </w:div>
            <w:div w:id="365101698">
              <w:marLeft w:val="0"/>
              <w:marRight w:val="0"/>
              <w:marTop w:val="0"/>
              <w:marBottom w:val="0"/>
              <w:divBdr>
                <w:top w:val="none" w:sz="0" w:space="0" w:color="auto"/>
                <w:left w:val="none" w:sz="0" w:space="0" w:color="auto"/>
                <w:bottom w:val="none" w:sz="0" w:space="0" w:color="auto"/>
                <w:right w:val="none" w:sz="0" w:space="0" w:color="auto"/>
              </w:divBdr>
            </w:div>
            <w:div w:id="775564125">
              <w:marLeft w:val="0"/>
              <w:marRight w:val="0"/>
              <w:marTop w:val="0"/>
              <w:marBottom w:val="0"/>
              <w:divBdr>
                <w:top w:val="none" w:sz="0" w:space="0" w:color="auto"/>
                <w:left w:val="none" w:sz="0" w:space="0" w:color="auto"/>
                <w:bottom w:val="none" w:sz="0" w:space="0" w:color="auto"/>
                <w:right w:val="none" w:sz="0" w:space="0" w:color="auto"/>
              </w:divBdr>
            </w:div>
            <w:div w:id="466049571">
              <w:marLeft w:val="0"/>
              <w:marRight w:val="0"/>
              <w:marTop w:val="0"/>
              <w:marBottom w:val="0"/>
              <w:divBdr>
                <w:top w:val="none" w:sz="0" w:space="0" w:color="auto"/>
                <w:left w:val="none" w:sz="0" w:space="0" w:color="auto"/>
                <w:bottom w:val="none" w:sz="0" w:space="0" w:color="auto"/>
                <w:right w:val="none" w:sz="0" w:space="0" w:color="auto"/>
              </w:divBdr>
            </w:div>
            <w:div w:id="119888123">
              <w:marLeft w:val="0"/>
              <w:marRight w:val="0"/>
              <w:marTop w:val="0"/>
              <w:marBottom w:val="0"/>
              <w:divBdr>
                <w:top w:val="none" w:sz="0" w:space="0" w:color="auto"/>
                <w:left w:val="none" w:sz="0" w:space="0" w:color="auto"/>
                <w:bottom w:val="none" w:sz="0" w:space="0" w:color="auto"/>
                <w:right w:val="none" w:sz="0" w:space="0" w:color="auto"/>
              </w:divBdr>
            </w:div>
            <w:div w:id="930628735">
              <w:marLeft w:val="0"/>
              <w:marRight w:val="0"/>
              <w:marTop w:val="0"/>
              <w:marBottom w:val="0"/>
              <w:divBdr>
                <w:top w:val="none" w:sz="0" w:space="0" w:color="auto"/>
                <w:left w:val="none" w:sz="0" w:space="0" w:color="auto"/>
                <w:bottom w:val="none" w:sz="0" w:space="0" w:color="auto"/>
                <w:right w:val="none" w:sz="0" w:space="0" w:color="auto"/>
              </w:divBdr>
            </w:div>
            <w:div w:id="1483084497">
              <w:marLeft w:val="0"/>
              <w:marRight w:val="0"/>
              <w:marTop w:val="0"/>
              <w:marBottom w:val="0"/>
              <w:divBdr>
                <w:top w:val="none" w:sz="0" w:space="0" w:color="auto"/>
                <w:left w:val="none" w:sz="0" w:space="0" w:color="auto"/>
                <w:bottom w:val="none" w:sz="0" w:space="0" w:color="auto"/>
                <w:right w:val="none" w:sz="0" w:space="0" w:color="auto"/>
              </w:divBdr>
            </w:div>
            <w:div w:id="2055738118">
              <w:marLeft w:val="0"/>
              <w:marRight w:val="0"/>
              <w:marTop w:val="0"/>
              <w:marBottom w:val="0"/>
              <w:divBdr>
                <w:top w:val="none" w:sz="0" w:space="0" w:color="auto"/>
                <w:left w:val="none" w:sz="0" w:space="0" w:color="auto"/>
                <w:bottom w:val="none" w:sz="0" w:space="0" w:color="auto"/>
                <w:right w:val="none" w:sz="0" w:space="0" w:color="auto"/>
              </w:divBdr>
            </w:div>
            <w:div w:id="1505587822">
              <w:marLeft w:val="0"/>
              <w:marRight w:val="0"/>
              <w:marTop w:val="0"/>
              <w:marBottom w:val="0"/>
              <w:divBdr>
                <w:top w:val="none" w:sz="0" w:space="0" w:color="auto"/>
                <w:left w:val="none" w:sz="0" w:space="0" w:color="auto"/>
                <w:bottom w:val="none" w:sz="0" w:space="0" w:color="auto"/>
                <w:right w:val="none" w:sz="0" w:space="0" w:color="auto"/>
              </w:divBdr>
            </w:div>
            <w:div w:id="279916323">
              <w:marLeft w:val="0"/>
              <w:marRight w:val="0"/>
              <w:marTop w:val="0"/>
              <w:marBottom w:val="0"/>
              <w:divBdr>
                <w:top w:val="none" w:sz="0" w:space="0" w:color="auto"/>
                <w:left w:val="none" w:sz="0" w:space="0" w:color="auto"/>
                <w:bottom w:val="none" w:sz="0" w:space="0" w:color="auto"/>
                <w:right w:val="none" w:sz="0" w:space="0" w:color="auto"/>
              </w:divBdr>
            </w:div>
            <w:div w:id="1629776999">
              <w:marLeft w:val="0"/>
              <w:marRight w:val="0"/>
              <w:marTop w:val="0"/>
              <w:marBottom w:val="0"/>
              <w:divBdr>
                <w:top w:val="none" w:sz="0" w:space="0" w:color="auto"/>
                <w:left w:val="none" w:sz="0" w:space="0" w:color="auto"/>
                <w:bottom w:val="none" w:sz="0" w:space="0" w:color="auto"/>
                <w:right w:val="none" w:sz="0" w:space="0" w:color="auto"/>
              </w:divBdr>
            </w:div>
            <w:div w:id="1454445717">
              <w:marLeft w:val="0"/>
              <w:marRight w:val="0"/>
              <w:marTop w:val="0"/>
              <w:marBottom w:val="0"/>
              <w:divBdr>
                <w:top w:val="none" w:sz="0" w:space="0" w:color="auto"/>
                <w:left w:val="none" w:sz="0" w:space="0" w:color="auto"/>
                <w:bottom w:val="none" w:sz="0" w:space="0" w:color="auto"/>
                <w:right w:val="none" w:sz="0" w:space="0" w:color="auto"/>
              </w:divBdr>
            </w:div>
            <w:div w:id="398556504">
              <w:marLeft w:val="0"/>
              <w:marRight w:val="0"/>
              <w:marTop w:val="0"/>
              <w:marBottom w:val="0"/>
              <w:divBdr>
                <w:top w:val="none" w:sz="0" w:space="0" w:color="auto"/>
                <w:left w:val="none" w:sz="0" w:space="0" w:color="auto"/>
                <w:bottom w:val="none" w:sz="0" w:space="0" w:color="auto"/>
                <w:right w:val="none" w:sz="0" w:space="0" w:color="auto"/>
              </w:divBdr>
            </w:div>
            <w:div w:id="1019576206">
              <w:marLeft w:val="0"/>
              <w:marRight w:val="0"/>
              <w:marTop w:val="0"/>
              <w:marBottom w:val="0"/>
              <w:divBdr>
                <w:top w:val="none" w:sz="0" w:space="0" w:color="auto"/>
                <w:left w:val="none" w:sz="0" w:space="0" w:color="auto"/>
                <w:bottom w:val="none" w:sz="0" w:space="0" w:color="auto"/>
                <w:right w:val="none" w:sz="0" w:space="0" w:color="auto"/>
              </w:divBdr>
            </w:div>
            <w:div w:id="677777289">
              <w:marLeft w:val="0"/>
              <w:marRight w:val="0"/>
              <w:marTop w:val="0"/>
              <w:marBottom w:val="0"/>
              <w:divBdr>
                <w:top w:val="none" w:sz="0" w:space="0" w:color="auto"/>
                <w:left w:val="none" w:sz="0" w:space="0" w:color="auto"/>
                <w:bottom w:val="none" w:sz="0" w:space="0" w:color="auto"/>
                <w:right w:val="none" w:sz="0" w:space="0" w:color="auto"/>
              </w:divBdr>
            </w:div>
            <w:div w:id="52123607">
              <w:marLeft w:val="0"/>
              <w:marRight w:val="0"/>
              <w:marTop w:val="0"/>
              <w:marBottom w:val="0"/>
              <w:divBdr>
                <w:top w:val="none" w:sz="0" w:space="0" w:color="auto"/>
                <w:left w:val="none" w:sz="0" w:space="0" w:color="auto"/>
                <w:bottom w:val="none" w:sz="0" w:space="0" w:color="auto"/>
                <w:right w:val="none" w:sz="0" w:space="0" w:color="auto"/>
              </w:divBdr>
            </w:div>
            <w:div w:id="2049179972">
              <w:marLeft w:val="0"/>
              <w:marRight w:val="0"/>
              <w:marTop w:val="0"/>
              <w:marBottom w:val="0"/>
              <w:divBdr>
                <w:top w:val="none" w:sz="0" w:space="0" w:color="auto"/>
                <w:left w:val="none" w:sz="0" w:space="0" w:color="auto"/>
                <w:bottom w:val="none" w:sz="0" w:space="0" w:color="auto"/>
                <w:right w:val="none" w:sz="0" w:space="0" w:color="auto"/>
              </w:divBdr>
            </w:div>
            <w:div w:id="428506702">
              <w:marLeft w:val="0"/>
              <w:marRight w:val="0"/>
              <w:marTop w:val="0"/>
              <w:marBottom w:val="0"/>
              <w:divBdr>
                <w:top w:val="none" w:sz="0" w:space="0" w:color="auto"/>
                <w:left w:val="none" w:sz="0" w:space="0" w:color="auto"/>
                <w:bottom w:val="none" w:sz="0" w:space="0" w:color="auto"/>
                <w:right w:val="none" w:sz="0" w:space="0" w:color="auto"/>
              </w:divBdr>
            </w:div>
            <w:div w:id="883369424">
              <w:marLeft w:val="0"/>
              <w:marRight w:val="0"/>
              <w:marTop w:val="0"/>
              <w:marBottom w:val="0"/>
              <w:divBdr>
                <w:top w:val="none" w:sz="0" w:space="0" w:color="auto"/>
                <w:left w:val="none" w:sz="0" w:space="0" w:color="auto"/>
                <w:bottom w:val="none" w:sz="0" w:space="0" w:color="auto"/>
                <w:right w:val="none" w:sz="0" w:space="0" w:color="auto"/>
              </w:divBdr>
            </w:div>
            <w:div w:id="898396397">
              <w:marLeft w:val="0"/>
              <w:marRight w:val="0"/>
              <w:marTop w:val="0"/>
              <w:marBottom w:val="0"/>
              <w:divBdr>
                <w:top w:val="none" w:sz="0" w:space="0" w:color="auto"/>
                <w:left w:val="none" w:sz="0" w:space="0" w:color="auto"/>
                <w:bottom w:val="none" w:sz="0" w:space="0" w:color="auto"/>
                <w:right w:val="none" w:sz="0" w:space="0" w:color="auto"/>
              </w:divBdr>
            </w:div>
            <w:div w:id="1886987766">
              <w:marLeft w:val="0"/>
              <w:marRight w:val="0"/>
              <w:marTop w:val="0"/>
              <w:marBottom w:val="0"/>
              <w:divBdr>
                <w:top w:val="none" w:sz="0" w:space="0" w:color="auto"/>
                <w:left w:val="none" w:sz="0" w:space="0" w:color="auto"/>
                <w:bottom w:val="none" w:sz="0" w:space="0" w:color="auto"/>
                <w:right w:val="none" w:sz="0" w:space="0" w:color="auto"/>
              </w:divBdr>
            </w:div>
            <w:div w:id="1581983889">
              <w:marLeft w:val="0"/>
              <w:marRight w:val="0"/>
              <w:marTop w:val="0"/>
              <w:marBottom w:val="0"/>
              <w:divBdr>
                <w:top w:val="none" w:sz="0" w:space="0" w:color="auto"/>
                <w:left w:val="none" w:sz="0" w:space="0" w:color="auto"/>
                <w:bottom w:val="none" w:sz="0" w:space="0" w:color="auto"/>
                <w:right w:val="none" w:sz="0" w:space="0" w:color="auto"/>
              </w:divBdr>
            </w:div>
            <w:div w:id="1473208818">
              <w:marLeft w:val="0"/>
              <w:marRight w:val="0"/>
              <w:marTop w:val="0"/>
              <w:marBottom w:val="0"/>
              <w:divBdr>
                <w:top w:val="none" w:sz="0" w:space="0" w:color="auto"/>
                <w:left w:val="none" w:sz="0" w:space="0" w:color="auto"/>
                <w:bottom w:val="none" w:sz="0" w:space="0" w:color="auto"/>
                <w:right w:val="none" w:sz="0" w:space="0" w:color="auto"/>
              </w:divBdr>
            </w:div>
            <w:div w:id="472258148">
              <w:marLeft w:val="0"/>
              <w:marRight w:val="0"/>
              <w:marTop w:val="0"/>
              <w:marBottom w:val="0"/>
              <w:divBdr>
                <w:top w:val="none" w:sz="0" w:space="0" w:color="auto"/>
                <w:left w:val="none" w:sz="0" w:space="0" w:color="auto"/>
                <w:bottom w:val="none" w:sz="0" w:space="0" w:color="auto"/>
                <w:right w:val="none" w:sz="0" w:space="0" w:color="auto"/>
              </w:divBdr>
            </w:div>
            <w:div w:id="463083809">
              <w:marLeft w:val="0"/>
              <w:marRight w:val="0"/>
              <w:marTop w:val="0"/>
              <w:marBottom w:val="0"/>
              <w:divBdr>
                <w:top w:val="none" w:sz="0" w:space="0" w:color="auto"/>
                <w:left w:val="none" w:sz="0" w:space="0" w:color="auto"/>
                <w:bottom w:val="none" w:sz="0" w:space="0" w:color="auto"/>
                <w:right w:val="none" w:sz="0" w:space="0" w:color="auto"/>
              </w:divBdr>
            </w:div>
            <w:div w:id="333997908">
              <w:marLeft w:val="0"/>
              <w:marRight w:val="0"/>
              <w:marTop w:val="0"/>
              <w:marBottom w:val="0"/>
              <w:divBdr>
                <w:top w:val="none" w:sz="0" w:space="0" w:color="auto"/>
                <w:left w:val="none" w:sz="0" w:space="0" w:color="auto"/>
                <w:bottom w:val="none" w:sz="0" w:space="0" w:color="auto"/>
                <w:right w:val="none" w:sz="0" w:space="0" w:color="auto"/>
              </w:divBdr>
            </w:div>
            <w:div w:id="659041759">
              <w:marLeft w:val="0"/>
              <w:marRight w:val="0"/>
              <w:marTop w:val="0"/>
              <w:marBottom w:val="0"/>
              <w:divBdr>
                <w:top w:val="none" w:sz="0" w:space="0" w:color="auto"/>
                <w:left w:val="none" w:sz="0" w:space="0" w:color="auto"/>
                <w:bottom w:val="none" w:sz="0" w:space="0" w:color="auto"/>
                <w:right w:val="none" w:sz="0" w:space="0" w:color="auto"/>
              </w:divBdr>
            </w:div>
            <w:div w:id="1674064804">
              <w:marLeft w:val="0"/>
              <w:marRight w:val="0"/>
              <w:marTop w:val="0"/>
              <w:marBottom w:val="0"/>
              <w:divBdr>
                <w:top w:val="none" w:sz="0" w:space="0" w:color="auto"/>
                <w:left w:val="none" w:sz="0" w:space="0" w:color="auto"/>
                <w:bottom w:val="none" w:sz="0" w:space="0" w:color="auto"/>
                <w:right w:val="none" w:sz="0" w:space="0" w:color="auto"/>
              </w:divBdr>
            </w:div>
            <w:div w:id="751006626">
              <w:marLeft w:val="0"/>
              <w:marRight w:val="0"/>
              <w:marTop w:val="0"/>
              <w:marBottom w:val="0"/>
              <w:divBdr>
                <w:top w:val="none" w:sz="0" w:space="0" w:color="auto"/>
                <w:left w:val="none" w:sz="0" w:space="0" w:color="auto"/>
                <w:bottom w:val="none" w:sz="0" w:space="0" w:color="auto"/>
                <w:right w:val="none" w:sz="0" w:space="0" w:color="auto"/>
              </w:divBdr>
            </w:div>
            <w:div w:id="1177960402">
              <w:marLeft w:val="0"/>
              <w:marRight w:val="0"/>
              <w:marTop w:val="0"/>
              <w:marBottom w:val="0"/>
              <w:divBdr>
                <w:top w:val="none" w:sz="0" w:space="0" w:color="auto"/>
                <w:left w:val="none" w:sz="0" w:space="0" w:color="auto"/>
                <w:bottom w:val="none" w:sz="0" w:space="0" w:color="auto"/>
                <w:right w:val="none" w:sz="0" w:space="0" w:color="auto"/>
              </w:divBdr>
            </w:div>
            <w:div w:id="1707832075">
              <w:marLeft w:val="0"/>
              <w:marRight w:val="0"/>
              <w:marTop w:val="0"/>
              <w:marBottom w:val="0"/>
              <w:divBdr>
                <w:top w:val="none" w:sz="0" w:space="0" w:color="auto"/>
                <w:left w:val="none" w:sz="0" w:space="0" w:color="auto"/>
                <w:bottom w:val="none" w:sz="0" w:space="0" w:color="auto"/>
                <w:right w:val="none" w:sz="0" w:space="0" w:color="auto"/>
              </w:divBdr>
            </w:div>
            <w:div w:id="706757105">
              <w:marLeft w:val="0"/>
              <w:marRight w:val="0"/>
              <w:marTop w:val="0"/>
              <w:marBottom w:val="0"/>
              <w:divBdr>
                <w:top w:val="none" w:sz="0" w:space="0" w:color="auto"/>
                <w:left w:val="none" w:sz="0" w:space="0" w:color="auto"/>
                <w:bottom w:val="none" w:sz="0" w:space="0" w:color="auto"/>
                <w:right w:val="none" w:sz="0" w:space="0" w:color="auto"/>
              </w:divBdr>
            </w:div>
            <w:div w:id="1608612045">
              <w:marLeft w:val="0"/>
              <w:marRight w:val="0"/>
              <w:marTop w:val="0"/>
              <w:marBottom w:val="0"/>
              <w:divBdr>
                <w:top w:val="none" w:sz="0" w:space="0" w:color="auto"/>
                <w:left w:val="none" w:sz="0" w:space="0" w:color="auto"/>
                <w:bottom w:val="none" w:sz="0" w:space="0" w:color="auto"/>
                <w:right w:val="none" w:sz="0" w:space="0" w:color="auto"/>
              </w:divBdr>
            </w:div>
            <w:div w:id="1848253318">
              <w:marLeft w:val="0"/>
              <w:marRight w:val="0"/>
              <w:marTop w:val="0"/>
              <w:marBottom w:val="0"/>
              <w:divBdr>
                <w:top w:val="none" w:sz="0" w:space="0" w:color="auto"/>
                <w:left w:val="none" w:sz="0" w:space="0" w:color="auto"/>
                <w:bottom w:val="none" w:sz="0" w:space="0" w:color="auto"/>
                <w:right w:val="none" w:sz="0" w:space="0" w:color="auto"/>
              </w:divBdr>
            </w:div>
            <w:div w:id="2043087556">
              <w:marLeft w:val="0"/>
              <w:marRight w:val="0"/>
              <w:marTop w:val="0"/>
              <w:marBottom w:val="0"/>
              <w:divBdr>
                <w:top w:val="none" w:sz="0" w:space="0" w:color="auto"/>
                <w:left w:val="none" w:sz="0" w:space="0" w:color="auto"/>
                <w:bottom w:val="none" w:sz="0" w:space="0" w:color="auto"/>
                <w:right w:val="none" w:sz="0" w:space="0" w:color="auto"/>
              </w:divBdr>
            </w:div>
            <w:div w:id="381559019">
              <w:marLeft w:val="0"/>
              <w:marRight w:val="0"/>
              <w:marTop w:val="0"/>
              <w:marBottom w:val="0"/>
              <w:divBdr>
                <w:top w:val="none" w:sz="0" w:space="0" w:color="auto"/>
                <w:left w:val="none" w:sz="0" w:space="0" w:color="auto"/>
                <w:bottom w:val="none" w:sz="0" w:space="0" w:color="auto"/>
                <w:right w:val="none" w:sz="0" w:space="0" w:color="auto"/>
              </w:divBdr>
            </w:div>
            <w:div w:id="1484858911">
              <w:marLeft w:val="0"/>
              <w:marRight w:val="0"/>
              <w:marTop w:val="0"/>
              <w:marBottom w:val="0"/>
              <w:divBdr>
                <w:top w:val="none" w:sz="0" w:space="0" w:color="auto"/>
                <w:left w:val="none" w:sz="0" w:space="0" w:color="auto"/>
                <w:bottom w:val="none" w:sz="0" w:space="0" w:color="auto"/>
                <w:right w:val="none" w:sz="0" w:space="0" w:color="auto"/>
              </w:divBdr>
            </w:div>
            <w:div w:id="2093502878">
              <w:marLeft w:val="0"/>
              <w:marRight w:val="0"/>
              <w:marTop w:val="0"/>
              <w:marBottom w:val="0"/>
              <w:divBdr>
                <w:top w:val="none" w:sz="0" w:space="0" w:color="auto"/>
                <w:left w:val="none" w:sz="0" w:space="0" w:color="auto"/>
                <w:bottom w:val="none" w:sz="0" w:space="0" w:color="auto"/>
                <w:right w:val="none" w:sz="0" w:space="0" w:color="auto"/>
              </w:divBdr>
            </w:div>
            <w:div w:id="983192272">
              <w:marLeft w:val="0"/>
              <w:marRight w:val="0"/>
              <w:marTop w:val="0"/>
              <w:marBottom w:val="0"/>
              <w:divBdr>
                <w:top w:val="none" w:sz="0" w:space="0" w:color="auto"/>
                <w:left w:val="none" w:sz="0" w:space="0" w:color="auto"/>
                <w:bottom w:val="none" w:sz="0" w:space="0" w:color="auto"/>
                <w:right w:val="none" w:sz="0" w:space="0" w:color="auto"/>
              </w:divBdr>
            </w:div>
            <w:div w:id="422531498">
              <w:marLeft w:val="0"/>
              <w:marRight w:val="0"/>
              <w:marTop w:val="0"/>
              <w:marBottom w:val="0"/>
              <w:divBdr>
                <w:top w:val="none" w:sz="0" w:space="0" w:color="auto"/>
                <w:left w:val="none" w:sz="0" w:space="0" w:color="auto"/>
                <w:bottom w:val="none" w:sz="0" w:space="0" w:color="auto"/>
                <w:right w:val="none" w:sz="0" w:space="0" w:color="auto"/>
              </w:divBdr>
            </w:div>
            <w:div w:id="361790154">
              <w:marLeft w:val="0"/>
              <w:marRight w:val="0"/>
              <w:marTop w:val="0"/>
              <w:marBottom w:val="0"/>
              <w:divBdr>
                <w:top w:val="none" w:sz="0" w:space="0" w:color="auto"/>
                <w:left w:val="none" w:sz="0" w:space="0" w:color="auto"/>
                <w:bottom w:val="none" w:sz="0" w:space="0" w:color="auto"/>
                <w:right w:val="none" w:sz="0" w:space="0" w:color="auto"/>
              </w:divBdr>
            </w:div>
            <w:div w:id="1390378945">
              <w:marLeft w:val="0"/>
              <w:marRight w:val="0"/>
              <w:marTop w:val="0"/>
              <w:marBottom w:val="0"/>
              <w:divBdr>
                <w:top w:val="none" w:sz="0" w:space="0" w:color="auto"/>
                <w:left w:val="none" w:sz="0" w:space="0" w:color="auto"/>
                <w:bottom w:val="none" w:sz="0" w:space="0" w:color="auto"/>
                <w:right w:val="none" w:sz="0" w:space="0" w:color="auto"/>
              </w:divBdr>
            </w:div>
            <w:div w:id="741098979">
              <w:marLeft w:val="0"/>
              <w:marRight w:val="0"/>
              <w:marTop w:val="0"/>
              <w:marBottom w:val="0"/>
              <w:divBdr>
                <w:top w:val="none" w:sz="0" w:space="0" w:color="auto"/>
                <w:left w:val="none" w:sz="0" w:space="0" w:color="auto"/>
                <w:bottom w:val="none" w:sz="0" w:space="0" w:color="auto"/>
                <w:right w:val="none" w:sz="0" w:space="0" w:color="auto"/>
              </w:divBdr>
            </w:div>
            <w:div w:id="684088803">
              <w:marLeft w:val="0"/>
              <w:marRight w:val="0"/>
              <w:marTop w:val="0"/>
              <w:marBottom w:val="0"/>
              <w:divBdr>
                <w:top w:val="none" w:sz="0" w:space="0" w:color="auto"/>
                <w:left w:val="none" w:sz="0" w:space="0" w:color="auto"/>
                <w:bottom w:val="none" w:sz="0" w:space="0" w:color="auto"/>
                <w:right w:val="none" w:sz="0" w:space="0" w:color="auto"/>
              </w:divBdr>
            </w:div>
            <w:div w:id="1746954120">
              <w:marLeft w:val="0"/>
              <w:marRight w:val="0"/>
              <w:marTop w:val="0"/>
              <w:marBottom w:val="0"/>
              <w:divBdr>
                <w:top w:val="none" w:sz="0" w:space="0" w:color="auto"/>
                <w:left w:val="none" w:sz="0" w:space="0" w:color="auto"/>
                <w:bottom w:val="none" w:sz="0" w:space="0" w:color="auto"/>
                <w:right w:val="none" w:sz="0" w:space="0" w:color="auto"/>
              </w:divBdr>
            </w:div>
            <w:div w:id="2076320516">
              <w:marLeft w:val="0"/>
              <w:marRight w:val="0"/>
              <w:marTop w:val="0"/>
              <w:marBottom w:val="0"/>
              <w:divBdr>
                <w:top w:val="none" w:sz="0" w:space="0" w:color="auto"/>
                <w:left w:val="none" w:sz="0" w:space="0" w:color="auto"/>
                <w:bottom w:val="none" w:sz="0" w:space="0" w:color="auto"/>
                <w:right w:val="none" w:sz="0" w:space="0" w:color="auto"/>
              </w:divBdr>
            </w:div>
            <w:div w:id="1847866820">
              <w:marLeft w:val="0"/>
              <w:marRight w:val="0"/>
              <w:marTop w:val="0"/>
              <w:marBottom w:val="0"/>
              <w:divBdr>
                <w:top w:val="none" w:sz="0" w:space="0" w:color="auto"/>
                <w:left w:val="none" w:sz="0" w:space="0" w:color="auto"/>
                <w:bottom w:val="none" w:sz="0" w:space="0" w:color="auto"/>
                <w:right w:val="none" w:sz="0" w:space="0" w:color="auto"/>
              </w:divBdr>
            </w:div>
            <w:div w:id="963779170">
              <w:marLeft w:val="0"/>
              <w:marRight w:val="0"/>
              <w:marTop w:val="0"/>
              <w:marBottom w:val="0"/>
              <w:divBdr>
                <w:top w:val="none" w:sz="0" w:space="0" w:color="auto"/>
                <w:left w:val="none" w:sz="0" w:space="0" w:color="auto"/>
                <w:bottom w:val="none" w:sz="0" w:space="0" w:color="auto"/>
                <w:right w:val="none" w:sz="0" w:space="0" w:color="auto"/>
              </w:divBdr>
            </w:div>
            <w:div w:id="610750258">
              <w:marLeft w:val="0"/>
              <w:marRight w:val="0"/>
              <w:marTop w:val="0"/>
              <w:marBottom w:val="0"/>
              <w:divBdr>
                <w:top w:val="none" w:sz="0" w:space="0" w:color="auto"/>
                <w:left w:val="none" w:sz="0" w:space="0" w:color="auto"/>
                <w:bottom w:val="none" w:sz="0" w:space="0" w:color="auto"/>
                <w:right w:val="none" w:sz="0" w:space="0" w:color="auto"/>
              </w:divBdr>
            </w:div>
            <w:div w:id="1374882768">
              <w:marLeft w:val="0"/>
              <w:marRight w:val="0"/>
              <w:marTop w:val="0"/>
              <w:marBottom w:val="0"/>
              <w:divBdr>
                <w:top w:val="none" w:sz="0" w:space="0" w:color="auto"/>
                <w:left w:val="none" w:sz="0" w:space="0" w:color="auto"/>
                <w:bottom w:val="none" w:sz="0" w:space="0" w:color="auto"/>
                <w:right w:val="none" w:sz="0" w:space="0" w:color="auto"/>
              </w:divBdr>
            </w:div>
            <w:div w:id="656420133">
              <w:marLeft w:val="0"/>
              <w:marRight w:val="0"/>
              <w:marTop w:val="0"/>
              <w:marBottom w:val="0"/>
              <w:divBdr>
                <w:top w:val="none" w:sz="0" w:space="0" w:color="auto"/>
                <w:left w:val="none" w:sz="0" w:space="0" w:color="auto"/>
                <w:bottom w:val="none" w:sz="0" w:space="0" w:color="auto"/>
                <w:right w:val="none" w:sz="0" w:space="0" w:color="auto"/>
              </w:divBdr>
            </w:div>
            <w:div w:id="4671633">
              <w:marLeft w:val="0"/>
              <w:marRight w:val="0"/>
              <w:marTop w:val="0"/>
              <w:marBottom w:val="0"/>
              <w:divBdr>
                <w:top w:val="none" w:sz="0" w:space="0" w:color="auto"/>
                <w:left w:val="none" w:sz="0" w:space="0" w:color="auto"/>
                <w:bottom w:val="none" w:sz="0" w:space="0" w:color="auto"/>
                <w:right w:val="none" w:sz="0" w:space="0" w:color="auto"/>
              </w:divBdr>
            </w:div>
            <w:div w:id="122968931">
              <w:marLeft w:val="0"/>
              <w:marRight w:val="0"/>
              <w:marTop w:val="0"/>
              <w:marBottom w:val="0"/>
              <w:divBdr>
                <w:top w:val="none" w:sz="0" w:space="0" w:color="auto"/>
                <w:left w:val="none" w:sz="0" w:space="0" w:color="auto"/>
                <w:bottom w:val="none" w:sz="0" w:space="0" w:color="auto"/>
                <w:right w:val="none" w:sz="0" w:space="0" w:color="auto"/>
              </w:divBdr>
            </w:div>
            <w:div w:id="345138410">
              <w:marLeft w:val="0"/>
              <w:marRight w:val="0"/>
              <w:marTop w:val="0"/>
              <w:marBottom w:val="0"/>
              <w:divBdr>
                <w:top w:val="none" w:sz="0" w:space="0" w:color="auto"/>
                <w:left w:val="none" w:sz="0" w:space="0" w:color="auto"/>
                <w:bottom w:val="none" w:sz="0" w:space="0" w:color="auto"/>
                <w:right w:val="none" w:sz="0" w:space="0" w:color="auto"/>
              </w:divBdr>
            </w:div>
            <w:div w:id="173956948">
              <w:marLeft w:val="0"/>
              <w:marRight w:val="0"/>
              <w:marTop w:val="0"/>
              <w:marBottom w:val="0"/>
              <w:divBdr>
                <w:top w:val="none" w:sz="0" w:space="0" w:color="auto"/>
                <w:left w:val="none" w:sz="0" w:space="0" w:color="auto"/>
                <w:bottom w:val="none" w:sz="0" w:space="0" w:color="auto"/>
                <w:right w:val="none" w:sz="0" w:space="0" w:color="auto"/>
              </w:divBdr>
            </w:div>
            <w:div w:id="1149319480">
              <w:marLeft w:val="0"/>
              <w:marRight w:val="0"/>
              <w:marTop w:val="0"/>
              <w:marBottom w:val="0"/>
              <w:divBdr>
                <w:top w:val="none" w:sz="0" w:space="0" w:color="auto"/>
                <w:left w:val="none" w:sz="0" w:space="0" w:color="auto"/>
                <w:bottom w:val="none" w:sz="0" w:space="0" w:color="auto"/>
                <w:right w:val="none" w:sz="0" w:space="0" w:color="auto"/>
              </w:divBdr>
            </w:div>
            <w:div w:id="617444702">
              <w:marLeft w:val="0"/>
              <w:marRight w:val="0"/>
              <w:marTop w:val="0"/>
              <w:marBottom w:val="0"/>
              <w:divBdr>
                <w:top w:val="none" w:sz="0" w:space="0" w:color="auto"/>
                <w:left w:val="none" w:sz="0" w:space="0" w:color="auto"/>
                <w:bottom w:val="none" w:sz="0" w:space="0" w:color="auto"/>
                <w:right w:val="none" w:sz="0" w:space="0" w:color="auto"/>
              </w:divBdr>
            </w:div>
            <w:div w:id="1429890576">
              <w:marLeft w:val="0"/>
              <w:marRight w:val="0"/>
              <w:marTop w:val="0"/>
              <w:marBottom w:val="0"/>
              <w:divBdr>
                <w:top w:val="none" w:sz="0" w:space="0" w:color="auto"/>
                <w:left w:val="none" w:sz="0" w:space="0" w:color="auto"/>
                <w:bottom w:val="none" w:sz="0" w:space="0" w:color="auto"/>
                <w:right w:val="none" w:sz="0" w:space="0" w:color="auto"/>
              </w:divBdr>
            </w:div>
            <w:div w:id="604117896">
              <w:marLeft w:val="0"/>
              <w:marRight w:val="0"/>
              <w:marTop w:val="0"/>
              <w:marBottom w:val="0"/>
              <w:divBdr>
                <w:top w:val="none" w:sz="0" w:space="0" w:color="auto"/>
                <w:left w:val="none" w:sz="0" w:space="0" w:color="auto"/>
                <w:bottom w:val="none" w:sz="0" w:space="0" w:color="auto"/>
                <w:right w:val="none" w:sz="0" w:space="0" w:color="auto"/>
              </w:divBdr>
            </w:div>
            <w:div w:id="1263757077">
              <w:marLeft w:val="0"/>
              <w:marRight w:val="0"/>
              <w:marTop w:val="0"/>
              <w:marBottom w:val="0"/>
              <w:divBdr>
                <w:top w:val="none" w:sz="0" w:space="0" w:color="auto"/>
                <w:left w:val="none" w:sz="0" w:space="0" w:color="auto"/>
                <w:bottom w:val="none" w:sz="0" w:space="0" w:color="auto"/>
                <w:right w:val="none" w:sz="0" w:space="0" w:color="auto"/>
              </w:divBdr>
            </w:div>
            <w:div w:id="972446450">
              <w:marLeft w:val="0"/>
              <w:marRight w:val="0"/>
              <w:marTop w:val="0"/>
              <w:marBottom w:val="0"/>
              <w:divBdr>
                <w:top w:val="none" w:sz="0" w:space="0" w:color="auto"/>
                <w:left w:val="none" w:sz="0" w:space="0" w:color="auto"/>
                <w:bottom w:val="none" w:sz="0" w:space="0" w:color="auto"/>
                <w:right w:val="none" w:sz="0" w:space="0" w:color="auto"/>
              </w:divBdr>
            </w:div>
            <w:div w:id="574628785">
              <w:marLeft w:val="0"/>
              <w:marRight w:val="0"/>
              <w:marTop w:val="0"/>
              <w:marBottom w:val="0"/>
              <w:divBdr>
                <w:top w:val="none" w:sz="0" w:space="0" w:color="auto"/>
                <w:left w:val="none" w:sz="0" w:space="0" w:color="auto"/>
                <w:bottom w:val="none" w:sz="0" w:space="0" w:color="auto"/>
                <w:right w:val="none" w:sz="0" w:space="0" w:color="auto"/>
              </w:divBdr>
            </w:div>
            <w:div w:id="1421876969">
              <w:marLeft w:val="0"/>
              <w:marRight w:val="0"/>
              <w:marTop w:val="0"/>
              <w:marBottom w:val="0"/>
              <w:divBdr>
                <w:top w:val="none" w:sz="0" w:space="0" w:color="auto"/>
                <w:left w:val="none" w:sz="0" w:space="0" w:color="auto"/>
                <w:bottom w:val="none" w:sz="0" w:space="0" w:color="auto"/>
                <w:right w:val="none" w:sz="0" w:space="0" w:color="auto"/>
              </w:divBdr>
            </w:div>
            <w:div w:id="1801072437">
              <w:marLeft w:val="0"/>
              <w:marRight w:val="0"/>
              <w:marTop w:val="0"/>
              <w:marBottom w:val="0"/>
              <w:divBdr>
                <w:top w:val="none" w:sz="0" w:space="0" w:color="auto"/>
                <w:left w:val="none" w:sz="0" w:space="0" w:color="auto"/>
                <w:bottom w:val="none" w:sz="0" w:space="0" w:color="auto"/>
                <w:right w:val="none" w:sz="0" w:space="0" w:color="auto"/>
              </w:divBdr>
            </w:div>
            <w:div w:id="740909630">
              <w:marLeft w:val="0"/>
              <w:marRight w:val="0"/>
              <w:marTop w:val="0"/>
              <w:marBottom w:val="0"/>
              <w:divBdr>
                <w:top w:val="none" w:sz="0" w:space="0" w:color="auto"/>
                <w:left w:val="none" w:sz="0" w:space="0" w:color="auto"/>
                <w:bottom w:val="none" w:sz="0" w:space="0" w:color="auto"/>
                <w:right w:val="none" w:sz="0" w:space="0" w:color="auto"/>
              </w:divBdr>
            </w:div>
            <w:div w:id="404258317">
              <w:marLeft w:val="0"/>
              <w:marRight w:val="0"/>
              <w:marTop w:val="0"/>
              <w:marBottom w:val="0"/>
              <w:divBdr>
                <w:top w:val="none" w:sz="0" w:space="0" w:color="auto"/>
                <w:left w:val="none" w:sz="0" w:space="0" w:color="auto"/>
                <w:bottom w:val="none" w:sz="0" w:space="0" w:color="auto"/>
                <w:right w:val="none" w:sz="0" w:space="0" w:color="auto"/>
              </w:divBdr>
            </w:div>
            <w:div w:id="1706445972">
              <w:marLeft w:val="0"/>
              <w:marRight w:val="0"/>
              <w:marTop w:val="0"/>
              <w:marBottom w:val="0"/>
              <w:divBdr>
                <w:top w:val="none" w:sz="0" w:space="0" w:color="auto"/>
                <w:left w:val="none" w:sz="0" w:space="0" w:color="auto"/>
                <w:bottom w:val="none" w:sz="0" w:space="0" w:color="auto"/>
                <w:right w:val="none" w:sz="0" w:space="0" w:color="auto"/>
              </w:divBdr>
            </w:div>
            <w:div w:id="1507790036">
              <w:marLeft w:val="0"/>
              <w:marRight w:val="0"/>
              <w:marTop w:val="0"/>
              <w:marBottom w:val="0"/>
              <w:divBdr>
                <w:top w:val="none" w:sz="0" w:space="0" w:color="auto"/>
                <w:left w:val="none" w:sz="0" w:space="0" w:color="auto"/>
                <w:bottom w:val="none" w:sz="0" w:space="0" w:color="auto"/>
                <w:right w:val="none" w:sz="0" w:space="0" w:color="auto"/>
              </w:divBdr>
            </w:div>
            <w:div w:id="517232939">
              <w:marLeft w:val="0"/>
              <w:marRight w:val="0"/>
              <w:marTop w:val="0"/>
              <w:marBottom w:val="0"/>
              <w:divBdr>
                <w:top w:val="none" w:sz="0" w:space="0" w:color="auto"/>
                <w:left w:val="none" w:sz="0" w:space="0" w:color="auto"/>
                <w:bottom w:val="none" w:sz="0" w:space="0" w:color="auto"/>
                <w:right w:val="none" w:sz="0" w:space="0" w:color="auto"/>
              </w:divBdr>
            </w:div>
            <w:div w:id="1769503421">
              <w:marLeft w:val="0"/>
              <w:marRight w:val="0"/>
              <w:marTop w:val="0"/>
              <w:marBottom w:val="0"/>
              <w:divBdr>
                <w:top w:val="none" w:sz="0" w:space="0" w:color="auto"/>
                <w:left w:val="none" w:sz="0" w:space="0" w:color="auto"/>
                <w:bottom w:val="none" w:sz="0" w:space="0" w:color="auto"/>
                <w:right w:val="none" w:sz="0" w:space="0" w:color="auto"/>
              </w:divBdr>
            </w:div>
            <w:div w:id="1591771099">
              <w:marLeft w:val="0"/>
              <w:marRight w:val="0"/>
              <w:marTop w:val="0"/>
              <w:marBottom w:val="0"/>
              <w:divBdr>
                <w:top w:val="none" w:sz="0" w:space="0" w:color="auto"/>
                <w:left w:val="none" w:sz="0" w:space="0" w:color="auto"/>
                <w:bottom w:val="none" w:sz="0" w:space="0" w:color="auto"/>
                <w:right w:val="none" w:sz="0" w:space="0" w:color="auto"/>
              </w:divBdr>
            </w:div>
            <w:div w:id="553583888">
              <w:marLeft w:val="0"/>
              <w:marRight w:val="0"/>
              <w:marTop w:val="0"/>
              <w:marBottom w:val="0"/>
              <w:divBdr>
                <w:top w:val="none" w:sz="0" w:space="0" w:color="auto"/>
                <w:left w:val="none" w:sz="0" w:space="0" w:color="auto"/>
                <w:bottom w:val="none" w:sz="0" w:space="0" w:color="auto"/>
                <w:right w:val="none" w:sz="0" w:space="0" w:color="auto"/>
              </w:divBdr>
            </w:div>
            <w:div w:id="1348677805">
              <w:marLeft w:val="0"/>
              <w:marRight w:val="0"/>
              <w:marTop w:val="0"/>
              <w:marBottom w:val="0"/>
              <w:divBdr>
                <w:top w:val="none" w:sz="0" w:space="0" w:color="auto"/>
                <w:left w:val="none" w:sz="0" w:space="0" w:color="auto"/>
                <w:bottom w:val="none" w:sz="0" w:space="0" w:color="auto"/>
                <w:right w:val="none" w:sz="0" w:space="0" w:color="auto"/>
              </w:divBdr>
            </w:div>
            <w:div w:id="2024277223">
              <w:marLeft w:val="0"/>
              <w:marRight w:val="0"/>
              <w:marTop w:val="0"/>
              <w:marBottom w:val="0"/>
              <w:divBdr>
                <w:top w:val="none" w:sz="0" w:space="0" w:color="auto"/>
                <w:left w:val="none" w:sz="0" w:space="0" w:color="auto"/>
                <w:bottom w:val="none" w:sz="0" w:space="0" w:color="auto"/>
                <w:right w:val="none" w:sz="0" w:space="0" w:color="auto"/>
              </w:divBdr>
            </w:div>
            <w:div w:id="746876521">
              <w:marLeft w:val="0"/>
              <w:marRight w:val="0"/>
              <w:marTop w:val="0"/>
              <w:marBottom w:val="0"/>
              <w:divBdr>
                <w:top w:val="none" w:sz="0" w:space="0" w:color="auto"/>
                <w:left w:val="none" w:sz="0" w:space="0" w:color="auto"/>
                <w:bottom w:val="none" w:sz="0" w:space="0" w:color="auto"/>
                <w:right w:val="none" w:sz="0" w:space="0" w:color="auto"/>
              </w:divBdr>
            </w:div>
            <w:div w:id="1703822881">
              <w:marLeft w:val="0"/>
              <w:marRight w:val="0"/>
              <w:marTop w:val="0"/>
              <w:marBottom w:val="0"/>
              <w:divBdr>
                <w:top w:val="none" w:sz="0" w:space="0" w:color="auto"/>
                <w:left w:val="none" w:sz="0" w:space="0" w:color="auto"/>
                <w:bottom w:val="none" w:sz="0" w:space="0" w:color="auto"/>
                <w:right w:val="none" w:sz="0" w:space="0" w:color="auto"/>
              </w:divBdr>
            </w:div>
            <w:div w:id="99957818">
              <w:marLeft w:val="0"/>
              <w:marRight w:val="0"/>
              <w:marTop w:val="0"/>
              <w:marBottom w:val="0"/>
              <w:divBdr>
                <w:top w:val="none" w:sz="0" w:space="0" w:color="auto"/>
                <w:left w:val="none" w:sz="0" w:space="0" w:color="auto"/>
                <w:bottom w:val="none" w:sz="0" w:space="0" w:color="auto"/>
                <w:right w:val="none" w:sz="0" w:space="0" w:color="auto"/>
              </w:divBdr>
            </w:div>
            <w:div w:id="210651876">
              <w:marLeft w:val="0"/>
              <w:marRight w:val="0"/>
              <w:marTop w:val="0"/>
              <w:marBottom w:val="0"/>
              <w:divBdr>
                <w:top w:val="none" w:sz="0" w:space="0" w:color="auto"/>
                <w:left w:val="none" w:sz="0" w:space="0" w:color="auto"/>
                <w:bottom w:val="none" w:sz="0" w:space="0" w:color="auto"/>
                <w:right w:val="none" w:sz="0" w:space="0" w:color="auto"/>
              </w:divBdr>
            </w:div>
            <w:div w:id="57809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625345">
      <w:bodyDiv w:val="1"/>
      <w:marLeft w:val="0"/>
      <w:marRight w:val="0"/>
      <w:marTop w:val="0"/>
      <w:marBottom w:val="0"/>
      <w:divBdr>
        <w:top w:val="none" w:sz="0" w:space="0" w:color="auto"/>
        <w:left w:val="none" w:sz="0" w:space="0" w:color="auto"/>
        <w:bottom w:val="none" w:sz="0" w:space="0" w:color="auto"/>
        <w:right w:val="none" w:sz="0" w:space="0" w:color="auto"/>
      </w:divBdr>
      <w:divsChild>
        <w:div w:id="1280331835">
          <w:marLeft w:val="0"/>
          <w:marRight w:val="0"/>
          <w:marTop w:val="0"/>
          <w:marBottom w:val="0"/>
          <w:divBdr>
            <w:top w:val="none" w:sz="0" w:space="0" w:color="auto"/>
            <w:left w:val="none" w:sz="0" w:space="0" w:color="auto"/>
            <w:bottom w:val="none" w:sz="0" w:space="0" w:color="auto"/>
            <w:right w:val="none" w:sz="0" w:space="0" w:color="auto"/>
          </w:divBdr>
          <w:divsChild>
            <w:div w:id="110233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6450">
      <w:bodyDiv w:val="1"/>
      <w:marLeft w:val="0"/>
      <w:marRight w:val="0"/>
      <w:marTop w:val="0"/>
      <w:marBottom w:val="0"/>
      <w:divBdr>
        <w:top w:val="none" w:sz="0" w:space="0" w:color="auto"/>
        <w:left w:val="none" w:sz="0" w:space="0" w:color="auto"/>
        <w:bottom w:val="none" w:sz="0" w:space="0" w:color="auto"/>
        <w:right w:val="none" w:sz="0" w:space="0" w:color="auto"/>
      </w:divBdr>
      <w:divsChild>
        <w:div w:id="491021730">
          <w:marLeft w:val="0"/>
          <w:marRight w:val="0"/>
          <w:marTop w:val="0"/>
          <w:marBottom w:val="0"/>
          <w:divBdr>
            <w:top w:val="none" w:sz="0" w:space="0" w:color="auto"/>
            <w:left w:val="none" w:sz="0" w:space="0" w:color="auto"/>
            <w:bottom w:val="none" w:sz="0" w:space="0" w:color="auto"/>
            <w:right w:val="none" w:sz="0" w:space="0" w:color="auto"/>
          </w:divBdr>
          <w:divsChild>
            <w:div w:id="177150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606928">
      <w:bodyDiv w:val="1"/>
      <w:marLeft w:val="0"/>
      <w:marRight w:val="0"/>
      <w:marTop w:val="0"/>
      <w:marBottom w:val="0"/>
      <w:divBdr>
        <w:top w:val="none" w:sz="0" w:space="0" w:color="auto"/>
        <w:left w:val="none" w:sz="0" w:space="0" w:color="auto"/>
        <w:bottom w:val="none" w:sz="0" w:space="0" w:color="auto"/>
        <w:right w:val="none" w:sz="0" w:space="0" w:color="auto"/>
      </w:divBdr>
      <w:divsChild>
        <w:div w:id="249511954">
          <w:marLeft w:val="0"/>
          <w:marRight w:val="0"/>
          <w:marTop w:val="0"/>
          <w:marBottom w:val="0"/>
          <w:divBdr>
            <w:top w:val="none" w:sz="0" w:space="0" w:color="auto"/>
            <w:left w:val="none" w:sz="0" w:space="0" w:color="auto"/>
            <w:bottom w:val="none" w:sz="0" w:space="0" w:color="auto"/>
            <w:right w:val="none" w:sz="0" w:space="0" w:color="auto"/>
          </w:divBdr>
          <w:divsChild>
            <w:div w:id="63761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095117">
      <w:bodyDiv w:val="1"/>
      <w:marLeft w:val="0"/>
      <w:marRight w:val="0"/>
      <w:marTop w:val="0"/>
      <w:marBottom w:val="0"/>
      <w:divBdr>
        <w:top w:val="none" w:sz="0" w:space="0" w:color="auto"/>
        <w:left w:val="none" w:sz="0" w:space="0" w:color="auto"/>
        <w:bottom w:val="none" w:sz="0" w:space="0" w:color="auto"/>
        <w:right w:val="none" w:sz="0" w:space="0" w:color="auto"/>
      </w:divBdr>
    </w:div>
    <w:div w:id="476848872">
      <w:bodyDiv w:val="1"/>
      <w:marLeft w:val="0"/>
      <w:marRight w:val="0"/>
      <w:marTop w:val="0"/>
      <w:marBottom w:val="0"/>
      <w:divBdr>
        <w:top w:val="none" w:sz="0" w:space="0" w:color="auto"/>
        <w:left w:val="none" w:sz="0" w:space="0" w:color="auto"/>
        <w:bottom w:val="none" w:sz="0" w:space="0" w:color="auto"/>
        <w:right w:val="none" w:sz="0" w:space="0" w:color="auto"/>
      </w:divBdr>
      <w:divsChild>
        <w:div w:id="922568533">
          <w:marLeft w:val="0"/>
          <w:marRight w:val="0"/>
          <w:marTop w:val="0"/>
          <w:marBottom w:val="0"/>
          <w:divBdr>
            <w:top w:val="none" w:sz="0" w:space="0" w:color="auto"/>
            <w:left w:val="none" w:sz="0" w:space="0" w:color="auto"/>
            <w:bottom w:val="none" w:sz="0" w:space="0" w:color="auto"/>
            <w:right w:val="none" w:sz="0" w:space="0" w:color="auto"/>
          </w:divBdr>
          <w:divsChild>
            <w:div w:id="93239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767537">
      <w:bodyDiv w:val="1"/>
      <w:marLeft w:val="0"/>
      <w:marRight w:val="0"/>
      <w:marTop w:val="0"/>
      <w:marBottom w:val="0"/>
      <w:divBdr>
        <w:top w:val="none" w:sz="0" w:space="0" w:color="auto"/>
        <w:left w:val="none" w:sz="0" w:space="0" w:color="auto"/>
        <w:bottom w:val="none" w:sz="0" w:space="0" w:color="auto"/>
        <w:right w:val="none" w:sz="0" w:space="0" w:color="auto"/>
      </w:divBdr>
      <w:divsChild>
        <w:div w:id="1162895161">
          <w:marLeft w:val="547"/>
          <w:marRight w:val="0"/>
          <w:marTop w:val="0"/>
          <w:marBottom w:val="0"/>
          <w:divBdr>
            <w:top w:val="none" w:sz="0" w:space="0" w:color="auto"/>
            <w:left w:val="none" w:sz="0" w:space="0" w:color="auto"/>
            <w:bottom w:val="none" w:sz="0" w:space="0" w:color="auto"/>
            <w:right w:val="none" w:sz="0" w:space="0" w:color="auto"/>
          </w:divBdr>
        </w:div>
        <w:div w:id="2144302297">
          <w:marLeft w:val="547"/>
          <w:marRight w:val="0"/>
          <w:marTop w:val="0"/>
          <w:marBottom w:val="0"/>
          <w:divBdr>
            <w:top w:val="none" w:sz="0" w:space="0" w:color="auto"/>
            <w:left w:val="none" w:sz="0" w:space="0" w:color="auto"/>
            <w:bottom w:val="none" w:sz="0" w:space="0" w:color="auto"/>
            <w:right w:val="none" w:sz="0" w:space="0" w:color="auto"/>
          </w:divBdr>
        </w:div>
        <w:div w:id="224999085">
          <w:marLeft w:val="547"/>
          <w:marRight w:val="0"/>
          <w:marTop w:val="0"/>
          <w:marBottom w:val="0"/>
          <w:divBdr>
            <w:top w:val="none" w:sz="0" w:space="0" w:color="auto"/>
            <w:left w:val="none" w:sz="0" w:space="0" w:color="auto"/>
            <w:bottom w:val="none" w:sz="0" w:space="0" w:color="auto"/>
            <w:right w:val="none" w:sz="0" w:space="0" w:color="auto"/>
          </w:divBdr>
        </w:div>
        <w:div w:id="1802111478">
          <w:marLeft w:val="547"/>
          <w:marRight w:val="0"/>
          <w:marTop w:val="0"/>
          <w:marBottom w:val="0"/>
          <w:divBdr>
            <w:top w:val="none" w:sz="0" w:space="0" w:color="auto"/>
            <w:left w:val="none" w:sz="0" w:space="0" w:color="auto"/>
            <w:bottom w:val="none" w:sz="0" w:space="0" w:color="auto"/>
            <w:right w:val="none" w:sz="0" w:space="0" w:color="auto"/>
          </w:divBdr>
        </w:div>
        <w:div w:id="361251998">
          <w:marLeft w:val="547"/>
          <w:marRight w:val="0"/>
          <w:marTop w:val="0"/>
          <w:marBottom w:val="0"/>
          <w:divBdr>
            <w:top w:val="none" w:sz="0" w:space="0" w:color="auto"/>
            <w:left w:val="none" w:sz="0" w:space="0" w:color="auto"/>
            <w:bottom w:val="none" w:sz="0" w:space="0" w:color="auto"/>
            <w:right w:val="none" w:sz="0" w:space="0" w:color="auto"/>
          </w:divBdr>
        </w:div>
        <w:div w:id="777796529">
          <w:marLeft w:val="547"/>
          <w:marRight w:val="0"/>
          <w:marTop w:val="0"/>
          <w:marBottom w:val="0"/>
          <w:divBdr>
            <w:top w:val="none" w:sz="0" w:space="0" w:color="auto"/>
            <w:left w:val="none" w:sz="0" w:space="0" w:color="auto"/>
            <w:bottom w:val="none" w:sz="0" w:space="0" w:color="auto"/>
            <w:right w:val="none" w:sz="0" w:space="0" w:color="auto"/>
          </w:divBdr>
        </w:div>
      </w:divsChild>
    </w:div>
    <w:div w:id="494995905">
      <w:bodyDiv w:val="1"/>
      <w:marLeft w:val="0"/>
      <w:marRight w:val="0"/>
      <w:marTop w:val="0"/>
      <w:marBottom w:val="0"/>
      <w:divBdr>
        <w:top w:val="none" w:sz="0" w:space="0" w:color="auto"/>
        <w:left w:val="none" w:sz="0" w:space="0" w:color="auto"/>
        <w:bottom w:val="none" w:sz="0" w:space="0" w:color="auto"/>
        <w:right w:val="none" w:sz="0" w:space="0" w:color="auto"/>
      </w:divBdr>
      <w:divsChild>
        <w:div w:id="308366015">
          <w:marLeft w:val="0"/>
          <w:marRight w:val="0"/>
          <w:marTop w:val="0"/>
          <w:marBottom w:val="0"/>
          <w:divBdr>
            <w:top w:val="none" w:sz="0" w:space="0" w:color="auto"/>
            <w:left w:val="none" w:sz="0" w:space="0" w:color="auto"/>
            <w:bottom w:val="none" w:sz="0" w:space="0" w:color="auto"/>
            <w:right w:val="none" w:sz="0" w:space="0" w:color="auto"/>
          </w:divBdr>
          <w:divsChild>
            <w:div w:id="165957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851113">
      <w:bodyDiv w:val="1"/>
      <w:marLeft w:val="0"/>
      <w:marRight w:val="0"/>
      <w:marTop w:val="0"/>
      <w:marBottom w:val="0"/>
      <w:divBdr>
        <w:top w:val="none" w:sz="0" w:space="0" w:color="auto"/>
        <w:left w:val="none" w:sz="0" w:space="0" w:color="auto"/>
        <w:bottom w:val="none" w:sz="0" w:space="0" w:color="auto"/>
        <w:right w:val="none" w:sz="0" w:space="0" w:color="auto"/>
      </w:divBdr>
      <w:divsChild>
        <w:div w:id="837965230">
          <w:marLeft w:val="0"/>
          <w:marRight w:val="0"/>
          <w:marTop w:val="0"/>
          <w:marBottom w:val="0"/>
          <w:divBdr>
            <w:top w:val="none" w:sz="0" w:space="0" w:color="auto"/>
            <w:left w:val="none" w:sz="0" w:space="0" w:color="auto"/>
            <w:bottom w:val="none" w:sz="0" w:space="0" w:color="auto"/>
            <w:right w:val="none" w:sz="0" w:space="0" w:color="auto"/>
          </w:divBdr>
          <w:divsChild>
            <w:div w:id="35168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840628">
      <w:bodyDiv w:val="1"/>
      <w:marLeft w:val="0"/>
      <w:marRight w:val="0"/>
      <w:marTop w:val="0"/>
      <w:marBottom w:val="0"/>
      <w:divBdr>
        <w:top w:val="none" w:sz="0" w:space="0" w:color="auto"/>
        <w:left w:val="none" w:sz="0" w:space="0" w:color="auto"/>
        <w:bottom w:val="none" w:sz="0" w:space="0" w:color="auto"/>
        <w:right w:val="none" w:sz="0" w:space="0" w:color="auto"/>
      </w:divBdr>
      <w:divsChild>
        <w:div w:id="1935356238">
          <w:marLeft w:val="0"/>
          <w:marRight w:val="0"/>
          <w:marTop w:val="0"/>
          <w:marBottom w:val="0"/>
          <w:divBdr>
            <w:top w:val="none" w:sz="0" w:space="0" w:color="auto"/>
            <w:left w:val="none" w:sz="0" w:space="0" w:color="auto"/>
            <w:bottom w:val="none" w:sz="0" w:space="0" w:color="auto"/>
            <w:right w:val="none" w:sz="0" w:space="0" w:color="auto"/>
          </w:divBdr>
          <w:divsChild>
            <w:div w:id="188895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038962">
      <w:bodyDiv w:val="1"/>
      <w:marLeft w:val="0"/>
      <w:marRight w:val="0"/>
      <w:marTop w:val="0"/>
      <w:marBottom w:val="0"/>
      <w:divBdr>
        <w:top w:val="none" w:sz="0" w:space="0" w:color="auto"/>
        <w:left w:val="none" w:sz="0" w:space="0" w:color="auto"/>
        <w:bottom w:val="none" w:sz="0" w:space="0" w:color="auto"/>
        <w:right w:val="none" w:sz="0" w:space="0" w:color="auto"/>
      </w:divBdr>
    </w:div>
    <w:div w:id="527304090">
      <w:bodyDiv w:val="1"/>
      <w:marLeft w:val="0"/>
      <w:marRight w:val="0"/>
      <w:marTop w:val="0"/>
      <w:marBottom w:val="0"/>
      <w:divBdr>
        <w:top w:val="none" w:sz="0" w:space="0" w:color="auto"/>
        <w:left w:val="none" w:sz="0" w:space="0" w:color="auto"/>
        <w:bottom w:val="none" w:sz="0" w:space="0" w:color="auto"/>
        <w:right w:val="none" w:sz="0" w:space="0" w:color="auto"/>
      </w:divBdr>
      <w:divsChild>
        <w:div w:id="83571426">
          <w:marLeft w:val="0"/>
          <w:marRight w:val="0"/>
          <w:marTop w:val="0"/>
          <w:marBottom w:val="0"/>
          <w:divBdr>
            <w:top w:val="none" w:sz="0" w:space="0" w:color="auto"/>
            <w:left w:val="none" w:sz="0" w:space="0" w:color="auto"/>
            <w:bottom w:val="none" w:sz="0" w:space="0" w:color="auto"/>
            <w:right w:val="none" w:sz="0" w:space="0" w:color="auto"/>
          </w:divBdr>
          <w:divsChild>
            <w:div w:id="880286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16072">
      <w:bodyDiv w:val="1"/>
      <w:marLeft w:val="0"/>
      <w:marRight w:val="0"/>
      <w:marTop w:val="0"/>
      <w:marBottom w:val="0"/>
      <w:divBdr>
        <w:top w:val="none" w:sz="0" w:space="0" w:color="auto"/>
        <w:left w:val="none" w:sz="0" w:space="0" w:color="auto"/>
        <w:bottom w:val="none" w:sz="0" w:space="0" w:color="auto"/>
        <w:right w:val="none" w:sz="0" w:space="0" w:color="auto"/>
      </w:divBdr>
      <w:divsChild>
        <w:div w:id="906499147">
          <w:marLeft w:val="0"/>
          <w:marRight w:val="0"/>
          <w:marTop w:val="0"/>
          <w:marBottom w:val="0"/>
          <w:divBdr>
            <w:top w:val="none" w:sz="0" w:space="0" w:color="auto"/>
            <w:left w:val="none" w:sz="0" w:space="0" w:color="auto"/>
            <w:bottom w:val="none" w:sz="0" w:space="0" w:color="auto"/>
            <w:right w:val="none" w:sz="0" w:space="0" w:color="auto"/>
          </w:divBdr>
          <w:divsChild>
            <w:div w:id="1766653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227070">
      <w:bodyDiv w:val="1"/>
      <w:marLeft w:val="0"/>
      <w:marRight w:val="0"/>
      <w:marTop w:val="0"/>
      <w:marBottom w:val="0"/>
      <w:divBdr>
        <w:top w:val="none" w:sz="0" w:space="0" w:color="auto"/>
        <w:left w:val="none" w:sz="0" w:space="0" w:color="auto"/>
        <w:bottom w:val="none" w:sz="0" w:space="0" w:color="auto"/>
        <w:right w:val="none" w:sz="0" w:space="0" w:color="auto"/>
      </w:divBdr>
      <w:divsChild>
        <w:div w:id="1141966409">
          <w:marLeft w:val="0"/>
          <w:marRight w:val="0"/>
          <w:marTop w:val="0"/>
          <w:marBottom w:val="0"/>
          <w:divBdr>
            <w:top w:val="none" w:sz="0" w:space="0" w:color="auto"/>
            <w:left w:val="none" w:sz="0" w:space="0" w:color="auto"/>
            <w:bottom w:val="none" w:sz="0" w:space="0" w:color="auto"/>
            <w:right w:val="none" w:sz="0" w:space="0" w:color="auto"/>
          </w:divBdr>
          <w:divsChild>
            <w:div w:id="643387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059938">
      <w:bodyDiv w:val="1"/>
      <w:marLeft w:val="0"/>
      <w:marRight w:val="0"/>
      <w:marTop w:val="0"/>
      <w:marBottom w:val="0"/>
      <w:divBdr>
        <w:top w:val="none" w:sz="0" w:space="0" w:color="auto"/>
        <w:left w:val="none" w:sz="0" w:space="0" w:color="auto"/>
        <w:bottom w:val="none" w:sz="0" w:space="0" w:color="auto"/>
        <w:right w:val="none" w:sz="0" w:space="0" w:color="auto"/>
      </w:divBdr>
      <w:divsChild>
        <w:div w:id="1054623950">
          <w:marLeft w:val="0"/>
          <w:marRight w:val="0"/>
          <w:marTop w:val="0"/>
          <w:marBottom w:val="0"/>
          <w:divBdr>
            <w:top w:val="none" w:sz="0" w:space="0" w:color="auto"/>
            <w:left w:val="none" w:sz="0" w:space="0" w:color="auto"/>
            <w:bottom w:val="none" w:sz="0" w:space="0" w:color="auto"/>
            <w:right w:val="none" w:sz="0" w:space="0" w:color="auto"/>
          </w:divBdr>
          <w:divsChild>
            <w:div w:id="445655652">
              <w:marLeft w:val="0"/>
              <w:marRight w:val="0"/>
              <w:marTop w:val="0"/>
              <w:marBottom w:val="0"/>
              <w:divBdr>
                <w:top w:val="none" w:sz="0" w:space="0" w:color="auto"/>
                <w:left w:val="none" w:sz="0" w:space="0" w:color="auto"/>
                <w:bottom w:val="none" w:sz="0" w:space="0" w:color="auto"/>
                <w:right w:val="none" w:sz="0" w:space="0" w:color="auto"/>
              </w:divBdr>
            </w:div>
            <w:div w:id="1657760683">
              <w:marLeft w:val="0"/>
              <w:marRight w:val="0"/>
              <w:marTop w:val="0"/>
              <w:marBottom w:val="0"/>
              <w:divBdr>
                <w:top w:val="none" w:sz="0" w:space="0" w:color="auto"/>
                <w:left w:val="none" w:sz="0" w:space="0" w:color="auto"/>
                <w:bottom w:val="none" w:sz="0" w:space="0" w:color="auto"/>
                <w:right w:val="none" w:sz="0" w:space="0" w:color="auto"/>
              </w:divBdr>
            </w:div>
            <w:div w:id="977538260">
              <w:marLeft w:val="0"/>
              <w:marRight w:val="0"/>
              <w:marTop w:val="0"/>
              <w:marBottom w:val="0"/>
              <w:divBdr>
                <w:top w:val="none" w:sz="0" w:space="0" w:color="auto"/>
                <w:left w:val="none" w:sz="0" w:space="0" w:color="auto"/>
                <w:bottom w:val="none" w:sz="0" w:space="0" w:color="auto"/>
                <w:right w:val="none" w:sz="0" w:space="0" w:color="auto"/>
              </w:divBdr>
            </w:div>
            <w:div w:id="665208192">
              <w:marLeft w:val="0"/>
              <w:marRight w:val="0"/>
              <w:marTop w:val="0"/>
              <w:marBottom w:val="0"/>
              <w:divBdr>
                <w:top w:val="none" w:sz="0" w:space="0" w:color="auto"/>
                <w:left w:val="none" w:sz="0" w:space="0" w:color="auto"/>
                <w:bottom w:val="none" w:sz="0" w:space="0" w:color="auto"/>
                <w:right w:val="none" w:sz="0" w:space="0" w:color="auto"/>
              </w:divBdr>
            </w:div>
            <w:div w:id="1431705683">
              <w:marLeft w:val="0"/>
              <w:marRight w:val="0"/>
              <w:marTop w:val="0"/>
              <w:marBottom w:val="0"/>
              <w:divBdr>
                <w:top w:val="none" w:sz="0" w:space="0" w:color="auto"/>
                <w:left w:val="none" w:sz="0" w:space="0" w:color="auto"/>
                <w:bottom w:val="none" w:sz="0" w:space="0" w:color="auto"/>
                <w:right w:val="none" w:sz="0" w:space="0" w:color="auto"/>
              </w:divBdr>
            </w:div>
            <w:div w:id="1047489405">
              <w:marLeft w:val="0"/>
              <w:marRight w:val="0"/>
              <w:marTop w:val="0"/>
              <w:marBottom w:val="0"/>
              <w:divBdr>
                <w:top w:val="none" w:sz="0" w:space="0" w:color="auto"/>
                <w:left w:val="none" w:sz="0" w:space="0" w:color="auto"/>
                <w:bottom w:val="none" w:sz="0" w:space="0" w:color="auto"/>
                <w:right w:val="none" w:sz="0" w:space="0" w:color="auto"/>
              </w:divBdr>
            </w:div>
            <w:div w:id="1298099945">
              <w:marLeft w:val="0"/>
              <w:marRight w:val="0"/>
              <w:marTop w:val="0"/>
              <w:marBottom w:val="0"/>
              <w:divBdr>
                <w:top w:val="none" w:sz="0" w:space="0" w:color="auto"/>
                <w:left w:val="none" w:sz="0" w:space="0" w:color="auto"/>
                <w:bottom w:val="none" w:sz="0" w:space="0" w:color="auto"/>
                <w:right w:val="none" w:sz="0" w:space="0" w:color="auto"/>
              </w:divBdr>
            </w:div>
            <w:div w:id="285428311">
              <w:marLeft w:val="0"/>
              <w:marRight w:val="0"/>
              <w:marTop w:val="0"/>
              <w:marBottom w:val="0"/>
              <w:divBdr>
                <w:top w:val="none" w:sz="0" w:space="0" w:color="auto"/>
                <w:left w:val="none" w:sz="0" w:space="0" w:color="auto"/>
                <w:bottom w:val="none" w:sz="0" w:space="0" w:color="auto"/>
                <w:right w:val="none" w:sz="0" w:space="0" w:color="auto"/>
              </w:divBdr>
            </w:div>
            <w:div w:id="2129201559">
              <w:marLeft w:val="0"/>
              <w:marRight w:val="0"/>
              <w:marTop w:val="0"/>
              <w:marBottom w:val="0"/>
              <w:divBdr>
                <w:top w:val="none" w:sz="0" w:space="0" w:color="auto"/>
                <w:left w:val="none" w:sz="0" w:space="0" w:color="auto"/>
                <w:bottom w:val="none" w:sz="0" w:space="0" w:color="auto"/>
                <w:right w:val="none" w:sz="0" w:space="0" w:color="auto"/>
              </w:divBdr>
            </w:div>
            <w:div w:id="1906449200">
              <w:marLeft w:val="0"/>
              <w:marRight w:val="0"/>
              <w:marTop w:val="0"/>
              <w:marBottom w:val="0"/>
              <w:divBdr>
                <w:top w:val="none" w:sz="0" w:space="0" w:color="auto"/>
                <w:left w:val="none" w:sz="0" w:space="0" w:color="auto"/>
                <w:bottom w:val="none" w:sz="0" w:space="0" w:color="auto"/>
                <w:right w:val="none" w:sz="0" w:space="0" w:color="auto"/>
              </w:divBdr>
            </w:div>
            <w:div w:id="468977774">
              <w:marLeft w:val="0"/>
              <w:marRight w:val="0"/>
              <w:marTop w:val="0"/>
              <w:marBottom w:val="0"/>
              <w:divBdr>
                <w:top w:val="none" w:sz="0" w:space="0" w:color="auto"/>
                <w:left w:val="none" w:sz="0" w:space="0" w:color="auto"/>
                <w:bottom w:val="none" w:sz="0" w:space="0" w:color="auto"/>
                <w:right w:val="none" w:sz="0" w:space="0" w:color="auto"/>
              </w:divBdr>
            </w:div>
            <w:div w:id="1552570914">
              <w:marLeft w:val="0"/>
              <w:marRight w:val="0"/>
              <w:marTop w:val="0"/>
              <w:marBottom w:val="0"/>
              <w:divBdr>
                <w:top w:val="none" w:sz="0" w:space="0" w:color="auto"/>
                <w:left w:val="none" w:sz="0" w:space="0" w:color="auto"/>
                <w:bottom w:val="none" w:sz="0" w:space="0" w:color="auto"/>
                <w:right w:val="none" w:sz="0" w:space="0" w:color="auto"/>
              </w:divBdr>
            </w:div>
            <w:div w:id="1771463966">
              <w:marLeft w:val="0"/>
              <w:marRight w:val="0"/>
              <w:marTop w:val="0"/>
              <w:marBottom w:val="0"/>
              <w:divBdr>
                <w:top w:val="none" w:sz="0" w:space="0" w:color="auto"/>
                <w:left w:val="none" w:sz="0" w:space="0" w:color="auto"/>
                <w:bottom w:val="none" w:sz="0" w:space="0" w:color="auto"/>
                <w:right w:val="none" w:sz="0" w:space="0" w:color="auto"/>
              </w:divBdr>
            </w:div>
            <w:div w:id="1358045840">
              <w:marLeft w:val="0"/>
              <w:marRight w:val="0"/>
              <w:marTop w:val="0"/>
              <w:marBottom w:val="0"/>
              <w:divBdr>
                <w:top w:val="none" w:sz="0" w:space="0" w:color="auto"/>
                <w:left w:val="none" w:sz="0" w:space="0" w:color="auto"/>
                <w:bottom w:val="none" w:sz="0" w:space="0" w:color="auto"/>
                <w:right w:val="none" w:sz="0" w:space="0" w:color="auto"/>
              </w:divBdr>
            </w:div>
            <w:div w:id="2071927958">
              <w:marLeft w:val="0"/>
              <w:marRight w:val="0"/>
              <w:marTop w:val="0"/>
              <w:marBottom w:val="0"/>
              <w:divBdr>
                <w:top w:val="none" w:sz="0" w:space="0" w:color="auto"/>
                <w:left w:val="none" w:sz="0" w:space="0" w:color="auto"/>
                <w:bottom w:val="none" w:sz="0" w:space="0" w:color="auto"/>
                <w:right w:val="none" w:sz="0" w:space="0" w:color="auto"/>
              </w:divBdr>
            </w:div>
            <w:div w:id="1131097754">
              <w:marLeft w:val="0"/>
              <w:marRight w:val="0"/>
              <w:marTop w:val="0"/>
              <w:marBottom w:val="0"/>
              <w:divBdr>
                <w:top w:val="none" w:sz="0" w:space="0" w:color="auto"/>
                <w:left w:val="none" w:sz="0" w:space="0" w:color="auto"/>
                <w:bottom w:val="none" w:sz="0" w:space="0" w:color="auto"/>
                <w:right w:val="none" w:sz="0" w:space="0" w:color="auto"/>
              </w:divBdr>
            </w:div>
            <w:div w:id="1572084903">
              <w:marLeft w:val="0"/>
              <w:marRight w:val="0"/>
              <w:marTop w:val="0"/>
              <w:marBottom w:val="0"/>
              <w:divBdr>
                <w:top w:val="none" w:sz="0" w:space="0" w:color="auto"/>
                <w:left w:val="none" w:sz="0" w:space="0" w:color="auto"/>
                <w:bottom w:val="none" w:sz="0" w:space="0" w:color="auto"/>
                <w:right w:val="none" w:sz="0" w:space="0" w:color="auto"/>
              </w:divBdr>
            </w:div>
            <w:div w:id="1273126670">
              <w:marLeft w:val="0"/>
              <w:marRight w:val="0"/>
              <w:marTop w:val="0"/>
              <w:marBottom w:val="0"/>
              <w:divBdr>
                <w:top w:val="none" w:sz="0" w:space="0" w:color="auto"/>
                <w:left w:val="none" w:sz="0" w:space="0" w:color="auto"/>
                <w:bottom w:val="none" w:sz="0" w:space="0" w:color="auto"/>
                <w:right w:val="none" w:sz="0" w:space="0" w:color="auto"/>
              </w:divBdr>
            </w:div>
            <w:div w:id="1298493993">
              <w:marLeft w:val="0"/>
              <w:marRight w:val="0"/>
              <w:marTop w:val="0"/>
              <w:marBottom w:val="0"/>
              <w:divBdr>
                <w:top w:val="none" w:sz="0" w:space="0" w:color="auto"/>
                <w:left w:val="none" w:sz="0" w:space="0" w:color="auto"/>
                <w:bottom w:val="none" w:sz="0" w:space="0" w:color="auto"/>
                <w:right w:val="none" w:sz="0" w:space="0" w:color="auto"/>
              </w:divBdr>
            </w:div>
            <w:div w:id="1005085697">
              <w:marLeft w:val="0"/>
              <w:marRight w:val="0"/>
              <w:marTop w:val="0"/>
              <w:marBottom w:val="0"/>
              <w:divBdr>
                <w:top w:val="none" w:sz="0" w:space="0" w:color="auto"/>
                <w:left w:val="none" w:sz="0" w:space="0" w:color="auto"/>
                <w:bottom w:val="none" w:sz="0" w:space="0" w:color="auto"/>
                <w:right w:val="none" w:sz="0" w:space="0" w:color="auto"/>
              </w:divBdr>
            </w:div>
            <w:div w:id="688525141">
              <w:marLeft w:val="0"/>
              <w:marRight w:val="0"/>
              <w:marTop w:val="0"/>
              <w:marBottom w:val="0"/>
              <w:divBdr>
                <w:top w:val="none" w:sz="0" w:space="0" w:color="auto"/>
                <w:left w:val="none" w:sz="0" w:space="0" w:color="auto"/>
                <w:bottom w:val="none" w:sz="0" w:space="0" w:color="auto"/>
                <w:right w:val="none" w:sz="0" w:space="0" w:color="auto"/>
              </w:divBdr>
            </w:div>
            <w:div w:id="1021129158">
              <w:marLeft w:val="0"/>
              <w:marRight w:val="0"/>
              <w:marTop w:val="0"/>
              <w:marBottom w:val="0"/>
              <w:divBdr>
                <w:top w:val="none" w:sz="0" w:space="0" w:color="auto"/>
                <w:left w:val="none" w:sz="0" w:space="0" w:color="auto"/>
                <w:bottom w:val="none" w:sz="0" w:space="0" w:color="auto"/>
                <w:right w:val="none" w:sz="0" w:space="0" w:color="auto"/>
              </w:divBdr>
            </w:div>
            <w:div w:id="204997443">
              <w:marLeft w:val="0"/>
              <w:marRight w:val="0"/>
              <w:marTop w:val="0"/>
              <w:marBottom w:val="0"/>
              <w:divBdr>
                <w:top w:val="none" w:sz="0" w:space="0" w:color="auto"/>
                <w:left w:val="none" w:sz="0" w:space="0" w:color="auto"/>
                <w:bottom w:val="none" w:sz="0" w:space="0" w:color="auto"/>
                <w:right w:val="none" w:sz="0" w:space="0" w:color="auto"/>
              </w:divBdr>
            </w:div>
            <w:div w:id="1011179292">
              <w:marLeft w:val="0"/>
              <w:marRight w:val="0"/>
              <w:marTop w:val="0"/>
              <w:marBottom w:val="0"/>
              <w:divBdr>
                <w:top w:val="none" w:sz="0" w:space="0" w:color="auto"/>
                <w:left w:val="none" w:sz="0" w:space="0" w:color="auto"/>
                <w:bottom w:val="none" w:sz="0" w:space="0" w:color="auto"/>
                <w:right w:val="none" w:sz="0" w:space="0" w:color="auto"/>
              </w:divBdr>
            </w:div>
            <w:div w:id="1351880622">
              <w:marLeft w:val="0"/>
              <w:marRight w:val="0"/>
              <w:marTop w:val="0"/>
              <w:marBottom w:val="0"/>
              <w:divBdr>
                <w:top w:val="none" w:sz="0" w:space="0" w:color="auto"/>
                <w:left w:val="none" w:sz="0" w:space="0" w:color="auto"/>
                <w:bottom w:val="none" w:sz="0" w:space="0" w:color="auto"/>
                <w:right w:val="none" w:sz="0" w:space="0" w:color="auto"/>
              </w:divBdr>
            </w:div>
            <w:div w:id="447969822">
              <w:marLeft w:val="0"/>
              <w:marRight w:val="0"/>
              <w:marTop w:val="0"/>
              <w:marBottom w:val="0"/>
              <w:divBdr>
                <w:top w:val="none" w:sz="0" w:space="0" w:color="auto"/>
                <w:left w:val="none" w:sz="0" w:space="0" w:color="auto"/>
                <w:bottom w:val="none" w:sz="0" w:space="0" w:color="auto"/>
                <w:right w:val="none" w:sz="0" w:space="0" w:color="auto"/>
              </w:divBdr>
            </w:div>
            <w:div w:id="58402865">
              <w:marLeft w:val="0"/>
              <w:marRight w:val="0"/>
              <w:marTop w:val="0"/>
              <w:marBottom w:val="0"/>
              <w:divBdr>
                <w:top w:val="none" w:sz="0" w:space="0" w:color="auto"/>
                <w:left w:val="none" w:sz="0" w:space="0" w:color="auto"/>
                <w:bottom w:val="none" w:sz="0" w:space="0" w:color="auto"/>
                <w:right w:val="none" w:sz="0" w:space="0" w:color="auto"/>
              </w:divBdr>
            </w:div>
            <w:div w:id="2145923267">
              <w:marLeft w:val="0"/>
              <w:marRight w:val="0"/>
              <w:marTop w:val="0"/>
              <w:marBottom w:val="0"/>
              <w:divBdr>
                <w:top w:val="none" w:sz="0" w:space="0" w:color="auto"/>
                <w:left w:val="none" w:sz="0" w:space="0" w:color="auto"/>
                <w:bottom w:val="none" w:sz="0" w:space="0" w:color="auto"/>
                <w:right w:val="none" w:sz="0" w:space="0" w:color="auto"/>
              </w:divBdr>
            </w:div>
            <w:div w:id="792136995">
              <w:marLeft w:val="0"/>
              <w:marRight w:val="0"/>
              <w:marTop w:val="0"/>
              <w:marBottom w:val="0"/>
              <w:divBdr>
                <w:top w:val="none" w:sz="0" w:space="0" w:color="auto"/>
                <w:left w:val="none" w:sz="0" w:space="0" w:color="auto"/>
                <w:bottom w:val="none" w:sz="0" w:space="0" w:color="auto"/>
                <w:right w:val="none" w:sz="0" w:space="0" w:color="auto"/>
              </w:divBdr>
            </w:div>
            <w:div w:id="196820103">
              <w:marLeft w:val="0"/>
              <w:marRight w:val="0"/>
              <w:marTop w:val="0"/>
              <w:marBottom w:val="0"/>
              <w:divBdr>
                <w:top w:val="none" w:sz="0" w:space="0" w:color="auto"/>
                <w:left w:val="none" w:sz="0" w:space="0" w:color="auto"/>
                <w:bottom w:val="none" w:sz="0" w:space="0" w:color="auto"/>
                <w:right w:val="none" w:sz="0" w:space="0" w:color="auto"/>
              </w:divBdr>
            </w:div>
            <w:div w:id="312180598">
              <w:marLeft w:val="0"/>
              <w:marRight w:val="0"/>
              <w:marTop w:val="0"/>
              <w:marBottom w:val="0"/>
              <w:divBdr>
                <w:top w:val="none" w:sz="0" w:space="0" w:color="auto"/>
                <w:left w:val="none" w:sz="0" w:space="0" w:color="auto"/>
                <w:bottom w:val="none" w:sz="0" w:space="0" w:color="auto"/>
                <w:right w:val="none" w:sz="0" w:space="0" w:color="auto"/>
              </w:divBdr>
            </w:div>
            <w:div w:id="1981761609">
              <w:marLeft w:val="0"/>
              <w:marRight w:val="0"/>
              <w:marTop w:val="0"/>
              <w:marBottom w:val="0"/>
              <w:divBdr>
                <w:top w:val="none" w:sz="0" w:space="0" w:color="auto"/>
                <w:left w:val="none" w:sz="0" w:space="0" w:color="auto"/>
                <w:bottom w:val="none" w:sz="0" w:space="0" w:color="auto"/>
                <w:right w:val="none" w:sz="0" w:space="0" w:color="auto"/>
              </w:divBdr>
            </w:div>
            <w:div w:id="1206135044">
              <w:marLeft w:val="0"/>
              <w:marRight w:val="0"/>
              <w:marTop w:val="0"/>
              <w:marBottom w:val="0"/>
              <w:divBdr>
                <w:top w:val="none" w:sz="0" w:space="0" w:color="auto"/>
                <w:left w:val="none" w:sz="0" w:space="0" w:color="auto"/>
                <w:bottom w:val="none" w:sz="0" w:space="0" w:color="auto"/>
                <w:right w:val="none" w:sz="0" w:space="0" w:color="auto"/>
              </w:divBdr>
            </w:div>
            <w:div w:id="523977009">
              <w:marLeft w:val="0"/>
              <w:marRight w:val="0"/>
              <w:marTop w:val="0"/>
              <w:marBottom w:val="0"/>
              <w:divBdr>
                <w:top w:val="none" w:sz="0" w:space="0" w:color="auto"/>
                <w:left w:val="none" w:sz="0" w:space="0" w:color="auto"/>
                <w:bottom w:val="none" w:sz="0" w:space="0" w:color="auto"/>
                <w:right w:val="none" w:sz="0" w:space="0" w:color="auto"/>
              </w:divBdr>
            </w:div>
            <w:div w:id="122431722">
              <w:marLeft w:val="0"/>
              <w:marRight w:val="0"/>
              <w:marTop w:val="0"/>
              <w:marBottom w:val="0"/>
              <w:divBdr>
                <w:top w:val="none" w:sz="0" w:space="0" w:color="auto"/>
                <w:left w:val="none" w:sz="0" w:space="0" w:color="auto"/>
                <w:bottom w:val="none" w:sz="0" w:space="0" w:color="auto"/>
                <w:right w:val="none" w:sz="0" w:space="0" w:color="auto"/>
              </w:divBdr>
            </w:div>
            <w:div w:id="800340593">
              <w:marLeft w:val="0"/>
              <w:marRight w:val="0"/>
              <w:marTop w:val="0"/>
              <w:marBottom w:val="0"/>
              <w:divBdr>
                <w:top w:val="none" w:sz="0" w:space="0" w:color="auto"/>
                <w:left w:val="none" w:sz="0" w:space="0" w:color="auto"/>
                <w:bottom w:val="none" w:sz="0" w:space="0" w:color="auto"/>
                <w:right w:val="none" w:sz="0" w:space="0" w:color="auto"/>
              </w:divBdr>
            </w:div>
            <w:div w:id="305940205">
              <w:marLeft w:val="0"/>
              <w:marRight w:val="0"/>
              <w:marTop w:val="0"/>
              <w:marBottom w:val="0"/>
              <w:divBdr>
                <w:top w:val="none" w:sz="0" w:space="0" w:color="auto"/>
                <w:left w:val="none" w:sz="0" w:space="0" w:color="auto"/>
                <w:bottom w:val="none" w:sz="0" w:space="0" w:color="auto"/>
                <w:right w:val="none" w:sz="0" w:space="0" w:color="auto"/>
              </w:divBdr>
            </w:div>
            <w:div w:id="287400195">
              <w:marLeft w:val="0"/>
              <w:marRight w:val="0"/>
              <w:marTop w:val="0"/>
              <w:marBottom w:val="0"/>
              <w:divBdr>
                <w:top w:val="none" w:sz="0" w:space="0" w:color="auto"/>
                <w:left w:val="none" w:sz="0" w:space="0" w:color="auto"/>
                <w:bottom w:val="none" w:sz="0" w:space="0" w:color="auto"/>
                <w:right w:val="none" w:sz="0" w:space="0" w:color="auto"/>
              </w:divBdr>
            </w:div>
            <w:div w:id="1305813114">
              <w:marLeft w:val="0"/>
              <w:marRight w:val="0"/>
              <w:marTop w:val="0"/>
              <w:marBottom w:val="0"/>
              <w:divBdr>
                <w:top w:val="none" w:sz="0" w:space="0" w:color="auto"/>
                <w:left w:val="none" w:sz="0" w:space="0" w:color="auto"/>
                <w:bottom w:val="none" w:sz="0" w:space="0" w:color="auto"/>
                <w:right w:val="none" w:sz="0" w:space="0" w:color="auto"/>
              </w:divBdr>
            </w:div>
            <w:div w:id="1988588340">
              <w:marLeft w:val="0"/>
              <w:marRight w:val="0"/>
              <w:marTop w:val="0"/>
              <w:marBottom w:val="0"/>
              <w:divBdr>
                <w:top w:val="none" w:sz="0" w:space="0" w:color="auto"/>
                <w:left w:val="none" w:sz="0" w:space="0" w:color="auto"/>
                <w:bottom w:val="none" w:sz="0" w:space="0" w:color="auto"/>
                <w:right w:val="none" w:sz="0" w:space="0" w:color="auto"/>
              </w:divBdr>
            </w:div>
            <w:div w:id="976687076">
              <w:marLeft w:val="0"/>
              <w:marRight w:val="0"/>
              <w:marTop w:val="0"/>
              <w:marBottom w:val="0"/>
              <w:divBdr>
                <w:top w:val="none" w:sz="0" w:space="0" w:color="auto"/>
                <w:left w:val="none" w:sz="0" w:space="0" w:color="auto"/>
                <w:bottom w:val="none" w:sz="0" w:space="0" w:color="auto"/>
                <w:right w:val="none" w:sz="0" w:space="0" w:color="auto"/>
              </w:divBdr>
            </w:div>
            <w:div w:id="968895519">
              <w:marLeft w:val="0"/>
              <w:marRight w:val="0"/>
              <w:marTop w:val="0"/>
              <w:marBottom w:val="0"/>
              <w:divBdr>
                <w:top w:val="none" w:sz="0" w:space="0" w:color="auto"/>
                <w:left w:val="none" w:sz="0" w:space="0" w:color="auto"/>
                <w:bottom w:val="none" w:sz="0" w:space="0" w:color="auto"/>
                <w:right w:val="none" w:sz="0" w:space="0" w:color="auto"/>
              </w:divBdr>
            </w:div>
            <w:div w:id="906765411">
              <w:marLeft w:val="0"/>
              <w:marRight w:val="0"/>
              <w:marTop w:val="0"/>
              <w:marBottom w:val="0"/>
              <w:divBdr>
                <w:top w:val="none" w:sz="0" w:space="0" w:color="auto"/>
                <w:left w:val="none" w:sz="0" w:space="0" w:color="auto"/>
                <w:bottom w:val="none" w:sz="0" w:space="0" w:color="auto"/>
                <w:right w:val="none" w:sz="0" w:space="0" w:color="auto"/>
              </w:divBdr>
            </w:div>
            <w:div w:id="1968195134">
              <w:marLeft w:val="0"/>
              <w:marRight w:val="0"/>
              <w:marTop w:val="0"/>
              <w:marBottom w:val="0"/>
              <w:divBdr>
                <w:top w:val="none" w:sz="0" w:space="0" w:color="auto"/>
                <w:left w:val="none" w:sz="0" w:space="0" w:color="auto"/>
                <w:bottom w:val="none" w:sz="0" w:space="0" w:color="auto"/>
                <w:right w:val="none" w:sz="0" w:space="0" w:color="auto"/>
              </w:divBdr>
            </w:div>
            <w:div w:id="1214586128">
              <w:marLeft w:val="0"/>
              <w:marRight w:val="0"/>
              <w:marTop w:val="0"/>
              <w:marBottom w:val="0"/>
              <w:divBdr>
                <w:top w:val="none" w:sz="0" w:space="0" w:color="auto"/>
                <w:left w:val="none" w:sz="0" w:space="0" w:color="auto"/>
                <w:bottom w:val="none" w:sz="0" w:space="0" w:color="auto"/>
                <w:right w:val="none" w:sz="0" w:space="0" w:color="auto"/>
              </w:divBdr>
            </w:div>
            <w:div w:id="276525684">
              <w:marLeft w:val="0"/>
              <w:marRight w:val="0"/>
              <w:marTop w:val="0"/>
              <w:marBottom w:val="0"/>
              <w:divBdr>
                <w:top w:val="none" w:sz="0" w:space="0" w:color="auto"/>
                <w:left w:val="none" w:sz="0" w:space="0" w:color="auto"/>
                <w:bottom w:val="none" w:sz="0" w:space="0" w:color="auto"/>
                <w:right w:val="none" w:sz="0" w:space="0" w:color="auto"/>
              </w:divBdr>
            </w:div>
            <w:div w:id="11500210">
              <w:marLeft w:val="0"/>
              <w:marRight w:val="0"/>
              <w:marTop w:val="0"/>
              <w:marBottom w:val="0"/>
              <w:divBdr>
                <w:top w:val="none" w:sz="0" w:space="0" w:color="auto"/>
                <w:left w:val="none" w:sz="0" w:space="0" w:color="auto"/>
                <w:bottom w:val="none" w:sz="0" w:space="0" w:color="auto"/>
                <w:right w:val="none" w:sz="0" w:space="0" w:color="auto"/>
              </w:divBdr>
            </w:div>
            <w:div w:id="949358841">
              <w:marLeft w:val="0"/>
              <w:marRight w:val="0"/>
              <w:marTop w:val="0"/>
              <w:marBottom w:val="0"/>
              <w:divBdr>
                <w:top w:val="none" w:sz="0" w:space="0" w:color="auto"/>
                <w:left w:val="none" w:sz="0" w:space="0" w:color="auto"/>
                <w:bottom w:val="none" w:sz="0" w:space="0" w:color="auto"/>
                <w:right w:val="none" w:sz="0" w:space="0" w:color="auto"/>
              </w:divBdr>
            </w:div>
            <w:div w:id="610937218">
              <w:marLeft w:val="0"/>
              <w:marRight w:val="0"/>
              <w:marTop w:val="0"/>
              <w:marBottom w:val="0"/>
              <w:divBdr>
                <w:top w:val="none" w:sz="0" w:space="0" w:color="auto"/>
                <w:left w:val="none" w:sz="0" w:space="0" w:color="auto"/>
                <w:bottom w:val="none" w:sz="0" w:space="0" w:color="auto"/>
                <w:right w:val="none" w:sz="0" w:space="0" w:color="auto"/>
              </w:divBdr>
            </w:div>
            <w:div w:id="2064786604">
              <w:marLeft w:val="0"/>
              <w:marRight w:val="0"/>
              <w:marTop w:val="0"/>
              <w:marBottom w:val="0"/>
              <w:divBdr>
                <w:top w:val="none" w:sz="0" w:space="0" w:color="auto"/>
                <w:left w:val="none" w:sz="0" w:space="0" w:color="auto"/>
                <w:bottom w:val="none" w:sz="0" w:space="0" w:color="auto"/>
                <w:right w:val="none" w:sz="0" w:space="0" w:color="auto"/>
              </w:divBdr>
            </w:div>
            <w:div w:id="1593664046">
              <w:marLeft w:val="0"/>
              <w:marRight w:val="0"/>
              <w:marTop w:val="0"/>
              <w:marBottom w:val="0"/>
              <w:divBdr>
                <w:top w:val="none" w:sz="0" w:space="0" w:color="auto"/>
                <w:left w:val="none" w:sz="0" w:space="0" w:color="auto"/>
                <w:bottom w:val="none" w:sz="0" w:space="0" w:color="auto"/>
                <w:right w:val="none" w:sz="0" w:space="0" w:color="auto"/>
              </w:divBdr>
            </w:div>
            <w:div w:id="640382930">
              <w:marLeft w:val="0"/>
              <w:marRight w:val="0"/>
              <w:marTop w:val="0"/>
              <w:marBottom w:val="0"/>
              <w:divBdr>
                <w:top w:val="none" w:sz="0" w:space="0" w:color="auto"/>
                <w:left w:val="none" w:sz="0" w:space="0" w:color="auto"/>
                <w:bottom w:val="none" w:sz="0" w:space="0" w:color="auto"/>
                <w:right w:val="none" w:sz="0" w:space="0" w:color="auto"/>
              </w:divBdr>
            </w:div>
            <w:div w:id="134023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468089">
      <w:bodyDiv w:val="1"/>
      <w:marLeft w:val="0"/>
      <w:marRight w:val="0"/>
      <w:marTop w:val="0"/>
      <w:marBottom w:val="0"/>
      <w:divBdr>
        <w:top w:val="none" w:sz="0" w:space="0" w:color="auto"/>
        <w:left w:val="none" w:sz="0" w:space="0" w:color="auto"/>
        <w:bottom w:val="none" w:sz="0" w:space="0" w:color="auto"/>
        <w:right w:val="none" w:sz="0" w:space="0" w:color="auto"/>
      </w:divBdr>
      <w:divsChild>
        <w:div w:id="1557354723">
          <w:marLeft w:val="0"/>
          <w:marRight w:val="0"/>
          <w:marTop w:val="0"/>
          <w:marBottom w:val="0"/>
          <w:divBdr>
            <w:top w:val="none" w:sz="0" w:space="0" w:color="auto"/>
            <w:left w:val="none" w:sz="0" w:space="0" w:color="auto"/>
            <w:bottom w:val="none" w:sz="0" w:space="0" w:color="auto"/>
            <w:right w:val="none" w:sz="0" w:space="0" w:color="auto"/>
          </w:divBdr>
          <w:divsChild>
            <w:div w:id="1480612967">
              <w:marLeft w:val="0"/>
              <w:marRight w:val="0"/>
              <w:marTop w:val="0"/>
              <w:marBottom w:val="0"/>
              <w:divBdr>
                <w:top w:val="none" w:sz="0" w:space="0" w:color="auto"/>
                <w:left w:val="none" w:sz="0" w:space="0" w:color="auto"/>
                <w:bottom w:val="none" w:sz="0" w:space="0" w:color="auto"/>
                <w:right w:val="none" w:sz="0" w:space="0" w:color="auto"/>
              </w:divBdr>
            </w:div>
            <w:div w:id="237449661">
              <w:marLeft w:val="0"/>
              <w:marRight w:val="0"/>
              <w:marTop w:val="0"/>
              <w:marBottom w:val="0"/>
              <w:divBdr>
                <w:top w:val="none" w:sz="0" w:space="0" w:color="auto"/>
                <w:left w:val="none" w:sz="0" w:space="0" w:color="auto"/>
                <w:bottom w:val="none" w:sz="0" w:space="0" w:color="auto"/>
                <w:right w:val="none" w:sz="0" w:space="0" w:color="auto"/>
              </w:divBdr>
            </w:div>
            <w:div w:id="1197503936">
              <w:marLeft w:val="0"/>
              <w:marRight w:val="0"/>
              <w:marTop w:val="0"/>
              <w:marBottom w:val="0"/>
              <w:divBdr>
                <w:top w:val="none" w:sz="0" w:space="0" w:color="auto"/>
                <w:left w:val="none" w:sz="0" w:space="0" w:color="auto"/>
                <w:bottom w:val="none" w:sz="0" w:space="0" w:color="auto"/>
                <w:right w:val="none" w:sz="0" w:space="0" w:color="auto"/>
              </w:divBdr>
            </w:div>
            <w:div w:id="84964010">
              <w:marLeft w:val="0"/>
              <w:marRight w:val="0"/>
              <w:marTop w:val="0"/>
              <w:marBottom w:val="0"/>
              <w:divBdr>
                <w:top w:val="none" w:sz="0" w:space="0" w:color="auto"/>
                <w:left w:val="none" w:sz="0" w:space="0" w:color="auto"/>
                <w:bottom w:val="none" w:sz="0" w:space="0" w:color="auto"/>
                <w:right w:val="none" w:sz="0" w:space="0" w:color="auto"/>
              </w:divBdr>
            </w:div>
            <w:div w:id="190916528">
              <w:marLeft w:val="0"/>
              <w:marRight w:val="0"/>
              <w:marTop w:val="0"/>
              <w:marBottom w:val="0"/>
              <w:divBdr>
                <w:top w:val="none" w:sz="0" w:space="0" w:color="auto"/>
                <w:left w:val="none" w:sz="0" w:space="0" w:color="auto"/>
                <w:bottom w:val="none" w:sz="0" w:space="0" w:color="auto"/>
                <w:right w:val="none" w:sz="0" w:space="0" w:color="auto"/>
              </w:divBdr>
            </w:div>
            <w:div w:id="661128498">
              <w:marLeft w:val="0"/>
              <w:marRight w:val="0"/>
              <w:marTop w:val="0"/>
              <w:marBottom w:val="0"/>
              <w:divBdr>
                <w:top w:val="none" w:sz="0" w:space="0" w:color="auto"/>
                <w:left w:val="none" w:sz="0" w:space="0" w:color="auto"/>
                <w:bottom w:val="none" w:sz="0" w:space="0" w:color="auto"/>
                <w:right w:val="none" w:sz="0" w:space="0" w:color="auto"/>
              </w:divBdr>
            </w:div>
            <w:div w:id="1679382353">
              <w:marLeft w:val="0"/>
              <w:marRight w:val="0"/>
              <w:marTop w:val="0"/>
              <w:marBottom w:val="0"/>
              <w:divBdr>
                <w:top w:val="none" w:sz="0" w:space="0" w:color="auto"/>
                <w:left w:val="none" w:sz="0" w:space="0" w:color="auto"/>
                <w:bottom w:val="none" w:sz="0" w:space="0" w:color="auto"/>
                <w:right w:val="none" w:sz="0" w:space="0" w:color="auto"/>
              </w:divBdr>
            </w:div>
            <w:div w:id="1529249072">
              <w:marLeft w:val="0"/>
              <w:marRight w:val="0"/>
              <w:marTop w:val="0"/>
              <w:marBottom w:val="0"/>
              <w:divBdr>
                <w:top w:val="none" w:sz="0" w:space="0" w:color="auto"/>
                <w:left w:val="none" w:sz="0" w:space="0" w:color="auto"/>
                <w:bottom w:val="none" w:sz="0" w:space="0" w:color="auto"/>
                <w:right w:val="none" w:sz="0" w:space="0" w:color="auto"/>
              </w:divBdr>
            </w:div>
            <w:div w:id="1226989849">
              <w:marLeft w:val="0"/>
              <w:marRight w:val="0"/>
              <w:marTop w:val="0"/>
              <w:marBottom w:val="0"/>
              <w:divBdr>
                <w:top w:val="none" w:sz="0" w:space="0" w:color="auto"/>
                <w:left w:val="none" w:sz="0" w:space="0" w:color="auto"/>
                <w:bottom w:val="none" w:sz="0" w:space="0" w:color="auto"/>
                <w:right w:val="none" w:sz="0" w:space="0" w:color="auto"/>
              </w:divBdr>
            </w:div>
            <w:div w:id="791248287">
              <w:marLeft w:val="0"/>
              <w:marRight w:val="0"/>
              <w:marTop w:val="0"/>
              <w:marBottom w:val="0"/>
              <w:divBdr>
                <w:top w:val="none" w:sz="0" w:space="0" w:color="auto"/>
                <w:left w:val="none" w:sz="0" w:space="0" w:color="auto"/>
                <w:bottom w:val="none" w:sz="0" w:space="0" w:color="auto"/>
                <w:right w:val="none" w:sz="0" w:space="0" w:color="auto"/>
              </w:divBdr>
            </w:div>
            <w:div w:id="1936940030">
              <w:marLeft w:val="0"/>
              <w:marRight w:val="0"/>
              <w:marTop w:val="0"/>
              <w:marBottom w:val="0"/>
              <w:divBdr>
                <w:top w:val="none" w:sz="0" w:space="0" w:color="auto"/>
                <w:left w:val="none" w:sz="0" w:space="0" w:color="auto"/>
                <w:bottom w:val="none" w:sz="0" w:space="0" w:color="auto"/>
                <w:right w:val="none" w:sz="0" w:space="0" w:color="auto"/>
              </w:divBdr>
            </w:div>
            <w:div w:id="833184338">
              <w:marLeft w:val="0"/>
              <w:marRight w:val="0"/>
              <w:marTop w:val="0"/>
              <w:marBottom w:val="0"/>
              <w:divBdr>
                <w:top w:val="none" w:sz="0" w:space="0" w:color="auto"/>
                <w:left w:val="none" w:sz="0" w:space="0" w:color="auto"/>
                <w:bottom w:val="none" w:sz="0" w:space="0" w:color="auto"/>
                <w:right w:val="none" w:sz="0" w:space="0" w:color="auto"/>
              </w:divBdr>
            </w:div>
            <w:div w:id="58678679">
              <w:marLeft w:val="0"/>
              <w:marRight w:val="0"/>
              <w:marTop w:val="0"/>
              <w:marBottom w:val="0"/>
              <w:divBdr>
                <w:top w:val="none" w:sz="0" w:space="0" w:color="auto"/>
                <w:left w:val="none" w:sz="0" w:space="0" w:color="auto"/>
                <w:bottom w:val="none" w:sz="0" w:space="0" w:color="auto"/>
                <w:right w:val="none" w:sz="0" w:space="0" w:color="auto"/>
              </w:divBdr>
            </w:div>
            <w:div w:id="329215485">
              <w:marLeft w:val="0"/>
              <w:marRight w:val="0"/>
              <w:marTop w:val="0"/>
              <w:marBottom w:val="0"/>
              <w:divBdr>
                <w:top w:val="none" w:sz="0" w:space="0" w:color="auto"/>
                <w:left w:val="none" w:sz="0" w:space="0" w:color="auto"/>
                <w:bottom w:val="none" w:sz="0" w:space="0" w:color="auto"/>
                <w:right w:val="none" w:sz="0" w:space="0" w:color="auto"/>
              </w:divBdr>
            </w:div>
            <w:div w:id="631836089">
              <w:marLeft w:val="0"/>
              <w:marRight w:val="0"/>
              <w:marTop w:val="0"/>
              <w:marBottom w:val="0"/>
              <w:divBdr>
                <w:top w:val="none" w:sz="0" w:space="0" w:color="auto"/>
                <w:left w:val="none" w:sz="0" w:space="0" w:color="auto"/>
                <w:bottom w:val="none" w:sz="0" w:space="0" w:color="auto"/>
                <w:right w:val="none" w:sz="0" w:space="0" w:color="auto"/>
              </w:divBdr>
            </w:div>
            <w:div w:id="122237931">
              <w:marLeft w:val="0"/>
              <w:marRight w:val="0"/>
              <w:marTop w:val="0"/>
              <w:marBottom w:val="0"/>
              <w:divBdr>
                <w:top w:val="none" w:sz="0" w:space="0" w:color="auto"/>
                <w:left w:val="none" w:sz="0" w:space="0" w:color="auto"/>
                <w:bottom w:val="none" w:sz="0" w:space="0" w:color="auto"/>
                <w:right w:val="none" w:sz="0" w:space="0" w:color="auto"/>
              </w:divBdr>
            </w:div>
            <w:div w:id="1316376082">
              <w:marLeft w:val="0"/>
              <w:marRight w:val="0"/>
              <w:marTop w:val="0"/>
              <w:marBottom w:val="0"/>
              <w:divBdr>
                <w:top w:val="none" w:sz="0" w:space="0" w:color="auto"/>
                <w:left w:val="none" w:sz="0" w:space="0" w:color="auto"/>
                <w:bottom w:val="none" w:sz="0" w:space="0" w:color="auto"/>
                <w:right w:val="none" w:sz="0" w:space="0" w:color="auto"/>
              </w:divBdr>
            </w:div>
            <w:div w:id="471138916">
              <w:marLeft w:val="0"/>
              <w:marRight w:val="0"/>
              <w:marTop w:val="0"/>
              <w:marBottom w:val="0"/>
              <w:divBdr>
                <w:top w:val="none" w:sz="0" w:space="0" w:color="auto"/>
                <w:left w:val="none" w:sz="0" w:space="0" w:color="auto"/>
                <w:bottom w:val="none" w:sz="0" w:space="0" w:color="auto"/>
                <w:right w:val="none" w:sz="0" w:space="0" w:color="auto"/>
              </w:divBdr>
            </w:div>
            <w:div w:id="1284263581">
              <w:marLeft w:val="0"/>
              <w:marRight w:val="0"/>
              <w:marTop w:val="0"/>
              <w:marBottom w:val="0"/>
              <w:divBdr>
                <w:top w:val="none" w:sz="0" w:space="0" w:color="auto"/>
                <w:left w:val="none" w:sz="0" w:space="0" w:color="auto"/>
                <w:bottom w:val="none" w:sz="0" w:space="0" w:color="auto"/>
                <w:right w:val="none" w:sz="0" w:space="0" w:color="auto"/>
              </w:divBdr>
            </w:div>
            <w:div w:id="2016347265">
              <w:marLeft w:val="0"/>
              <w:marRight w:val="0"/>
              <w:marTop w:val="0"/>
              <w:marBottom w:val="0"/>
              <w:divBdr>
                <w:top w:val="none" w:sz="0" w:space="0" w:color="auto"/>
                <w:left w:val="none" w:sz="0" w:space="0" w:color="auto"/>
                <w:bottom w:val="none" w:sz="0" w:space="0" w:color="auto"/>
                <w:right w:val="none" w:sz="0" w:space="0" w:color="auto"/>
              </w:divBdr>
            </w:div>
            <w:div w:id="1223564121">
              <w:marLeft w:val="0"/>
              <w:marRight w:val="0"/>
              <w:marTop w:val="0"/>
              <w:marBottom w:val="0"/>
              <w:divBdr>
                <w:top w:val="none" w:sz="0" w:space="0" w:color="auto"/>
                <w:left w:val="none" w:sz="0" w:space="0" w:color="auto"/>
                <w:bottom w:val="none" w:sz="0" w:space="0" w:color="auto"/>
                <w:right w:val="none" w:sz="0" w:space="0" w:color="auto"/>
              </w:divBdr>
            </w:div>
            <w:div w:id="582229546">
              <w:marLeft w:val="0"/>
              <w:marRight w:val="0"/>
              <w:marTop w:val="0"/>
              <w:marBottom w:val="0"/>
              <w:divBdr>
                <w:top w:val="none" w:sz="0" w:space="0" w:color="auto"/>
                <w:left w:val="none" w:sz="0" w:space="0" w:color="auto"/>
                <w:bottom w:val="none" w:sz="0" w:space="0" w:color="auto"/>
                <w:right w:val="none" w:sz="0" w:space="0" w:color="auto"/>
              </w:divBdr>
            </w:div>
            <w:div w:id="1169640035">
              <w:marLeft w:val="0"/>
              <w:marRight w:val="0"/>
              <w:marTop w:val="0"/>
              <w:marBottom w:val="0"/>
              <w:divBdr>
                <w:top w:val="none" w:sz="0" w:space="0" w:color="auto"/>
                <w:left w:val="none" w:sz="0" w:space="0" w:color="auto"/>
                <w:bottom w:val="none" w:sz="0" w:space="0" w:color="auto"/>
                <w:right w:val="none" w:sz="0" w:space="0" w:color="auto"/>
              </w:divBdr>
            </w:div>
            <w:div w:id="1296175043">
              <w:marLeft w:val="0"/>
              <w:marRight w:val="0"/>
              <w:marTop w:val="0"/>
              <w:marBottom w:val="0"/>
              <w:divBdr>
                <w:top w:val="none" w:sz="0" w:space="0" w:color="auto"/>
                <w:left w:val="none" w:sz="0" w:space="0" w:color="auto"/>
                <w:bottom w:val="none" w:sz="0" w:space="0" w:color="auto"/>
                <w:right w:val="none" w:sz="0" w:space="0" w:color="auto"/>
              </w:divBdr>
            </w:div>
            <w:div w:id="811021683">
              <w:marLeft w:val="0"/>
              <w:marRight w:val="0"/>
              <w:marTop w:val="0"/>
              <w:marBottom w:val="0"/>
              <w:divBdr>
                <w:top w:val="none" w:sz="0" w:space="0" w:color="auto"/>
                <w:left w:val="none" w:sz="0" w:space="0" w:color="auto"/>
                <w:bottom w:val="none" w:sz="0" w:space="0" w:color="auto"/>
                <w:right w:val="none" w:sz="0" w:space="0" w:color="auto"/>
              </w:divBdr>
            </w:div>
            <w:div w:id="276522673">
              <w:marLeft w:val="0"/>
              <w:marRight w:val="0"/>
              <w:marTop w:val="0"/>
              <w:marBottom w:val="0"/>
              <w:divBdr>
                <w:top w:val="none" w:sz="0" w:space="0" w:color="auto"/>
                <w:left w:val="none" w:sz="0" w:space="0" w:color="auto"/>
                <w:bottom w:val="none" w:sz="0" w:space="0" w:color="auto"/>
                <w:right w:val="none" w:sz="0" w:space="0" w:color="auto"/>
              </w:divBdr>
            </w:div>
            <w:div w:id="715350084">
              <w:marLeft w:val="0"/>
              <w:marRight w:val="0"/>
              <w:marTop w:val="0"/>
              <w:marBottom w:val="0"/>
              <w:divBdr>
                <w:top w:val="none" w:sz="0" w:space="0" w:color="auto"/>
                <w:left w:val="none" w:sz="0" w:space="0" w:color="auto"/>
                <w:bottom w:val="none" w:sz="0" w:space="0" w:color="auto"/>
                <w:right w:val="none" w:sz="0" w:space="0" w:color="auto"/>
              </w:divBdr>
            </w:div>
            <w:div w:id="669331068">
              <w:marLeft w:val="0"/>
              <w:marRight w:val="0"/>
              <w:marTop w:val="0"/>
              <w:marBottom w:val="0"/>
              <w:divBdr>
                <w:top w:val="none" w:sz="0" w:space="0" w:color="auto"/>
                <w:left w:val="none" w:sz="0" w:space="0" w:color="auto"/>
                <w:bottom w:val="none" w:sz="0" w:space="0" w:color="auto"/>
                <w:right w:val="none" w:sz="0" w:space="0" w:color="auto"/>
              </w:divBdr>
            </w:div>
            <w:div w:id="1455827850">
              <w:marLeft w:val="0"/>
              <w:marRight w:val="0"/>
              <w:marTop w:val="0"/>
              <w:marBottom w:val="0"/>
              <w:divBdr>
                <w:top w:val="none" w:sz="0" w:space="0" w:color="auto"/>
                <w:left w:val="none" w:sz="0" w:space="0" w:color="auto"/>
                <w:bottom w:val="none" w:sz="0" w:space="0" w:color="auto"/>
                <w:right w:val="none" w:sz="0" w:space="0" w:color="auto"/>
              </w:divBdr>
            </w:div>
            <w:div w:id="1398898687">
              <w:marLeft w:val="0"/>
              <w:marRight w:val="0"/>
              <w:marTop w:val="0"/>
              <w:marBottom w:val="0"/>
              <w:divBdr>
                <w:top w:val="none" w:sz="0" w:space="0" w:color="auto"/>
                <w:left w:val="none" w:sz="0" w:space="0" w:color="auto"/>
                <w:bottom w:val="none" w:sz="0" w:space="0" w:color="auto"/>
                <w:right w:val="none" w:sz="0" w:space="0" w:color="auto"/>
              </w:divBdr>
            </w:div>
            <w:div w:id="2049407597">
              <w:marLeft w:val="0"/>
              <w:marRight w:val="0"/>
              <w:marTop w:val="0"/>
              <w:marBottom w:val="0"/>
              <w:divBdr>
                <w:top w:val="none" w:sz="0" w:space="0" w:color="auto"/>
                <w:left w:val="none" w:sz="0" w:space="0" w:color="auto"/>
                <w:bottom w:val="none" w:sz="0" w:space="0" w:color="auto"/>
                <w:right w:val="none" w:sz="0" w:space="0" w:color="auto"/>
              </w:divBdr>
            </w:div>
            <w:div w:id="1473255040">
              <w:marLeft w:val="0"/>
              <w:marRight w:val="0"/>
              <w:marTop w:val="0"/>
              <w:marBottom w:val="0"/>
              <w:divBdr>
                <w:top w:val="none" w:sz="0" w:space="0" w:color="auto"/>
                <w:left w:val="none" w:sz="0" w:space="0" w:color="auto"/>
                <w:bottom w:val="none" w:sz="0" w:space="0" w:color="auto"/>
                <w:right w:val="none" w:sz="0" w:space="0" w:color="auto"/>
              </w:divBdr>
            </w:div>
            <w:div w:id="1065956538">
              <w:marLeft w:val="0"/>
              <w:marRight w:val="0"/>
              <w:marTop w:val="0"/>
              <w:marBottom w:val="0"/>
              <w:divBdr>
                <w:top w:val="none" w:sz="0" w:space="0" w:color="auto"/>
                <w:left w:val="none" w:sz="0" w:space="0" w:color="auto"/>
                <w:bottom w:val="none" w:sz="0" w:space="0" w:color="auto"/>
                <w:right w:val="none" w:sz="0" w:space="0" w:color="auto"/>
              </w:divBdr>
            </w:div>
            <w:div w:id="1825468002">
              <w:marLeft w:val="0"/>
              <w:marRight w:val="0"/>
              <w:marTop w:val="0"/>
              <w:marBottom w:val="0"/>
              <w:divBdr>
                <w:top w:val="none" w:sz="0" w:space="0" w:color="auto"/>
                <w:left w:val="none" w:sz="0" w:space="0" w:color="auto"/>
                <w:bottom w:val="none" w:sz="0" w:space="0" w:color="auto"/>
                <w:right w:val="none" w:sz="0" w:space="0" w:color="auto"/>
              </w:divBdr>
            </w:div>
            <w:div w:id="1636177291">
              <w:marLeft w:val="0"/>
              <w:marRight w:val="0"/>
              <w:marTop w:val="0"/>
              <w:marBottom w:val="0"/>
              <w:divBdr>
                <w:top w:val="none" w:sz="0" w:space="0" w:color="auto"/>
                <w:left w:val="none" w:sz="0" w:space="0" w:color="auto"/>
                <w:bottom w:val="none" w:sz="0" w:space="0" w:color="auto"/>
                <w:right w:val="none" w:sz="0" w:space="0" w:color="auto"/>
              </w:divBdr>
            </w:div>
            <w:div w:id="294601761">
              <w:marLeft w:val="0"/>
              <w:marRight w:val="0"/>
              <w:marTop w:val="0"/>
              <w:marBottom w:val="0"/>
              <w:divBdr>
                <w:top w:val="none" w:sz="0" w:space="0" w:color="auto"/>
                <w:left w:val="none" w:sz="0" w:space="0" w:color="auto"/>
                <w:bottom w:val="none" w:sz="0" w:space="0" w:color="auto"/>
                <w:right w:val="none" w:sz="0" w:space="0" w:color="auto"/>
              </w:divBdr>
            </w:div>
            <w:div w:id="814032555">
              <w:marLeft w:val="0"/>
              <w:marRight w:val="0"/>
              <w:marTop w:val="0"/>
              <w:marBottom w:val="0"/>
              <w:divBdr>
                <w:top w:val="none" w:sz="0" w:space="0" w:color="auto"/>
                <w:left w:val="none" w:sz="0" w:space="0" w:color="auto"/>
                <w:bottom w:val="none" w:sz="0" w:space="0" w:color="auto"/>
                <w:right w:val="none" w:sz="0" w:space="0" w:color="auto"/>
              </w:divBdr>
            </w:div>
            <w:div w:id="272247944">
              <w:marLeft w:val="0"/>
              <w:marRight w:val="0"/>
              <w:marTop w:val="0"/>
              <w:marBottom w:val="0"/>
              <w:divBdr>
                <w:top w:val="none" w:sz="0" w:space="0" w:color="auto"/>
                <w:left w:val="none" w:sz="0" w:space="0" w:color="auto"/>
                <w:bottom w:val="none" w:sz="0" w:space="0" w:color="auto"/>
                <w:right w:val="none" w:sz="0" w:space="0" w:color="auto"/>
              </w:divBdr>
            </w:div>
            <w:div w:id="1925645782">
              <w:marLeft w:val="0"/>
              <w:marRight w:val="0"/>
              <w:marTop w:val="0"/>
              <w:marBottom w:val="0"/>
              <w:divBdr>
                <w:top w:val="none" w:sz="0" w:space="0" w:color="auto"/>
                <w:left w:val="none" w:sz="0" w:space="0" w:color="auto"/>
                <w:bottom w:val="none" w:sz="0" w:space="0" w:color="auto"/>
                <w:right w:val="none" w:sz="0" w:space="0" w:color="auto"/>
              </w:divBdr>
            </w:div>
            <w:div w:id="2106076058">
              <w:marLeft w:val="0"/>
              <w:marRight w:val="0"/>
              <w:marTop w:val="0"/>
              <w:marBottom w:val="0"/>
              <w:divBdr>
                <w:top w:val="none" w:sz="0" w:space="0" w:color="auto"/>
                <w:left w:val="none" w:sz="0" w:space="0" w:color="auto"/>
                <w:bottom w:val="none" w:sz="0" w:space="0" w:color="auto"/>
                <w:right w:val="none" w:sz="0" w:space="0" w:color="auto"/>
              </w:divBdr>
            </w:div>
            <w:div w:id="1050300702">
              <w:marLeft w:val="0"/>
              <w:marRight w:val="0"/>
              <w:marTop w:val="0"/>
              <w:marBottom w:val="0"/>
              <w:divBdr>
                <w:top w:val="none" w:sz="0" w:space="0" w:color="auto"/>
                <w:left w:val="none" w:sz="0" w:space="0" w:color="auto"/>
                <w:bottom w:val="none" w:sz="0" w:space="0" w:color="auto"/>
                <w:right w:val="none" w:sz="0" w:space="0" w:color="auto"/>
              </w:divBdr>
            </w:div>
            <w:div w:id="435253703">
              <w:marLeft w:val="0"/>
              <w:marRight w:val="0"/>
              <w:marTop w:val="0"/>
              <w:marBottom w:val="0"/>
              <w:divBdr>
                <w:top w:val="none" w:sz="0" w:space="0" w:color="auto"/>
                <w:left w:val="none" w:sz="0" w:space="0" w:color="auto"/>
                <w:bottom w:val="none" w:sz="0" w:space="0" w:color="auto"/>
                <w:right w:val="none" w:sz="0" w:space="0" w:color="auto"/>
              </w:divBdr>
            </w:div>
            <w:div w:id="2017806584">
              <w:marLeft w:val="0"/>
              <w:marRight w:val="0"/>
              <w:marTop w:val="0"/>
              <w:marBottom w:val="0"/>
              <w:divBdr>
                <w:top w:val="none" w:sz="0" w:space="0" w:color="auto"/>
                <w:left w:val="none" w:sz="0" w:space="0" w:color="auto"/>
                <w:bottom w:val="none" w:sz="0" w:space="0" w:color="auto"/>
                <w:right w:val="none" w:sz="0" w:space="0" w:color="auto"/>
              </w:divBdr>
            </w:div>
            <w:div w:id="1695232961">
              <w:marLeft w:val="0"/>
              <w:marRight w:val="0"/>
              <w:marTop w:val="0"/>
              <w:marBottom w:val="0"/>
              <w:divBdr>
                <w:top w:val="none" w:sz="0" w:space="0" w:color="auto"/>
                <w:left w:val="none" w:sz="0" w:space="0" w:color="auto"/>
                <w:bottom w:val="none" w:sz="0" w:space="0" w:color="auto"/>
                <w:right w:val="none" w:sz="0" w:space="0" w:color="auto"/>
              </w:divBdr>
            </w:div>
            <w:div w:id="154541511">
              <w:marLeft w:val="0"/>
              <w:marRight w:val="0"/>
              <w:marTop w:val="0"/>
              <w:marBottom w:val="0"/>
              <w:divBdr>
                <w:top w:val="none" w:sz="0" w:space="0" w:color="auto"/>
                <w:left w:val="none" w:sz="0" w:space="0" w:color="auto"/>
                <w:bottom w:val="none" w:sz="0" w:space="0" w:color="auto"/>
                <w:right w:val="none" w:sz="0" w:space="0" w:color="auto"/>
              </w:divBdr>
            </w:div>
            <w:div w:id="1799061159">
              <w:marLeft w:val="0"/>
              <w:marRight w:val="0"/>
              <w:marTop w:val="0"/>
              <w:marBottom w:val="0"/>
              <w:divBdr>
                <w:top w:val="none" w:sz="0" w:space="0" w:color="auto"/>
                <w:left w:val="none" w:sz="0" w:space="0" w:color="auto"/>
                <w:bottom w:val="none" w:sz="0" w:space="0" w:color="auto"/>
                <w:right w:val="none" w:sz="0" w:space="0" w:color="auto"/>
              </w:divBdr>
            </w:div>
            <w:div w:id="1764109061">
              <w:marLeft w:val="0"/>
              <w:marRight w:val="0"/>
              <w:marTop w:val="0"/>
              <w:marBottom w:val="0"/>
              <w:divBdr>
                <w:top w:val="none" w:sz="0" w:space="0" w:color="auto"/>
                <w:left w:val="none" w:sz="0" w:space="0" w:color="auto"/>
                <w:bottom w:val="none" w:sz="0" w:space="0" w:color="auto"/>
                <w:right w:val="none" w:sz="0" w:space="0" w:color="auto"/>
              </w:divBdr>
            </w:div>
            <w:div w:id="1933202478">
              <w:marLeft w:val="0"/>
              <w:marRight w:val="0"/>
              <w:marTop w:val="0"/>
              <w:marBottom w:val="0"/>
              <w:divBdr>
                <w:top w:val="none" w:sz="0" w:space="0" w:color="auto"/>
                <w:left w:val="none" w:sz="0" w:space="0" w:color="auto"/>
                <w:bottom w:val="none" w:sz="0" w:space="0" w:color="auto"/>
                <w:right w:val="none" w:sz="0" w:space="0" w:color="auto"/>
              </w:divBdr>
            </w:div>
            <w:div w:id="386689647">
              <w:marLeft w:val="0"/>
              <w:marRight w:val="0"/>
              <w:marTop w:val="0"/>
              <w:marBottom w:val="0"/>
              <w:divBdr>
                <w:top w:val="none" w:sz="0" w:space="0" w:color="auto"/>
                <w:left w:val="none" w:sz="0" w:space="0" w:color="auto"/>
                <w:bottom w:val="none" w:sz="0" w:space="0" w:color="auto"/>
                <w:right w:val="none" w:sz="0" w:space="0" w:color="auto"/>
              </w:divBdr>
            </w:div>
            <w:div w:id="1593009562">
              <w:marLeft w:val="0"/>
              <w:marRight w:val="0"/>
              <w:marTop w:val="0"/>
              <w:marBottom w:val="0"/>
              <w:divBdr>
                <w:top w:val="none" w:sz="0" w:space="0" w:color="auto"/>
                <w:left w:val="none" w:sz="0" w:space="0" w:color="auto"/>
                <w:bottom w:val="none" w:sz="0" w:space="0" w:color="auto"/>
                <w:right w:val="none" w:sz="0" w:space="0" w:color="auto"/>
              </w:divBdr>
            </w:div>
            <w:div w:id="2106610244">
              <w:marLeft w:val="0"/>
              <w:marRight w:val="0"/>
              <w:marTop w:val="0"/>
              <w:marBottom w:val="0"/>
              <w:divBdr>
                <w:top w:val="none" w:sz="0" w:space="0" w:color="auto"/>
                <w:left w:val="none" w:sz="0" w:space="0" w:color="auto"/>
                <w:bottom w:val="none" w:sz="0" w:space="0" w:color="auto"/>
                <w:right w:val="none" w:sz="0" w:space="0" w:color="auto"/>
              </w:divBdr>
            </w:div>
            <w:div w:id="171385958">
              <w:marLeft w:val="0"/>
              <w:marRight w:val="0"/>
              <w:marTop w:val="0"/>
              <w:marBottom w:val="0"/>
              <w:divBdr>
                <w:top w:val="none" w:sz="0" w:space="0" w:color="auto"/>
                <w:left w:val="none" w:sz="0" w:space="0" w:color="auto"/>
                <w:bottom w:val="none" w:sz="0" w:space="0" w:color="auto"/>
                <w:right w:val="none" w:sz="0" w:space="0" w:color="auto"/>
              </w:divBdr>
            </w:div>
            <w:div w:id="1913200721">
              <w:marLeft w:val="0"/>
              <w:marRight w:val="0"/>
              <w:marTop w:val="0"/>
              <w:marBottom w:val="0"/>
              <w:divBdr>
                <w:top w:val="none" w:sz="0" w:space="0" w:color="auto"/>
                <w:left w:val="none" w:sz="0" w:space="0" w:color="auto"/>
                <w:bottom w:val="none" w:sz="0" w:space="0" w:color="auto"/>
                <w:right w:val="none" w:sz="0" w:space="0" w:color="auto"/>
              </w:divBdr>
            </w:div>
            <w:div w:id="1643122226">
              <w:marLeft w:val="0"/>
              <w:marRight w:val="0"/>
              <w:marTop w:val="0"/>
              <w:marBottom w:val="0"/>
              <w:divBdr>
                <w:top w:val="none" w:sz="0" w:space="0" w:color="auto"/>
                <w:left w:val="none" w:sz="0" w:space="0" w:color="auto"/>
                <w:bottom w:val="none" w:sz="0" w:space="0" w:color="auto"/>
                <w:right w:val="none" w:sz="0" w:space="0" w:color="auto"/>
              </w:divBdr>
            </w:div>
            <w:div w:id="501555553">
              <w:marLeft w:val="0"/>
              <w:marRight w:val="0"/>
              <w:marTop w:val="0"/>
              <w:marBottom w:val="0"/>
              <w:divBdr>
                <w:top w:val="none" w:sz="0" w:space="0" w:color="auto"/>
                <w:left w:val="none" w:sz="0" w:space="0" w:color="auto"/>
                <w:bottom w:val="none" w:sz="0" w:space="0" w:color="auto"/>
                <w:right w:val="none" w:sz="0" w:space="0" w:color="auto"/>
              </w:divBdr>
            </w:div>
            <w:div w:id="198325790">
              <w:marLeft w:val="0"/>
              <w:marRight w:val="0"/>
              <w:marTop w:val="0"/>
              <w:marBottom w:val="0"/>
              <w:divBdr>
                <w:top w:val="none" w:sz="0" w:space="0" w:color="auto"/>
                <w:left w:val="none" w:sz="0" w:space="0" w:color="auto"/>
                <w:bottom w:val="none" w:sz="0" w:space="0" w:color="auto"/>
                <w:right w:val="none" w:sz="0" w:space="0" w:color="auto"/>
              </w:divBdr>
            </w:div>
            <w:div w:id="664168981">
              <w:marLeft w:val="0"/>
              <w:marRight w:val="0"/>
              <w:marTop w:val="0"/>
              <w:marBottom w:val="0"/>
              <w:divBdr>
                <w:top w:val="none" w:sz="0" w:space="0" w:color="auto"/>
                <w:left w:val="none" w:sz="0" w:space="0" w:color="auto"/>
                <w:bottom w:val="none" w:sz="0" w:space="0" w:color="auto"/>
                <w:right w:val="none" w:sz="0" w:space="0" w:color="auto"/>
              </w:divBdr>
            </w:div>
            <w:div w:id="1239900567">
              <w:marLeft w:val="0"/>
              <w:marRight w:val="0"/>
              <w:marTop w:val="0"/>
              <w:marBottom w:val="0"/>
              <w:divBdr>
                <w:top w:val="none" w:sz="0" w:space="0" w:color="auto"/>
                <w:left w:val="none" w:sz="0" w:space="0" w:color="auto"/>
                <w:bottom w:val="none" w:sz="0" w:space="0" w:color="auto"/>
                <w:right w:val="none" w:sz="0" w:space="0" w:color="auto"/>
              </w:divBdr>
            </w:div>
            <w:div w:id="295991631">
              <w:marLeft w:val="0"/>
              <w:marRight w:val="0"/>
              <w:marTop w:val="0"/>
              <w:marBottom w:val="0"/>
              <w:divBdr>
                <w:top w:val="none" w:sz="0" w:space="0" w:color="auto"/>
                <w:left w:val="none" w:sz="0" w:space="0" w:color="auto"/>
                <w:bottom w:val="none" w:sz="0" w:space="0" w:color="auto"/>
                <w:right w:val="none" w:sz="0" w:space="0" w:color="auto"/>
              </w:divBdr>
            </w:div>
            <w:div w:id="1740051059">
              <w:marLeft w:val="0"/>
              <w:marRight w:val="0"/>
              <w:marTop w:val="0"/>
              <w:marBottom w:val="0"/>
              <w:divBdr>
                <w:top w:val="none" w:sz="0" w:space="0" w:color="auto"/>
                <w:left w:val="none" w:sz="0" w:space="0" w:color="auto"/>
                <w:bottom w:val="none" w:sz="0" w:space="0" w:color="auto"/>
                <w:right w:val="none" w:sz="0" w:space="0" w:color="auto"/>
              </w:divBdr>
            </w:div>
            <w:div w:id="1210259813">
              <w:marLeft w:val="0"/>
              <w:marRight w:val="0"/>
              <w:marTop w:val="0"/>
              <w:marBottom w:val="0"/>
              <w:divBdr>
                <w:top w:val="none" w:sz="0" w:space="0" w:color="auto"/>
                <w:left w:val="none" w:sz="0" w:space="0" w:color="auto"/>
                <w:bottom w:val="none" w:sz="0" w:space="0" w:color="auto"/>
                <w:right w:val="none" w:sz="0" w:space="0" w:color="auto"/>
              </w:divBdr>
            </w:div>
            <w:div w:id="1511143590">
              <w:marLeft w:val="0"/>
              <w:marRight w:val="0"/>
              <w:marTop w:val="0"/>
              <w:marBottom w:val="0"/>
              <w:divBdr>
                <w:top w:val="none" w:sz="0" w:space="0" w:color="auto"/>
                <w:left w:val="none" w:sz="0" w:space="0" w:color="auto"/>
                <w:bottom w:val="none" w:sz="0" w:space="0" w:color="auto"/>
                <w:right w:val="none" w:sz="0" w:space="0" w:color="auto"/>
              </w:divBdr>
            </w:div>
            <w:div w:id="1046762678">
              <w:marLeft w:val="0"/>
              <w:marRight w:val="0"/>
              <w:marTop w:val="0"/>
              <w:marBottom w:val="0"/>
              <w:divBdr>
                <w:top w:val="none" w:sz="0" w:space="0" w:color="auto"/>
                <w:left w:val="none" w:sz="0" w:space="0" w:color="auto"/>
                <w:bottom w:val="none" w:sz="0" w:space="0" w:color="auto"/>
                <w:right w:val="none" w:sz="0" w:space="0" w:color="auto"/>
              </w:divBdr>
            </w:div>
            <w:div w:id="1481917713">
              <w:marLeft w:val="0"/>
              <w:marRight w:val="0"/>
              <w:marTop w:val="0"/>
              <w:marBottom w:val="0"/>
              <w:divBdr>
                <w:top w:val="none" w:sz="0" w:space="0" w:color="auto"/>
                <w:left w:val="none" w:sz="0" w:space="0" w:color="auto"/>
                <w:bottom w:val="none" w:sz="0" w:space="0" w:color="auto"/>
                <w:right w:val="none" w:sz="0" w:space="0" w:color="auto"/>
              </w:divBdr>
            </w:div>
            <w:div w:id="684064996">
              <w:marLeft w:val="0"/>
              <w:marRight w:val="0"/>
              <w:marTop w:val="0"/>
              <w:marBottom w:val="0"/>
              <w:divBdr>
                <w:top w:val="none" w:sz="0" w:space="0" w:color="auto"/>
                <w:left w:val="none" w:sz="0" w:space="0" w:color="auto"/>
                <w:bottom w:val="none" w:sz="0" w:space="0" w:color="auto"/>
                <w:right w:val="none" w:sz="0" w:space="0" w:color="auto"/>
              </w:divBdr>
            </w:div>
            <w:div w:id="548035322">
              <w:marLeft w:val="0"/>
              <w:marRight w:val="0"/>
              <w:marTop w:val="0"/>
              <w:marBottom w:val="0"/>
              <w:divBdr>
                <w:top w:val="none" w:sz="0" w:space="0" w:color="auto"/>
                <w:left w:val="none" w:sz="0" w:space="0" w:color="auto"/>
                <w:bottom w:val="none" w:sz="0" w:space="0" w:color="auto"/>
                <w:right w:val="none" w:sz="0" w:space="0" w:color="auto"/>
              </w:divBdr>
            </w:div>
            <w:div w:id="1028021867">
              <w:marLeft w:val="0"/>
              <w:marRight w:val="0"/>
              <w:marTop w:val="0"/>
              <w:marBottom w:val="0"/>
              <w:divBdr>
                <w:top w:val="none" w:sz="0" w:space="0" w:color="auto"/>
                <w:left w:val="none" w:sz="0" w:space="0" w:color="auto"/>
                <w:bottom w:val="none" w:sz="0" w:space="0" w:color="auto"/>
                <w:right w:val="none" w:sz="0" w:space="0" w:color="auto"/>
              </w:divBdr>
            </w:div>
            <w:div w:id="1210804767">
              <w:marLeft w:val="0"/>
              <w:marRight w:val="0"/>
              <w:marTop w:val="0"/>
              <w:marBottom w:val="0"/>
              <w:divBdr>
                <w:top w:val="none" w:sz="0" w:space="0" w:color="auto"/>
                <w:left w:val="none" w:sz="0" w:space="0" w:color="auto"/>
                <w:bottom w:val="none" w:sz="0" w:space="0" w:color="auto"/>
                <w:right w:val="none" w:sz="0" w:space="0" w:color="auto"/>
              </w:divBdr>
            </w:div>
            <w:div w:id="1228343682">
              <w:marLeft w:val="0"/>
              <w:marRight w:val="0"/>
              <w:marTop w:val="0"/>
              <w:marBottom w:val="0"/>
              <w:divBdr>
                <w:top w:val="none" w:sz="0" w:space="0" w:color="auto"/>
                <w:left w:val="none" w:sz="0" w:space="0" w:color="auto"/>
                <w:bottom w:val="none" w:sz="0" w:space="0" w:color="auto"/>
                <w:right w:val="none" w:sz="0" w:space="0" w:color="auto"/>
              </w:divBdr>
            </w:div>
            <w:div w:id="1256598064">
              <w:marLeft w:val="0"/>
              <w:marRight w:val="0"/>
              <w:marTop w:val="0"/>
              <w:marBottom w:val="0"/>
              <w:divBdr>
                <w:top w:val="none" w:sz="0" w:space="0" w:color="auto"/>
                <w:left w:val="none" w:sz="0" w:space="0" w:color="auto"/>
                <w:bottom w:val="none" w:sz="0" w:space="0" w:color="auto"/>
                <w:right w:val="none" w:sz="0" w:space="0" w:color="auto"/>
              </w:divBdr>
            </w:div>
            <w:div w:id="114717178">
              <w:marLeft w:val="0"/>
              <w:marRight w:val="0"/>
              <w:marTop w:val="0"/>
              <w:marBottom w:val="0"/>
              <w:divBdr>
                <w:top w:val="none" w:sz="0" w:space="0" w:color="auto"/>
                <w:left w:val="none" w:sz="0" w:space="0" w:color="auto"/>
                <w:bottom w:val="none" w:sz="0" w:space="0" w:color="auto"/>
                <w:right w:val="none" w:sz="0" w:space="0" w:color="auto"/>
              </w:divBdr>
            </w:div>
            <w:div w:id="546645836">
              <w:marLeft w:val="0"/>
              <w:marRight w:val="0"/>
              <w:marTop w:val="0"/>
              <w:marBottom w:val="0"/>
              <w:divBdr>
                <w:top w:val="none" w:sz="0" w:space="0" w:color="auto"/>
                <w:left w:val="none" w:sz="0" w:space="0" w:color="auto"/>
                <w:bottom w:val="none" w:sz="0" w:space="0" w:color="auto"/>
                <w:right w:val="none" w:sz="0" w:space="0" w:color="auto"/>
              </w:divBdr>
            </w:div>
            <w:div w:id="404302196">
              <w:marLeft w:val="0"/>
              <w:marRight w:val="0"/>
              <w:marTop w:val="0"/>
              <w:marBottom w:val="0"/>
              <w:divBdr>
                <w:top w:val="none" w:sz="0" w:space="0" w:color="auto"/>
                <w:left w:val="none" w:sz="0" w:space="0" w:color="auto"/>
                <w:bottom w:val="none" w:sz="0" w:space="0" w:color="auto"/>
                <w:right w:val="none" w:sz="0" w:space="0" w:color="auto"/>
              </w:divBdr>
            </w:div>
            <w:div w:id="1495219890">
              <w:marLeft w:val="0"/>
              <w:marRight w:val="0"/>
              <w:marTop w:val="0"/>
              <w:marBottom w:val="0"/>
              <w:divBdr>
                <w:top w:val="none" w:sz="0" w:space="0" w:color="auto"/>
                <w:left w:val="none" w:sz="0" w:space="0" w:color="auto"/>
                <w:bottom w:val="none" w:sz="0" w:space="0" w:color="auto"/>
                <w:right w:val="none" w:sz="0" w:space="0" w:color="auto"/>
              </w:divBdr>
            </w:div>
            <w:div w:id="1552955430">
              <w:marLeft w:val="0"/>
              <w:marRight w:val="0"/>
              <w:marTop w:val="0"/>
              <w:marBottom w:val="0"/>
              <w:divBdr>
                <w:top w:val="none" w:sz="0" w:space="0" w:color="auto"/>
                <w:left w:val="none" w:sz="0" w:space="0" w:color="auto"/>
                <w:bottom w:val="none" w:sz="0" w:space="0" w:color="auto"/>
                <w:right w:val="none" w:sz="0" w:space="0" w:color="auto"/>
              </w:divBdr>
            </w:div>
            <w:div w:id="897977762">
              <w:marLeft w:val="0"/>
              <w:marRight w:val="0"/>
              <w:marTop w:val="0"/>
              <w:marBottom w:val="0"/>
              <w:divBdr>
                <w:top w:val="none" w:sz="0" w:space="0" w:color="auto"/>
                <w:left w:val="none" w:sz="0" w:space="0" w:color="auto"/>
                <w:bottom w:val="none" w:sz="0" w:space="0" w:color="auto"/>
                <w:right w:val="none" w:sz="0" w:space="0" w:color="auto"/>
              </w:divBdr>
            </w:div>
            <w:div w:id="364793892">
              <w:marLeft w:val="0"/>
              <w:marRight w:val="0"/>
              <w:marTop w:val="0"/>
              <w:marBottom w:val="0"/>
              <w:divBdr>
                <w:top w:val="none" w:sz="0" w:space="0" w:color="auto"/>
                <w:left w:val="none" w:sz="0" w:space="0" w:color="auto"/>
                <w:bottom w:val="none" w:sz="0" w:space="0" w:color="auto"/>
                <w:right w:val="none" w:sz="0" w:space="0" w:color="auto"/>
              </w:divBdr>
            </w:div>
            <w:div w:id="630937749">
              <w:marLeft w:val="0"/>
              <w:marRight w:val="0"/>
              <w:marTop w:val="0"/>
              <w:marBottom w:val="0"/>
              <w:divBdr>
                <w:top w:val="none" w:sz="0" w:space="0" w:color="auto"/>
                <w:left w:val="none" w:sz="0" w:space="0" w:color="auto"/>
                <w:bottom w:val="none" w:sz="0" w:space="0" w:color="auto"/>
                <w:right w:val="none" w:sz="0" w:space="0" w:color="auto"/>
              </w:divBdr>
            </w:div>
            <w:div w:id="1824813919">
              <w:marLeft w:val="0"/>
              <w:marRight w:val="0"/>
              <w:marTop w:val="0"/>
              <w:marBottom w:val="0"/>
              <w:divBdr>
                <w:top w:val="none" w:sz="0" w:space="0" w:color="auto"/>
                <w:left w:val="none" w:sz="0" w:space="0" w:color="auto"/>
                <w:bottom w:val="none" w:sz="0" w:space="0" w:color="auto"/>
                <w:right w:val="none" w:sz="0" w:space="0" w:color="auto"/>
              </w:divBdr>
            </w:div>
            <w:div w:id="715353262">
              <w:marLeft w:val="0"/>
              <w:marRight w:val="0"/>
              <w:marTop w:val="0"/>
              <w:marBottom w:val="0"/>
              <w:divBdr>
                <w:top w:val="none" w:sz="0" w:space="0" w:color="auto"/>
                <w:left w:val="none" w:sz="0" w:space="0" w:color="auto"/>
                <w:bottom w:val="none" w:sz="0" w:space="0" w:color="auto"/>
                <w:right w:val="none" w:sz="0" w:space="0" w:color="auto"/>
              </w:divBdr>
            </w:div>
            <w:div w:id="1952131739">
              <w:marLeft w:val="0"/>
              <w:marRight w:val="0"/>
              <w:marTop w:val="0"/>
              <w:marBottom w:val="0"/>
              <w:divBdr>
                <w:top w:val="none" w:sz="0" w:space="0" w:color="auto"/>
                <w:left w:val="none" w:sz="0" w:space="0" w:color="auto"/>
                <w:bottom w:val="none" w:sz="0" w:space="0" w:color="auto"/>
                <w:right w:val="none" w:sz="0" w:space="0" w:color="auto"/>
              </w:divBdr>
            </w:div>
            <w:div w:id="233784111">
              <w:marLeft w:val="0"/>
              <w:marRight w:val="0"/>
              <w:marTop w:val="0"/>
              <w:marBottom w:val="0"/>
              <w:divBdr>
                <w:top w:val="none" w:sz="0" w:space="0" w:color="auto"/>
                <w:left w:val="none" w:sz="0" w:space="0" w:color="auto"/>
                <w:bottom w:val="none" w:sz="0" w:space="0" w:color="auto"/>
                <w:right w:val="none" w:sz="0" w:space="0" w:color="auto"/>
              </w:divBdr>
            </w:div>
            <w:div w:id="663263">
              <w:marLeft w:val="0"/>
              <w:marRight w:val="0"/>
              <w:marTop w:val="0"/>
              <w:marBottom w:val="0"/>
              <w:divBdr>
                <w:top w:val="none" w:sz="0" w:space="0" w:color="auto"/>
                <w:left w:val="none" w:sz="0" w:space="0" w:color="auto"/>
                <w:bottom w:val="none" w:sz="0" w:space="0" w:color="auto"/>
                <w:right w:val="none" w:sz="0" w:space="0" w:color="auto"/>
              </w:divBdr>
            </w:div>
            <w:div w:id="1543906448">
              <w:marLeft w:val="0"/>
              <w:marRight w:val="0"/>
              <w:marTop w:val="0"/>
              <w:marBottom w:val="0"/>
              <w:divBdr>
                <w:top w:val="none" w:sz="0" w:space="0" w:color="auto"/>
                <w:left w:val="none" w:sz="0" w:space="0" w:color="auto"/>
                <w:bottom w:val="none" w:sz="0" w:space="0" w:color="auto"/>
                <w:right w:val="none" w:sz="0" w:space="0" w:color="auto"/>
              </w:divBdr>
            </w:div>
            <w:div w:id="881404556">
              <w:marLeft w:val="0"/>
              <w:marRight w:val="0"/>
              <w:marTop w:val="0"/>
              <w:marBottom w:val="0"/>
              <w:divBdr>
                <w:top w:val="none" w:sz="0" w:space="0" w:color="auto"/>
                <w:left w:val="none" w:sz="0" w:space="0" w:color="auto"/>
                <w:bottom w:val="none" w:sz="0" w:space="0" w:color="auto"/>
                <w:right w:val="none" w:sz="0" w:space="0" w:color="auto"/>
              </w:divBdr>
            </w:div>
            <w:div w:id="1078284968">
              <w:marLeft w:val="0"/>
              <w:marRight w:val="0"/>
              <w:marTop w:val="0"/>
              <w:marBottom w:val="0"/>
              <w:divBdr>
                <w:top w:val="none" w:sz="0" w:space="0" w:color="auto"/>
                <w:left w:val="none" w:sz="0" w:space="0" w:color="auto"/>
                <w:bottom w:val="none" w:sz="0" w:space="0" w:color="auto"/>
                <w:right w:val="none" w:sz="0" w:space="0" w:color="auto"/>
              </w:divBdr>
            </w:div>
            <w:div w:id="382217707">
              <w:marLeft w:val="0"/>
              <w:marRight w:val="0"/>
              <w:marTop w:val="0"/>
              <w:marBottom w:val="0"/>
              <w:divBdr>
                <w:top w:val="none" w:sz="0" w:space="0" w:color="auto"/>
                <w:left w:val="none" w:sz="0" w:space="0" w:color="auto"/>
                <w:bottom w:val="none" w:sz="0" w:space="0" w:color="auto"/>
                <w:right w:val="none" w:sz="0" w:space="0" w:color="auto"/>
              </w:divBdr>
            </w:div>
            <w:div w:id="709962897">
              <w:marLeft w:val="0"/>
              <w:marRight w:val="0"/>
              <w:marTop w:val="0"/>
              <w:marBottom w:val="0"/>
              <w:divBdr>
                <w:top w:val="none" w:sz="0" w:space="0" w:color="auto"/>
                <w:left w:val="none" w:sz="0" w:space="0" w:color="auto"/>
                <w:bottom w:val="none" w:sz="0" w:space="0" w:color="auto"/>
                <w:right w:val="none" w:sz="0" w:space="0" w:color="auto"/>
              </w:divBdr>
            </w:div>
            <w:div w:id="1265531625">
              <w:marLeft w:val="0"/>
              <w:marRight w:val="0"/>
              <w:marTop w:val="0"/>
              <w:marBottom w:val="0"/>
              <w:divBdr>
                <w:top w:val="none" w:sz="0" w:space="0" w:color="auto"/>
                <w:left w:val="none" w:sz="0" w:space="0" w:color="auto"/>
                <w:bottom w:val="none" w:sz="0" w:space="0" w:color="auto"/>
                <w:right w:val="none" w:sz="0" w:space="0" w:color="auto"/>
              </w:divBdr>
            </w:div>
            <w:div w:id="1958489030">
              <w:marLeft w:val="0"/>
              <w:marRight w:val="0"/>
              <w:marTop w:val="0"/>
              <w:marBottom w:val="0"/>
              <w:divBdr>
                <w:top w:val="none" w:sz="0" w:space="0" w:color="auto"/>
                <w:left w:val="none" w:sz="0" w:space="0" w:color="auto"/>
                <w:bottom w:val="none" w:sz="0" w:space="0" w:color="auto"/>
                <w:right w:val="none" w:sz="0" w:space="0" w:color="auto"/>
              </w:divBdr>
            </w:div>
            <w:div w:id="1656453885">
              <w:marLeft w:val="0"/>
              <w:marRight w:val="0"/>
              <w:marTop w:val="0"/>
              <w:marBottom w:val="0"/>
              <w:divBdr>
                <w:top w:val="none" w:sz="0" w:space="0" w:color="auto"/>
                <w:left w:val="none" w:sz="0" w:space="0" w:color="auto"/>
                <w:bottom w:val="none" w:sz="0" w:space="0" w:color="auto"/>
                <w:right w:val="none" w:sz="0" w:space="0" w:color="auto"/>
              </w:divBdr>
            </w:div>
            <w:div w:id="1466237043">
              <w:marLeft w:val="0"/>
              <w:marRight w:val="0"/>
              <w:marTop w:val="0"/>
              <w:marBottom w:val="0"/>
              <w:divBdr>
                <w:top w:val="none" w:sz="0" w:space="0" w:color="auto"/>
                <w:left w:val="none" w:sz="0" w:space="0" w:color="auto"/>
                <w:bottom w:val="none" w:sz="0" w:space="0" w:color="auto"/>
                <w:right w:val="none" w:sz="0" w:space="0" w:color="auto"/>
              </w:divBdr>
            </w:div>
            <w:div w:id="968434519">
              <w:marLeft w:val="0"/>
              <w:marRight w:val="0"/>
              <w:marTop w:val="0"/>
              <w:marBottom w:val="0"/>
              <w:divBdr>
                <w:top w:val="none" w:sz="0" w:space="0" w:color="auto"/>
                <w:left w:val="none" w:sz="0" w:space="0" w:color="auto"/>
                <w:bottom w:val="none" w:sz="0" w:space="0" w:color="auto"/>
                <w:right w:val="none" w:sz="0" w:space="0" w:color="auto"/>
              </w:divBdr>
            </w:div>
            <w:div w:id="1509060104">
              <w:marLeft w:val="0"/>
              <w:marRight w:val="0"/>
              <w:marTop w:val="0"/>
              <w:marBottom w:val="0"/>
              <w:divBdr>
                <w:top w:val="none" w:sz="0" w:space="0" w:color="auto"/>
                <w:left w:val="none" w:sz="0" w:space="0" w:color="auto"/>
                <w:bottom w:val="none" w:sz="0" w:space="0" w:color="auto"/>
                <w:right w:val="none" w:sz="0" w:space="0" w:color="auto"/>
              </w:divBdr>
            </w:div>
            <w:div w:id="1613970981">
              <w:marLeft w:val="0"/>
              <w:marRight w:val="0"/>
              <w:marTop w:val="0"/>
              <w:marBottom w:val="0"/>
              <w:divBdr>
                <w:top w:val="none" w:sz="0" w:space="0" w:color="auto"/>
                <w:left w:val="none" w:sz="0" w:space="0" w:color="auto"/>
                <w:bottom w:val="none" w:sz="0" w:space="0" w:color="auto"/>
                <w:right w:val="none" w:sz="0" w:space="0" w:color="auto"/>
              </w:divBdr>
            </w:div>
            <w:div w:id="612445320">
              <w:marLeft w:val="0"/>
              <w:marRight w:val="0"/>
              <w:marTop w:val="0"/>
              <w:marBottom w:val="0"/>
              <w:divBdr>
                <w:top w:val="none" w:sz="0" w:space="0" w:color="auto"/>
                <w:left w:val="none" w:sz="0" w:space="0" w:color="auto"/>
                <w:bottom w:val="none" w:sz="0" w:space="0" w:color="auto"/>
                <w:right w:val="none" w:sz="0" w:space="0" w:color="auto"/>
              </w:divBdr>
            </w:div>
            <w:div w:id="2066486653">
              <w:marLeft w:val="0"/>
              <w:marRight w:val="0"/>
              <w:marTop w:val="0"/>
              <w:marBottom w:val="0"/>
              <w:divBdr>
                <w:top w:val="none" w:sz="0" w:space="0" w:color="auto"/>
                <w:left w:val="none" w:sz="0" w:space="0" w:color="auto"/>
                <w:bottom w:val="none" w:sz="0" w:space="0" w:color="auto"/>
                <w:right w:val="none" w:sz="0" w:space="0" w:color="auto"/>
              </w:divBdr>
            </w:div>
            <w:div w:id="2072532584">
              <w:marLeft w:val="0"/>
              <w:marRight w:val="0"/>
              <w:marTop w:val="0"/>
              <w:marBottom w:val="0"/>
              <w:divBdr>
                <w:top w:val="none" w:sz="0" w:space="0" w:color="auto"/>
                <w:left w:val="none" w:sz="0" w:space="0" w:color="auto"/>
                <w:bottom w:val="none" w:sz="0" w:space="0" w:color="auto"/>
                <w:right w:val="none" w:sz="0" w:space="0" w:color="auto"/>
              </w:divBdr>
            </w:div>
            <w:div w:id="1983850186">
              <w:marLeft w:val="0"/>
              <w:marRight w:val="0"/>
              <w:marTop w:val="0"/>
              <w:marBottom w:val="0"/>
              <w:divBdr>
                <w:top w:val="none" w:sz="0" w:space="0" w:color="auto"/>
                <w:left w:val="none" w:sz="0" w:space="0" w:color="auto"/>
                <w:bottom w:val="none" w:sz="0" w:space="0" w:color="auto"/>
                <w:right w:val="none" w:sz="0" w:space="0" w:color="auto"/>
              </w:divBdr>
            </w:div>
            <w:div w:id="416027017">
              <w:marLeft w:val="0"/>
              <w:marRight w:val="0"/>
              <w:marTop w:val="0"/>
              <w:marBottom w:val="0"/>
              <w:divBdr>
                <w:top w:val="none" w:sz="0" w:space="0" w:color="auto"/>
                <w:left w:val="none" w:sz="0" w:space="0" w:color="auto"/>
                <w:bottom w:val="none" w:sz="0" w:space="0" w:color="auto"/>
                <w:right w:val="none" w:sz="0" w:space="0" w:color="auto"/>
              </w:divBdr>
            </w:div>
            <w:div w:id="1277638979">
              <w:marLeft w:val="0"/>
              <w:marRight w:val="0"/>
              <w:marTop w:val="0"/>
              <w:marBottom w:val="0"/>
              <w:divBdr>
                <w:top w:val="none" w:sz="0" w:space="0" w:color="auto"/>
                <w:left w:val="none" w:sz="0" w:space="0" w:color="auto"/>
                <w:bottom w:val="none" w:sz="0" w:space="0" w:color="auto"/>
                <w:right w:val="none" w:sz="0" w:space="0" w:color="auto"/>
              </w:divBdr>
            </w:div>
            <w:div w:id="1632898253">
              <w:marLeft w:val="0"/>
              <w:marRight w:val="0"/>
              <w:marTop w:val="0"/>
              <w:marBottom w:val="0"/>
              <w:divBdr>
                <w:top w:val="none" w:sz="0" w:space="0" w:color="auto"/>
                <w:left w:val="none" w:sz="0" w:space="0" w:color="auto"/>
                <w:bottom w:val="none" w:sz="0" w:space="0" w:color="auto"/>
                <w:right w:val="none" w:sz="0" w:space="0" w:color="auto"/>
              </w:divBdr>
            </w:div>
            <w:div w:id="401487708">
              <w:marLeft w:val="0"/>
              <w:marRight w:val="0"/>
              <w:marTop w:val="0"/>
              <w:marBottom w:val="0"/>
              <w:divBdr>
                <w:top w:val="none" w:sz="0" w:space="0" w:color="auto"/>
                <w:left w:val="none" w:sz="0" w:space="0" w:color="auto"/>
                <w:bottom w:val="none" w:sz="0" w:space="0" w:color="auto"/>
                <w:right w:val="none" w:sz="0" w:space="0" w:color="auto"/>
              </w:divBdr>
            </w:div>
            <w:div w:id="1503010939">
              <w:marLeft w:val="0"/>
              <w:marRight w:val="0"/>
              <w:marTop w:val="0"/>
              <w:marBottom w:val="0"/>
              <w:divBdr>
                <w:top w:val="none" w:sz="0" w:space="0" w:color="auto"/>
                <w:left w:val="none" w:sz="0" w:space="0" w:color="auto"/>
                <w:bottom w:val="none" w:sz="0" w:space="0" w:color="auto"/>
                <w:right w:val="none" w:sz="0" w:space="0" w:color="auto"/>
              </w:divBdr>
            </w:div>
            <w:div w:id="224687507">
              <w:marLeft w:val="0"/>
              <w:marRight w:val="0"/>
              <w:marTop w:val="0"/>
              <w:marBottom w:val="0"/>
              <w:divBdr>
                <w:top w:val="none" w:sz="0" w:space="0" w:color="auto"/>
                <w:left w:val="none" w:sz="0" w:space="0" w:color="auto"/>
                <w:bottom w:val="none" w:sz="0" w:space="0" w:color="auto"/>
                <w:right w:val="none" w:sz="0" w:space="0" w:color="auto"/>
              </w:divBdr>
            </w:div>
            <w:div w:id="923881322">
              <w:marLeft w:val="0"/>
              <w:marRight w:val="0"/>
              <w:marTop w:val="0"/>
              <w:marBottom w:val="0"/>
              <w:divBdr>
                <w:top w:val="none" w:sz="0" w:space="0" w:color="auto"/>
                <w:left w:val="none" w:sz="0" w:space="0" w:color="auto"/>
                <w:bottom w:val="none" w:sz="0" w:space="0" w:color="auto"/>
                <w:right w:val="none" w:sz="0" w:space="0" w:color="auto"/>
              </w:divBdr>
            </w:div>
            <w:div w:id="723062280">
              <w:marLeft w:val="0"/>
              <w:marRight w:val="0"/>
              <w:marTop w:val="0"/>
              <w:marBottom w:val="0"/>
              <w:divBdr>
                <w:top w:val="none" w:sz="0" w:space="0" w:color="auto"/>
                <w:left w:val="none" w:sz="0" w:space="0" w:color="auto"/>
                <w:bottom w:val="none" w:sz="0" w:space="0" w:color="auto"/>
                <w:right w:val="none" w:sz="0" w:space="0" w:color="auto"/>
              </w:divBdr>
            </w:div>
            <w:div w:id="1187325357">
              <w:marLeft w:val="0"/>
              <w:marRight w:val="0"/>
              <w:marTop w:val="0"/>
              <w:marBottom w:val="0"/>
              <w:divBdr>
                <w:top w:val="none" w:sz="0" w:space="0" w:color="auto"/>
                <w:left w:val="none" w:sz="0" w:space="0" w:color="auto"/>
                <w:bottom w:val="none" w:sz="0" w:space="0" w:color="auto"/>
                <w:right w:val="none" w:sz="0" w:space="0" w:color="auto"/>
              </w:divBdr>
            </w:div>
            <w:div w:id="1762796411">
              <w:marLeft w:val="0"/>
              <w:marRight w:val="0"/>
              <w:marTop w:val="0"/>
              <w:marBottom w:val="0"/>
              <w:divBdr>
                <w:top w:val="none" w:sz="0" w:space="0" w:color="auto"/>
                <w:left w:val="none" w:sz="0" w:space="0" w:color="auto"/>
                <w:bottom w:val="none" w:sz="0" w:space="0" w:color="auto"/>
                <w:right w:val="none" w:sz="0" w:space="0" w:color="auto"/>
              </w:divBdr>
            </w:div>
            <w:div w:id="1260599524">
              <w:marLeft w:val="0"/>
              <w:marRight w:val="0"/>
              <w:marTop w:val="0"/>
              <w:marBottom w:val="0"/>
              <w:divBdr>
                <w:top w:val="none" w:sz="0" w:space="0" w:color="auto"/>
                <w:left w:val="none" w:sz="0" w:space="0" w:color="auto"/>
                <w:bottom w:val="none" w:sz="0" w:space="0" w:color="auto"/>
                <w:right w:val="none" w:sz="0" w:space="0" w:color="auto"/>
              </w:divBdr>
            </w:div>
            <w:div w:id="319192067">
              <w:marLeft w:val="0"/>
              <w:marRight w:val="0"/>
              <w:marTop w:val="0"/>
              <w:marBottom w:val="0"/>
              <w:divBdr>
                <w:top w:val="none" w:sz="0" w:space="0" w:color="auto"/>
                <w:left w:val="none" w:sz="0" w:space="0" w:color="auto"/>
                <w:bottom w:val="none" w:sz="0" w:space="0" w:color="auto"/>
                <w:right w:val="none" w:sz="0" w:space="0" w:color="auto"/>
              </w:divBdr>
            </w:div>
            <w:div w:id="1010529217">
              <w:marLeft w:val="0"/>
              <w:marRight w:val="0"/>
              <w:marTop w:val="0"/>
              <w:marBottom w:val="0"/>
              <w:divBdr>
                <w:top w:val="none" w:sz="0" w:space="0" w:color="auto"/>
                <w:left w:val="none" w:sz="0" w:space="0" w:color="auto"/>
                <w:bottom w:val="none" w:sz="0" w:space="0" w:color="auto"/>
                <w:right w:val="none" w:sz="0" w:space="0" w:color="auto"/>
              </w:divBdr>
            </w:div>
            <w:div w:id="1845510718">
              <w:marLeft w:val="0"/>
              <w:marRight w:val="0"/>
              <w:marTop w:val="0"/>
              <w:marBottom w:val="0"/>
              <w:divBdr>
                <w:top w:val="none" w:sz="0" w:space="0" w:color="auto"/>
                <w:left w:val="none" w:sz="0" w:space="0" w:color="auto"/>
                <w:bottom w:val="none" w:sz="0" w:space="0" w:color="auto"/>
                <w:right w:val="none" w:sz="0" w:space="0" w:color="auto"/>
              </w:divBdr>
            </w:div>
            <w:div w:id="1386904320">
              <w:marLeft w:val="0"/>
              <w:marRight w:val="0"/>
              <w:marTop w:val="0"/>
              <w:marBottom w:val="0"/>
              <w:divBdr>
                <w:top w:val="none" w:sz="0" w:space="0" w:color="auto"/>
                <w:left w:val="none" w:sz="0" w:space="0" w:color="auto"/>
                <w:bottom w:val="none" w:sz="0" w:space="0" w:color="auto"/>
                <w:right w:val="none" w:sz="0" w:space="0" w:color="auto"/>
              </w:divBdr>
            </w:div>
            <w:div w:id="1409033120">
              <w:marLeft w:val="0"/>
              <w:marRight w:val="0"/>
              <w:marTop w:val="0"/>
              <w:marBottom w:val="0"/>
              <w:divBdr>
                <w:top w:val="none" w:sz="0" w:space="0" w:color="auto"/>
                <w:left w:val="none" w:sz="0" w:space="0" w:color="auto"/>
                <w:bottom w:val="none" w:sz="0" w:space="0" w:color="auto"/>
                <w:right w:val="none" w:sz="0" w:space="0" w:color="auto"/>
              </w:divBdr>
            </w:div>
            <w:div w:id="831485441">
              <w:marLeft w:val="0"/>
              <w:marRight w:val="0"/>
              <w:marTop w:val="0"/>
              <w:marBottom w:val="0"/>
              <w:divBdr>
                <w:top w:val="none" w:sz="0" w:space="0" w:color="auto"/>
                <w:left w:val="none" w:sz="0" w:space="0" w:color="auto"/>
                <w:bottom w:val="none" w:sz="0" w:space="0" w:color="auto"/>
                <w:right w:val="none" w:sz="0" w:space="0" w:color="auto"/>
              </w:divBdr>
            </w:div>
            <w:div w:id="835925228">
              <w:marLeft w:val="0"/>
              <w:marRight w:val="0"/>
              <w:marTop w:val="0"/>
              <w:marBottom w:val="0"/>
              <w:divBdr>
                <w:top w:val="none" w:sz="0" w:space="0" w:color="auto"/>
                <w:left w:val="none" w:sz="0" w:space="0" w:color="auto"/>
                <w:bottom w:val="none" w:sz="0" w:space="0" w:color="auto"/>
                <w:right w:val="none" w:sz="0" w:space="0" w:color="auto"/>
              </w:divBdr>
            </w:div>
            <w:div w:id="1584340811">
              <w:marLeft w:val="0"/>
              <w:marRight w:val="0"/>
              <w:marTop w:val="0"/>
              <w:marBottom w:val="0"/>
              <w:divBdr>
                <w:top w:val="none" w:sz="0" w:space="0" w:color="auto"/>
                <w:left w:val="none" w:sz="0" w:space="0" w:color="auto"/>
                <w:bottom w:val="none" w:sz="0" w:space="0" w:color="auto"/>
                <w:right w:val="none" w:sz="0" w:space="0" w:color="auto"/>
              </w:divBdr>
            </w:div>
            <w:div w:id="568660100">
              <w:marLeft w:val="0"/>
              <w:marRight w:val="0"/>
              <w:marTop w:val="0"/>
              <w:marBottom w:val="0"/>
              <w:divBdr>
                <w:top w:val="none" w:sz="0" w:space="0" w:color="auto"/>
                <w:left w:val="none" w:sz="0" w:space="0" w:color="auto"/>
                <w:bottom w:val="none" w:sz="0" w:space="0" w:color="auto"/>
                <w:right w:val="none" w:sz="0" w:space="0" w:color="auto"/>
              </w:divBdr>
            </w:div>
            <w:div w:id="865216200">
              <w:marLeft w:val="0"/>
              <w:marRight w:val="0"/>
              <w:marTop w:val="0"/>
              <w:marBottom w:val="0"/>
              <w:divBdr>
                <w:top w:val="none" w:sz="0" w:space="0" w:color="auto"/>
                <w:left w:val="none" w:sz="0" w:space="0" w:color="auto"/>
                <w:bottom w:val="none" w:sz="0" w:space="0" w:color="auto"/>
                <w:right w:val="none" w:sz="0" w:space="0" w:color="auto"/>
              </w:divBdr>
            </w:div>
            <w:div w:id="1550848053">
              <w:marLeft w:val="0"/>
              <w:marRight w:val="0"/>
              <w:marTop w:val="0"/>
              <w:marBottom w:val="0"/>
              <w:divBdr>
                <w:top w:val="none" w:sz="0" w:space="0" w:color="auto"/>
                <w:left w:val="none" w:sz="0" w:space="0" w:color="auto"/>
                <w:bottom w:val="none" w:sz="0" w:space="0" w:color="auto"/>
                <w:right w:val="none" w:sz="0" w:space="0" w:color="auto"/>
              </w:divBdr>
            </w:div>
            <w:div w:id="1519655924">
              <w:marLeft w:val="0"/>
              <w:marRight w:val="0"/>
              <w:marTop w:val="0"/>
              <w:marBottom w:val="0"/>
              <w:divBdr>
                <w:top w:val="none" w:sz="0" w:space="0" w:color="auto"/>
                <w:left w:val="none" w:sz="0" w:space="0" w:color="auto"/>
                <w:bottom w:val="none" w:sz="0" w:space="0" w:color="auto"/>
                <w:right w:val="none" w:sz="0" w:space="0" w:color="auto"/>
              </w:divBdr>
            </w:div>
            <w:div w:id="1824736381">
              <w:marLeft w:val="0"/>
              <w:marRight w:val="0"/>
              <w:marTop w:val="0"/>
              <w:marBottom w:val="0"/>
              <w:divBdr>
                <w:top w:val="none" w:sz="0" w:space="0" w:color="auto"/>
                <w:left w:val="none" w:sz="0" w:space="0" w:color="auto"/>
                <w:bottom w:val="none" w:sz="0" w:space="0" w:color="auto"/>
                <w:right w:val="none" w:sz="0" w:space="0" w:color="auto"/>
              </w:divBdr>
            </w:div>
            <w:div w:id="510606784">
              <w:marLeft w:val="0"/>
              <w:marRight w:val="0"/>
              <w:marTop w:val="0"/>
              <w:marBottom w:val="0"/>
              <w:divBdr>
                <w:top w:val="none" w:sz="0" w:space="0" w:color="auto"/>
                <w:left w:val="none" w:sz="0" w:space="0" w:color="auto"/>
                <w:bottom w:val="none" w:sz="0" w:space="0" w:color="auto"/>
                <w:right w:val="none" w:sz="0" w:space="0" w:color="auto"/>
              </w:divBdr>
            </w:div>
            <w:div w:id="429664250">
              <w:marLeft w:val="0"/>
              <w:marRight w:val="0"/>
              <w:marTop w:val="0"/>
              <w:marBottom w:val="0"/>
              <w:divBdr>
                <w:top w:val="none" w:sz="0" w:space="0" w:color="auto"/>
                <w:left w:val="none" w:sz="0" w:space="0" w:color="auto"/>
                <w:bottom w:val="none" w:sz="0" w:space="0" w:color="auto"/>
                <w:right w:val="none" w:sz="0" w:space="0" w:color="auto"/>
              </w:divBdr>
            </w:div>
            <w:div w:id="1158688607">
              <w:marLeft w:val="0"/>
              <w:marRight w:val="0"/>
              <w:marTop w:val="0"/>
              <w:marBottom w:val="0"/>
              <w:divBdr>
                <w:top w:val="none" w:sz="0" w:space="0" w:color="auto"/>
                <w:left w:val="none" w:sz="0" w:space="0" w:color="auto"/>
                <w:bottom w:val="none" w:sz="0" w:space="0" w:color="auto"/>
                <w:right w:val="none" w:sz="0" w:space="0" w:color="auto"/>
              </w:divBdr>
            </w:div>
            <w:div w:id="1384400379">
              <w:marLeft w:val="0"/>
              <w:marRight w:val="0"/>
              <w:marTop w:val="0"/>
              <w:marBottom w:val="0"/>
              <w:divBdr>
                <w:top w:val="none" w:sz="0" w:space="0" w:color="auto"/>
                <w:left w:val="none" w:sz="0" w:space="0" w:color="auto"/>
                <w:bottom w:val="none" w:sz="0" w:space="0" w:color="auto"/>
                <w:right w:val="none" w:sz="0" w:space="0" w:color="auto"/>
              </w:divBdr>
            </w:div>
            <w:div w:id="1206917122">
              <w:marLeft w:val="0"/>
              <w:marRight w:val="0"/>
              <w:marTop w:val="0"/>
              <w:marBottom w:val="0"/>
              <w:divBdr>
                <w:top w:val="none" w:sz="0" w:space="0" w:color="auto"/>
                <w:left w:val="none" w:sz="0" w:space="0" w:color="auto"/>
                <w:bottom w:val="none" w:sz="0" w:space="0" w:color="auto"/>
                <w:right w:val="none" w:sz="0" w:space="0" w:color="auto"/>
              </w:divBdr>
            </w:div>
            <w:div w:id="532616698">
              <w:marLeft w:val="0"/>
              <w:marRight w:val="0"/>
              <w:marTop w:val="0"/>
              <w:marBottom w:val="0"/>
              <w:divBdr>
                <w:top w:val="none" w:sz="0" w:space="0" w:color="auto"/>
                <w:left w:val="none" w:sz="0" w:space="0" w:color="auto"/>
                <w:bottom w:val="none" w:sz="0" w:space="0" w:color="auto"/>
                <w:right w:val="none" w:sz="0" w:space="0" w:color="auto"/>
              </w:divBdr>
            </w:div>
            <w:div w:id="896402662">
              <w:marLeft w:val="0"/>
              <w:marRight w:val="0"/>
              <w:marTop w:val="0"/>
              <w:marBottom w:val="0"/>
              <w:divBdr>
                <w:top w:val="none" w:sz="0" w:space="0" w:color="auto"/>
                <w:left w:val="none" w:sz="0" w:space="0" w:color="auto"/>
                <w:bottom w:val="none" w:sz="0" w:space="0" w:color="auto"/>
                <w:right w:val="none" w:sz="0" w:space="0" w:color="auto"/>
              </w:divBdr>
            </w:div>
            <w:div w:id="1979258293">
              <w:marLeft w:val="0"/>
              <w:marRight w:val="0"/>
              <w:marTop w:val="0"/>
              <w:marBottom w:val="0"/>
              <w:divBdr>
                <w:top w:val="none" w:sz="0" w:space="0" w:color="auto"/>
                <w:left w:val="none" w:sz="0" w:space="0" w:color="auto"/>
                <w:bottom w:val="none" w:sz="0" w:space="0" w:color="auto"/>
                <w:right w:val="none" w:sz="0" w:space="0" w:color="auto"/>
              </w:divBdr>
            </w:div>
            <w:div w:id="1088036437">
              <w:marLeft w:val="0"/>
              <w:marRight w:val="0"/>
              <w:marTop w:val="0"/>
              <w:marBottom w:val="0"/>
              <w:divBdr>
                <w:top w:val="none" w:sz="0" w:space="0" w:color="auto"/>
                <w:left w:val="none" w:sz="0" w:space="0" w:color="auto"/>
                <w:bottom w:val="none" w:sz="0" w:space="0" w:color="auto"/>
                <w:right w:val="none" w:sz="0" w:space="0" w:color="auto"/>
              </w:divBdr>
            </w:div>
            <w:div w:id="972637218">
              <w:marLeft w:val="0"/>
              <w:marRight w:val="0"/>
              <w:marTop w:val="0"/>
              <w:marBottom w:val="0"/>
              <w:divBdr>
                <w:top w:val="none" w:sz="0" w:space="0" w:color="auto"/>
                <w:left w:val="none" w:sz="0" w:space="0" w:color="auto"/>
                <w:bottom w:val="none" w:sz="0" w:space="0" w:color="auto"/>
                <w:right w:val="none" w:sz="0" w:space="0" w:color="auto"/>
              </w:divBdr>
            </w:div>
            <w:div w:id="1859156252">
              <w:marLeft w:val="0"/>
              <w:marRight w:val="0"/>
              <w:marTop w:val="0"/>
              <w:marBottom w:val="0"/>
              <w:divBdr>
                <w:top w:val="none" w:sz="0" w:space="0" w:color="auto"/>
                <w:left w:val="none" w:sz="0" w:space="0" w:color="auto"/>
                <w:bottom w:val="none" w:sz="0" w:space="0" w:color="auto"/>
                <w:right w:val="none" w:sz="0" w:space="0" w:color="auto"/>
              </w:divBdr>
            </w:div>
            <w:div w:id="1225527435">
              <w:marLeft w:val="0"/>
              <w:marRight w:val="0"/>
              <w:marTop w:val="0"/>
              <w:marBottom w:val="0"/>
              <w:divBdr>
                <w:top w:val="none" w:sz="0" w:space="0" w:color="auto"/>
                <w:left w:val="none" w:sz="0" w:space="0" w:color="auto"/>
                <w:bottom w:val="none" w:sz="0" w:space="0" w:color="auto"/>
                <w:right w:val="none" w:sz="0" w:space="0" w:color="auto"/>
              </w:divBdr>
            </w:div>
            <w:div w:id="856120670">
              <w:marLeft w:val="0"/>
              <w:marRight w:val="0"/>
              <w:marTop w:val="0"/>
              <w:marBottom w:val="0"/>
              <w:divBdr>
                <w:top w:val="none" w:sz="0" w:space="0" w:color="auto"/>
                <w:left w:val="none" w:sz="0" w:space="0" w:color="auto"/>
                <w:bottom w:val="none" w:sz="0" w:space="0" w:color="auto"/>
                <w:right w:val="none" w:sz="0" w:space="0" w:color="auto"/>
              </w:divBdr>
            </w:div>
            <w:div w:id="191236679">
              <w:marLeft w:val="0"/>
              <w:marRight w:val="0"/>
              <w:marTop w:val="0"/>
              <w:marBottom w:val="0"/>
              <w:divBdr>
                <w:top w:val="none" w:sz="0" w:space="0" w:color="auto"/>
                <w:left w:val="none" w:sz="0" w:space="0" w:color="auto"/>
                <w:bottom w:val="none" w:sz="0" w:space="0" w:color="auto"/>
                <w:right w:val="none" w:sz="0" w:space="0" w:color="auto"/>
              </w:divBdr>
            </w:div>
            <w:div w:id="1089423696">
              <w:marLeft w:val="0"/>
              <w:marRight w:val="0"/>
              <w:marTop w:val="0"/>
              <w:marBottom w:val="0"/>
              <w:divBdr>
                <w:top w:val="none" w:sz="0" w:space="0" w:color="auto"/>
                <w:left w:val="none" w:sz="0" w:space="0" w:color="auto"/>
                <w:bottom w:val="none" w:sz="0" w:space="0" w:color="auto"/>
                <w:right w:val="none" w:sz="0" w:space="0" w:color="auto"/>
              </w:divBdr>
            </w:div>
            <w:div w:id="854660020">
              <w:marLeft w:val="0"/>
              <w:marRight w:val="0"/>
              <w:marTop w:val="0"/>
              <w:marBottom w:val="0"/>
              <w:divBdr>
                <w:top w:val="none" w:sz="0" w:space="0" w:color="auto"/>
                <w:left w:val="none" w:sz="0" w:space="0" w:color="auto"/>
                <w:bottom w:val="none" w:sz="0" w:space="0" w:color="auto"/>
                <w:right w:val="none" w:sz="0" w:space="0" w:color="auto"/>
              </w:divBdr>
            </w:div>
            <w:div w:id="2017461161">
              <w:marLeft w:val="0"/>
              <w:marRight w:val="0"/>
              <w:marTop w:val="0"/>
              <w:marBottom w:val="0"/>
              <w:divBdr>
                <w:top w:val="none" w:sz="0" w:space="0" w:color="auto"/>
                <w:left w:val="none" w:sz="0" w:space="0" w:color="auto"/>
                <w:bottom w:val="none" w:sz="0" w:space="0" w:color="auto"/>
                <w:right w:val="none" w:sz="0" w:space="0" w:color="auto"/>
              </w:divBdr>
            </w:div>
            <w:div w:id="1785346958">
              <w:marLeft w:val="0"/>
              <w:marRight w:val="0"/>
              <w:marTop w:val="0"/>
              <w:marBottom w:val="0"/>
              <w:divBdr>
                <w:top w:val="none" w:sz="0" w:space="0" w:color="auto"/>
                <w:left w:val="none" w:sz="0" w:space="0" w:color="auto"/>
                <w:bottom w:val="none" w:sz="0" w:space="0" w:color="auto"/>
                <w:right w:val="none" w:sz="0" w:space="0" w:color="auto"/>
              </w:divBdr>
            </w:div>
            <w:div w:id="1080758777">
              <w:marLeft w:val="0"/>
              <w:marRight w:val="0"/>
              <w:marTop w:val="0"/>
              <w:marBottom w:val="0"/>
              <w:divBdr>
                <w:top w:val="none" w:sz="0" w:space="0" w:color="auto"/>
                <w:left w:val="none" w:sz="0" w:space="0" w:color="auto"/>
                <w:bottom w:val="none" w:sz="0" w:space="0" w:color="auto"/>
                <w:right w:val="none" w:sz="0" w:space="0" w:color="auto"/>
              </w:divBdr>
            </w:div>
            <w:div w:id="2062050205">
              <w:marLeft w:val="0"/>
              <w:marRight w:val="0"/>
              <w:marTop w:val="0"/>
              <w:marBottom w:val="0"/>
              <w:divBdr>
                <w:top w:val="none" w:sz="0" w:space="0" w:color="auto"/>
                <w:left w:val="none" w:sz="0" w:space="0" w:color="auto"/>
                <w:bottom w:val="none" w:sz="0" w:space="0" w:color="auto"/>
                <w:right w:val="none" w:sz="0" w:space="0" w:color="auto"/>
              </w:divBdr>
            </w:div>
            <w:div w:id="545147050">
              <w:marLeft w:val="0"/>
              <w:marRight w:val="0"/>
              <w:marTop w:val="0"/>
              <w:marBottom w:val="0"/>
              <w:divBdr>
                <w:top w:val="none" w:sz="0" w:space="0" w:color="auto"/>
                <w:left w:val="none" w:sz="0" w:space="0" w:color="auto"/>
                <w:bottom w:val="none" w:sz="0" w:space="0" w:color="auto"/>
                <w:right w:val="none" w:sz="0" w:space="0" w:color="auto"/>
              </w:divBdr>
            </w:div>
            <w:div w:id="1118838849">
              <w:marLeft w:val="0"/>
              <w:marRight w:val="0"/>
              <w:marTop w:val="0"/>
              <w:marBottom w:val="0"/>
              <w:divBdr>
                <w:top w:val="none" w:sz="0" w:space="0" w:color="auto"/>
                <w:left w:val="none" w:sz="0" w:space="0" w:color="auto"/>
                <w:bottom w:val="none" w:sz="0" w:space="0" w:color="auto"/>
                <w:right w:val="none" w:sz="0" w:space="0" w:color="auto"/>
              </w:divBdr>
            </w:div>
            <w:div w:id="1891378730">
              <w:marLeft w:val="0"/>
              <w:marRight w:val="0"/>
              <w:marTop w:val="0"/>
              <w:marBottom w:val="0"/>
              <w:divBdr>
                <w:top w:val="none" w:sz="0" w:space="0" w:color="auto"/>
                <w:left w:val="none" w:sz="0" w:space="0" w:color="auto"/>
                <w:bottom w:val="none" w:sz="0" w:space="0" w:color="auto"/>
                <w:right w:val="none" w:sz="0" w:space="0" w:color="auto"/>
              </w:divBdr>
            </w:div>
            <w:div w:id="734089008">
              <w:marLeft w:val="0"/>
              <w:marRight w:val="0"/>
              <w:marTop w:val="0"/>
              <w:marBottom w:val="0"/>
              <w:divBdr>
                <w:top w:val="none" w:sz="0" w:space="0" w:color="auto"/>
                <w:left w:val="none" w:sz="0" w:space="0" w:color="auto"/>
                <w:bottom w:val="none" w:sz="0" w:space="0" w:color="auto"/>
                <w:right w:val="none" w:sz="0" w:space="0" w:color="auto"/>
              </w:divBdr>
            </w:div>
            <w:div w:id="1943801363">
              <w:marLeft w:val="0"/>
              <w:marRight w:val="0"/>
              <w:marTop w:val="0"/>
              <w:marBottom w:val="0"/>
              <w:divBdr>
                <w:top w:val="none" w:sz="0" w:space="0" w:color="auto"/>
                <w:left w:val="none" w:sz="0" w:space="0" w:color="auto"/>
                <w:bottom w:val="none" w:sz="0" w:space="0" w:color="auto"/>
                <w:right w:val="none" w:sz="0" w:space="0" w:color="auto"/>
              </w:divBdr>
            </w:div>
            <w:div w:id="1868332741">
              <w:marLeft w:val="0"/>
              <w:marRight w:val="0"/>
              <w:marTop w:val="0"/>
              <w:marBottom w:val="0"/>
              <w:divBdr>
                <w:top w:val="none" w:sz="0" w:space="0" w:color="auto"/>
                <w:left w:val="none" w:sz="0" w:space="0" w:color="auto"/>
                <w:bottom w:val="none" w:sz="0" w:space="0" w:color="auto"/>
                <w:right w:val="none" w:sz="0" w:space="0" w:color="auto"/>
              </w:divBdr>
            </w:div>
            <w:div w:id="2031292648">
              <w:marLeft w:val="0"/>
              <w:marRight w:val="0"/>
              <w:marTop w:val="0"/>
              <w:marBottom w:val="0"/>
              <w:divBdr>
                <w:top w:val="none" w:sz="0" w:space="0" w:color="auto"/>
                <w:left w:val="none" w:sz="0" w:space="0" w:color="auto"/>
                <w:bottom w:val="none" w:sz="0" w:space="0" w:color="auto"/>
                <w:right w:val="none" w:sz="0" w:space="0" w:color="auto"/>
              </w:divBdr>
            </w:div>
            <w:div w:id="464467830">
              <w:marLeft w:val="0"/>
              <w:marRight w:val="0"/>
              <w:marTop w:val="0"/>
              <w:marBottom w:val="0"/>
              <w:divBdr>
                <w:top w:val="none" w:sz="0" w:space="0" w:color="auto"/>
                <w:left w:val="none" w:sz="0" w:space="0" w:color="auto"/>
                <w:bottom w:val="none" w:sz="0" w:space="0" w:color="auto"/>
                <w:right w:val="none" w:sz="0" w:space="0" w:color="auto"/>
              </w:divBdr>
            </w:div>
            <w:div w:id="819612371">
              <w:marLeft w:val="0"/>
              <w:marRight w:val="0"/>
              <w:marTop w:val="0"/>
              <w:marBottom w:val="0"/>
              <w:divBdr>
                <w:top w:val="none" w:sz="0" w:space="0" w:color="auto"/>
                <w:left w:val="none" w:sz="0" w:space="0" w:color="auto"/>
                <w:bottom w:val="none" w:sz="0" w:space="0" w:color="auto"/>
                <w:right w:val="none" w:sz="0" w:space="0" w:color="auto"/>
              </w:divBdr>
            </w:div>
            <w:div w:id="384333481">
              <w:marLeft w:val="0"/>
              <w:marRight w:val="0"/>
              <w:marTop w:val="0"/>
              <w:marBottom w:val="0"/>
              <w:divBdr>
                <w:top w:val="none" w:sz="0" w:space="0" w:color="auto"/>
                <w:left w:val="none" w:sz="0" w:space="0" w:color="auto"/>
                <w:bottom w:val="none" w:sz="0" w:space="0" w:color="auto"/>
                <w:right w:val="none" w:sz="0" w:space="0" w:color="auto"/>
              </w:divBdr>
            </w:div>
            <w:div w:id="1601377405">
              <w:marLeft w:val="0"/>
              <w:marRight w:val="0"/>
              <w:marTop w:val="0"/>
              <w:marBottom w:val="0"/>
              <w:divBdr>
                <w:top w:val="none" w:sz="0" w:space="0" w:color="auto"/>
                <w:left w:val="none" w:sz="0" w:space="0" w:color="auto"/>
                <w:bottom w:val="none" w:sz="0" w:space="0" w:color="auto"/>
                <w:right w:val="none" w:sz="0" w:space="0" w:color="auto"/>
              </w:divBdr>
            </w:div>
            <w:div w:id="2113086216">
              <w:marLeft w:val="0"/>
              <w:marRight w:val="0"/>
              <w:marTop w:val="0"/>
              <w:marBottom w:val="0"/>
              <w:divBdr>
                <w:top w:val="none" w:sz="0" w:space="0" w:color="auto"/>
                <w:left w:val="none" w:sz="0" w:space="0" w:color="auto"/>
                <w:bottom w:val="none" w:sz="0" w:space="0" w:color="auto"/>
                <w:right w:val="none" w:sz="0" w:space="0" w:color="auto"/>
              </w:divBdr>
            </w:div>
            <w:div w:id="200955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067844">
      <w:bodyDiv w:val="1"/>
      <w:marLeft w:val="0"/>
      <w:marRight w:val="0"/>
      <w:marTop w:val="0"/>
      <w:marBottom w:val="0"/>
      <w:divBdr>
        <w:top w:val="none" w:sz="0" w:space="0" w:color="auto"/>
        <w:left w:val="none" w:sz="0" w:space="0" w:color="auto"/>
        <w:bottom w:val="none" w:sz="0" w:space="0" w:color="auto"/>
        <w:right w:val="none" w:sz="0" w:space="0" w:color="auto"/>
      </w:divBdr>
      <w:divsChild>
        <w:div w:id="259916808">
          <w:marLeft w:val="0"/>
          <w:marRight w:val="0"/>
          <w:marTop w:val="0"/>
          <w:marBottom w:val="0"/>
          <w:divBdr>
            <w:top w:val="none" w:sz="0" w:space="0" w:color="auto"/>
            <w:left w:val="none" w:sz="0" w:space="0" w:color="auto"/>
            <w:bottom w:val="none" w:sz="0" w:space="0" w:color="auto"/>
            <w:right w:val="none" w:sz="0" w:space="0" w:color="auto"/>
          </w:divBdr>
          <w:divsChild>
            <w:div w:id="1061711118">
              <w:marLeft w:val="0"/>
              <w:marRight w:val="0"/>
              <w:marTop w:val="0"/>
              <w:marBottom w:val="0"/>
              <w:divBdr>
                <w:top w:val="none" w:sz="0" w:space="0" w:color="auto"/>
                <w:left w:val="none" w:sz="0" w:space="0" w:color="auto"/>
                <w:bottom w:val="none" w:sz="0" w:space="0" w:color="auto"/>
                <w:right w:val="none" w:sz="0" w:space="0" w:color="auto"/>
              </w:divBdr>
            </w:div>
            <w:div w:id="1830290888">
              <w:marLeft w:val="0"/>
              <w:marRight w:val="0"/>
              <w:marTop w:val="0"/>
              <w:marBottom w:val="0"/>
              <w:divBdr>
                <w:top w:val="none" w:sz="0" w:space="0" w:color="auto"/>
                <w:left w:val="none" w:sz="0" w:space="0" w:color="auto"/>
                <w:bottom w:val="none" w:sz="0" w:space="0" w:color="auto"/>
                <w:right w:val="none" w:sz="0" w:space="0" w:color="auto"/>
              </w:divBdr>
            </w:div>
            <w:div w:id="1323044148">
              <w:marLeft w:val="0"/>
              <w:marRight w:val="0"/>
              <w:marTop w:val="0"/>
              <w:marBottom w:val="0"/>
              <w:divBdr>
                <w:top w:val="none" w:sz="0" w:space="0" w:color="auto"/>
                <w:left w:val="none" w:sz="0" w:space="0" w:color="auto"/>
                <w:bottom w:val="none" w:sz="0" w:space="0" w:color="auto"/>
                <w:right w:val="none" w:sz="0" w:space="0" w:color="auto"/>
              </w:divBdr>
            </w:div>
            <w:div w:id="20133933">
              <w:marLeft w:val="0"/>
              <w:marRight w:val="0"/>
              <w:marTop w:val="0"/>
              <w:marBottom w:val="0"/>
              <w:divBdr>
                <w:top w:val="none" w:sz="0" w:space="0" w:color="auto"/>
                <w:left w:val="none" w:sz="0" w:space="0" w:color="auto"/>
                <w:bottom w:val="none" w:sz="0" w:space="0" w:color="auto"/>
                <w:right w:val="none" w:sz="0" w:space="0" w:color="auto"/>
              </w:divBdr>
            </w:div>
            <w:div w:id="571113246">
              <w:marLeft w:val="0"/>
              <w:marRight w:val="0"/>
              <w:marTop w:val="0"/>
              <w:marBottom w:val="0"/>
              <w:divBdr>
                <w:top w:val="none" w:sz="0" w:space="0" w:color="auto"/>
                <w:left w:val="none" w:sz="0" w:space="0" w:color="auto"/>
                <w:bottom w:val="none" w:sz="0" w:space="0" w:color="auto"/>
                <w:right w:val="none" w:sz="0" w:space="0" w:color="auto"/>
              </w:divBdr>
            </w:div>
            <w:div w:id="1055858075">
              <w:marLeft w:val="0"/>
              <w:marRight w:val="0"/>
              <w:marTop w:val="0"/>
              <w:marBottom w:val="0"/>
              <w:divBdr>
                <w:top w:val="none" w:sz="0" w:space="0" w:color="auto"/>
                <w:left w:val="none" w:sz="0" w:space="0" w:color="auto"/>
                <w:bottom w:val="none" w:sz="0" w:space="0" w:color="auto"/>
                <w:right w:val="none" w:sz="0" w:space="0" w:color="auto"/>
              </w:divBdr>
            </w:div>
            <w:div w:id="1721245504">
              <w:marLeft w:val="0"/>
              <w:marRight w:val="0"/>
              <w:marTop w:val="0"/>
              <w:marBottom w:val="0"/>
              <w:divBdr>
                <w:top w:val="none" w:sz="0" w:space="0" w:color="auto"/>
                <w:left w:val="none" w:sz="0" w:space="0" w:color="auto"/>
                <w:bottom w:val="none" w:sz="0" w:space="0" w:color="auto"/>
                <w:right w:val="none" w:sz="0" w:space="0" w:color="auto"/>
              </w:divBdr>
            </w:div>
            <w:div w:id="2113360310">
              <w:marLeft w:val="0"/>
              <w:marRight w:val="0"/>
              <w:marTop w:val="0"/>
              <w:marBottom w:val="0"/>
              <w:divBdr>
                <w:top w:val="none" w:sz="0" w:space="0" w:color="auto"/>
                <w:left w:val="none" w:sz="0" w:space="0" w:color="auto"/>
                <w:bottom w:val="none" w:sz="0" w:space="0" w:color="auto"/>
                <w:right w:val="none" w:sz="0" w:space="0" w:color="auto"/>
              </w:divBdr>
            </w:div>
            <w:div w:id="1249726245">
              <w:marLeft w:val="0"/>
              <w:marRight w:val="0"/>
              <w:marTop w:val="0"/>
              <w:marBottom w:val="0"/>
              <w:divBdr>
                <w:top w:val="none" w:sz="0" w:space="0" w:color="auto"/>
                <w:left w:val="none" w:sz="0" w:space="0" w:color="auto"/>
                <w:bottom w:val="none" w:sz="0" w:space="0" w:color="auto"/>
                <w:right w:val="none" w:sz="0" w:space="0" w:color="auto"/>
              </w:divBdr>
            </w:div>
            <w:div w:id="1488472346">
              <w:marLeft w:val="0"/>
              <w:marRight w:val="0"/>
              <w:marTop w:val="0"/>
              <w:marBottom w:val="0"/>
              <w:divBdr>
                <w:top w:val="none" w:sz="0" w:space="0" w:color="auto"/>
                <w:left w:val="none" w:sz="0" w:space="0" w:color="auto"/>
                <w:bottom w:val="none" w:sz="0" w:space="0" w:color="auto"/>
                <w:right w:val="none" w:sz="0" w:space="0" w:color="auto"/>
              </w:divBdr>
            </w:div>
            <w:div w:id="108866724">
              <w:marLeft w:val="0"/>
              <w:marRight w:val="0"/>
              <w:marTop w:val="0"/>
              <w:marBottom w:val="0"/>
              <w:divBdr>
                <w:top w:val="none" w:sz="0" w:space="0" w:color="auto"/>
                <w:left w:val="none" w:sz="0" w:space="0" w:color="auto"/>
                <w:bottom w:val="none" w:sz="0" w:space="0" w:color="auto"/>
                <w:right w:val="none" w:sz="0" w:space="0" w:color="auto"/>
              </w:divBdr>
            </w:div>
            <w:div w:id="330569109">
              <w:marLeft w:val="0"/>
              <w:marRight w:val="0"/>
              <w:marTop w:val="0"/>
              <w:marBottom w:val="0"/>
              <w:divBdr>
                <w:top w:val="none" w:sz="0" w:space="0" w:color="auto"/>
                <w:left w:val="none" w:sz="0" w:space="0" w:color="auto"/>
                <w:bottom w:val="none" w:sz="0" w:space="0" w:color="auto"/>
                <w:right w:val="none" w:sz="0" w:space="0" w:color="auto"/>
              </w:divBdr>
            </w:div>
            <w:div w:id="305742922">
              <w:marLeft w:val="0"/>
              <w:marRight w:val="0"/>
              <w:marTop w:val="0"/>
              <w:marBottom w:val="0"/>
              <w:divBdr>
                <w:top w:val="none" w:sz="0" w:space="0" w:color="auto"/>
                <w:left w:val="none" w:sz="0" w:space="0" w:color="auto"/>
                <w:bottom w:val="none" w:sz="0" w:space="0" w:color="auto"/>
                <w:right w:val="none" w:sz="0" w:space="0" w:color="auto"/>
              </w:divBdr>
            </w:div>
            <w:div w:id="2027780555">
              <w:marLeft w:val="0"/>
              <w:marRight w:val="0"/>
              <w:marTop w:val="0"/>
              <w:marBottom w:val="0"/>
              <w:divBdr>
                <w:top w:val="none" w:sz="0" w:space="0" w:color="auto"/>
                <w:left w:val="none" w:sz="0" w:space="0" w:color="auto"/>
                <w:bottom w:val="none" w:sz="0" w:space="0" w:color="auto"/>
                <w:right w:val="none" w:sz="0" w:space="0" w:color="auto"/>
              </w:divBdr>
            </w:div>
            <w:div w:id="488909285">
              <w:marLeft w:val="0"/>
              <w:marRight w:val="0"/>
              <w:marTop w:val="0"/>
              <w:marBottom w:val="0"/>
              <w:divBdr>
                <w:top w:val="none" w:sz="0" w:space="0" w:color="auto"/>
                <w:left w:val="none" w:sz="0" w:space="0" w:color="auto"/>
                <w:bottom w:val="none" w:sz="0" w:space="0" w:color="auto"/>
                <w:right w:val="none" w:sz="0" w:space="0" w:color="auto"/>
              </w:divBdr>
            </w:div>
            <w:div w:id="1390616279">
              <w:marLeft w:val="0"/>
              <w:marRight w:val="0"/>
              <w:marTop w:val="0"/>
              <w:marBottom w:val="0"/>
              <w:divBdr>
                <w:top w:val="none" w:sz="0" w:space="0" w:color="auto"/>
                <w:left w:val="none" w:sz="0" w:space="0" w:color="auto"/>
                <w:bottom w:val="none" w:sz="0" w:space="0" w:color="auto"/>
                <w:right w:val="none" w:sz="0" w:space="0" w:color="auto"/>
              </w:divBdr>
            </w:div>
            <w:div w:id="762456375">
              <w:marLeft w:val="0"/>
              <w:marRight w:val="0"/>
              <w:marTop w:val="0"/>
              <w:marBottom w:val="0"/>
              <w:divBdr>
                <w:top w:val="none" w:sz="0" w:space="0" w:color="auto"/>
                <w:left w:val="none" w:sz="0" w:space="0" w:color="auto"/>
                <w:bottom w:val="none" w:sz="0" w:space="0" w:color="auto"/>
                <w:right w:val="none" w:sz="0" w:space="0" w:color="auto"/>
              </w:divBdr>
            </w:div>
            <w:div w:id="779027371">
              <w:marLeft w:val="0"/>
              <w:marRight w:val="0"/>
              <w:marTop w:val="0"/>
              <w:marBottom w:val="0"/>
              <w:divBdr>
                <w:top w:val="none" w:sz="0" w:space="0" w:color="auto"/>
                <w:left w:val="none" w:sz="0" w:space="0" w:color="auto"/>
                <w:bottom w:val="none" w:sz="0" w:space="0" w:color="auto"/>
                <w:right w:val="none" w:sz="0" w:space="0" w:color="auto"/>
              </w:divBdr>
            </w:div>
            <w:div w:id="995112865">
              <w:marLeft w:val="0"/>
              <w:marRight w:val="0"/>
              <w:marTop w:val="0"/>
              <w:marBottom w:val="0"/>
              <w:divBdr>
                <w:top w:val="none" w:sz="0" w:space="0" w:color="auto"/>
                <w:left w:val="none" w:sz="0" w:space="0" w:color="auto"/>
                <w:bottom w:val="none" w:sz="0" w:space="0" w:color="auto"/>
                <w:right w:val="none" w:sz="0" w:space="0" w:color="auto"/>
              </w:divBdr>
            </w:div>
            <w:div w:id="1127159627">
              <w:marLeft w:val="0"/>
              <w:marRight w:val="0"/>
              <w:marTop w:val="0"/>
              <w:marBottom w:val="0"/>
              <w:divBdr>
                <w:top w:val="none" w:sz="0" w:space="0" w:color="auto"/>
                <w:left w:val="none" w:sz="0" w:space="0" w:color="auto"/>
                <w:bottom w:val="none" w:sz="0" w:space="0" w:color="auto"/>
                <w:right w:val="none" w:sz="0" w:space="0" w:color="auto"/>
              </w:divBdr>
            </w:div>
            <w:div w:id="547716849">
              <w:marLeft w:val="0"/>
              <w:marRight w:val="0"/>
              <w:marTop w:val="0"/>
              <w:marBottom w:val="0"/>
              <w:divBdr>
                <w:top w:val="none" w:sz="0" w:space="0" w:color="auto"/>
                <w:left w:val="none" w:sz="0" w:space="0" w:color="auto"/>
                <w:bottom w:val="none" w:sz="0" w:space="0" w:color="auto"/>
                <w:right w:val="none" w:sz="0" w:space="0" w:color="auto"/>
              </w:divBdr>
            </w:div>
            <w:div w:id="406340821">
              <w:marLeft w:val="0"/>
              <w:marRight w:val="0"/>
              <w:marTop w:val="0"/>
              <w:marBottom w:val="0"/>
              <w:divBdr>
                <w:top w:val="none" w:sz="0" w:space="0" w:color="auto"/>
                <w:left w:val="none" w:sz="0" w:space="0" w:color="auto"/>
                <w:bottom w:val="none" w:sz="0" w:space="0" w:color="auto"/>
                <w:right w:val="none" w:sz="0" w:space="0" w:color="auto"/>
              </w:divBdr>
            </w:div>
            <w:div w:id="694960309">
              <w:marLeft w:val="0"/>
              <w:marRight w:val="0"/>
              <w:marTop w:val="0"/>
              <w:marBottom w:val="0"/>
              <w:divBdr>
                <w:top w:val="none" w:sz="0" w:space="0" w:color="auto"/>
                <w:left w:val="none" w:sz="0" w:space="0" w:color="auto"/>
                <w:bottom w:val="none" w:sz="0" w:space="0" w:color="auto"/>
                <w:right w:val="none" w:sz="0" w:space="0" w:color="auto"/>
              </w:divBdr>
            </w:div>
            <w:div w:id="2020153027">
              <w:marLeft w:val="0"/>
              <w:marRight w:val="0"/>
              <w:marTop w:val="0"/>
              <w:marBottom w:val="0"/>
              <w:divBdr>
                <w:top w:val="none" w:sz="0" w:space="0" w:color="auto"/>
                <w:left w:val="none" w:sz="0" w:space="0" w:color="auto"/>
                <w:bottom w:val="none" w:sz="0" w:space="0" w:color="auto"/>
                <w:right w:val="none" w:sz="0" w:space="0" w:color="auto"/>
              </w:divBdr>
            </w:div>
            <w:div w:id="1208377566">
              <w:marLeft w:val="0"/>
              <w:marRight w:val="0"/>
              <w:marTop w:val="0"/>
              <w:marBottom w:val="0"/>
              <w:divBdr>
                <w:top w:val="none" w:sz="0" w:space="0" w:color="auto"/>
                <w:left w:val="none" w:sz="0" w:space="0" w:color="auto"/>
                <w:bottom w:val="none" w:sz="0" w:space="0" w:color="auto"/>
                <w:right w:val="none" w:sz="0" w:space="0" w:color="auto"/>
              </w:divBdr>
            </w:div>
            <w:div w:id="1373581119">
              <w:marLeft w:val="0"/>
              <w:marRight w:val="0"/>
              <w:marTop w:val="0"/>
              <w:marBottom w:val="0"/>
              <w:divBdr>
                <w:top w:val="none" w:sz="0" w:space="0" w:color="auto"/>
                <w:left w:val="none" w:sz="0" w:space="0" w:color="auto"/>
                <w:bottom w:val="none" w:sz="0" w:space="0" w:color="auto"/>
                <w:right w:val="none" w:sz="0" w:space="0" w:color="auto"/>
              </w:divBdr>
            </w:div>
            <w:div w:id="406416471">
              <w:marLeft w:val="0"/>
              <w:marRight w:val="0"/>
              <w:marTop w:val="0"/>
              <w:marBottom w:val="0"/>
              <w:divBdr>
                <w:top w:val="none" w:sz="0" w:space="0" w:color="auto"/>
                <w:left w:val="none" w:sz="0" w:space="0" w:color="auto"/>
                <w:bottom w:val="none" w:sz="0" w:space="0" w:color="auto"/>
                <w:right w:val="none" w:sz="0" w:space="0" w:color="auto"/>
              </w:divBdr>
            </w:div>
            <w:div w:id="1584756593">
              <w:marLeft w:val="0"/>
              <w:marRight w:val="0"/>
              <w:marTop w:val="0"/>
              <w:marBottom w:val="0"/>
              <w:divBdr>
                <w:top w:val="none" w:sz="0" w:space="0" w:color="auto"/>
                <w:left w:val="none" w:sz="0" w:space="0" w:color="auto"/>
                <w:bottom w:val="none" w:sz="0" w:space="0" w:color="auto"/>
                <w:right w:val="none" w:sz="0" w:space="0" w:color="auto"/>
              </w:divBdr>
            </w:div>
            <w:div w:id="1181168496">
              <w:marLeft w:val="0"/>
              <w:marRight w:val="0"/>
              <w:marTop w:val="0"/>
              <w:marBottom w:val="0"/>
              <w:divBdr>
                <w:top w:val="none" w:sz="0" w:space="0" w:color="auto"/>
                <w:left w:val="none" w:sz="0" w:space="0" w:color="auto"/>
                <w:bottom w:val="none" w:sz="0" w:space="0" w:color="auto"/>
                <w:right w:val="none" w:sz="0" w:space="0" w:color="auto"/>
              </w:divBdr>
            </w:div>
            <w:div w:id="1841122757">
              <w:marLeft w:val="0"/>
              <w:marRight w:val="0"/>
              <w:marTop w:val="0"/>
              <w:marBottom w:val="0"/>
              <w:divBdr>
                <w:top w:val="none" w:sz="0" w:space="0" w:color="auto"/>
                <w:left w:val="none" w:sz="0" w:space="0" w:color="auto"/>
                <w:bottom w:val="none" w:sz="0" w:space="0" w:color="auto"/>
                <w:right w:val="none" w:sz="0" w:space="0" w:color="auto"/>
              </w:divBdr>
            </w:div>
            <w:div w:id="736364982">
              <w:marLeft w:val="0"/>
              <w:marRight w:val="0"/>
              <w:marTop w:val="0"/>
              <w:marBottom w:val="0"/>
              <w:divBdr>
                <w:top w:val="none" w:sz="0" w:space="0" w:color="auto"/>
                <w:left w:val="none" w:sz="0" w:space="0" w:color="auto"/>
                <w:bottom w:val="none" w:sz="0" w:space="0" w:color="auto"/>
                <w:right w:val="none" w:sz="0" w:space="0" w:color="auto"/>
              </w:divBdr>
            </w:div>
            <w:div w:id="640117400">
              <w:marLeft w:val="0"/>
              <w:marRight w:val="0"/>
              <w:marTop w:val="0"/>
              <w:marBottom w:val="0"/>
              <w:divBdr>
                <w:top w:val="none" w:sz="0" w:space="0" w:color="auto"/>
                <w:left w:val="none" w:sz="0" w:space="0" w:color="auto"/>
                <w:bottom w:val="none" w:sz="0" w:space="0" w:color="auto"/>
                <w:right w:val="none" w:sz="0" w:space="0" w:color="auto"/>
              </w:divBdr>
            </w:div>
            <w:div w:id="2103912401">
              <w:marLeft w:val="0"/>
              <w:marRight w:val="0"/>
              <w:marTop w:val="0"/>
              <w:marBottom w:val="0"/>
              <w:divBdr>
                <w:top w:val="none" w:sz="0" w:space="0" w:color="auto"/>
                <w:left w:val="none" w:sz="0" w:space="0" w:color="auto"/>
                <w:bottom w:val="none" w:sz="0" w:space="0" w:color="auto"/>
                <w:right w:val="none" w:sz="0" w:space="0" w:color="auto"/>
              </w:divBdr>
            </w:div>
            <w:div w:id="372509304">
              <w:marLeft w:val="0"/>
              <w:marRight w:val="0"/>
              <w:marTop w:val="0"/>
              <w:marBottom w:val="0"/>
              <w:divBdr>
                <w:top w:val="none" w:sz="0" w:space="0" w:color="auto"/>
                <w:left w:val="none" w:sz="0" w:space="0" w:color="auto"/>
                <w:bottom w:val="none" w:sz="0" w:space="0" w:color="auto"/>
                <w:right w:val="none" w:sz="0" w:space="0" w:color="auto"/>
              </w:divBdr>
            </w:div>
            <w:div w:id="938298159">
              <w:marLeft w:val="0"/>
              <w:marRight w:val="0"/>
              <w:marTop w:val="0"/>
              <w:marBottom w:val="0"/>
              <w:divBdr>
                <w:top w:val="none" w:sz="0" w:space="0" w:color="auto"/>
                <w:left w:val="none" w:sz="0" w:space="0" w:color="auto"/>
                <w:bottom w:val="none" w:sz="0" w:space="0" w:color="auto"/>
                <w:right w:val="none" w:sz="0" w:space="0" w:color="auto"/>
              </w:divBdr>
            </w:div>
            <w:div w:id="1850874450">
              <w:marLeft w:val="0"/>
              <w:marRight w:val="0"/>
              <w:marTop w:val="0"/>
              <w:marBottom w:val="0"/>
              <w:divBdr>
                <w:top w:val="none" w:sz="0" w:space="0" w:color="auto"/>
                <w:left w:val="none" w:sz="0" w:space="0" w:color="auto"/>
                <w:bottom w:val="none" w:sz="0" w:space="0" w:color="auto"/>
                <w:right w:val="none" w:sz="0" w:space="0" w:color="auto"/>
              </w:divBdr>
            </w:div>
            <w:div w:id="1304895421">
              <w:marLeft w:val="0"/>
              <w:marRight w:val="0"/>
              <w:marTop w:val="0"/>
              <w:marBottom w:val="0"/>
              <w:divBdr>
                <w:top w:val="none" w:sz="0" w:space="0" w:color="auto"/>
                <w:left w:val="none" w:sz="0" w:space="0" w:color="auto"/>
                <w:bottom w:val="none" w:sz="0" w:space="0" w:color="auto"/>
                <w:right w:val="none" w:sz="0" w:space="0" w:color="auto"/>
              </w:divBdr>
            </w:div>
            <w:div w:id="714085988">
              <w:marLeft w:val="0"/>
              <w:marRight w:val="0"/>
              <w:marTop w:val="0"/>
              <w:marBottom w:val="0"/>
              <w:divBdr>
                <w:top w:val="none" w:sz="0" w:space="0" w:color="auto"/>
                <w:left w:val="none" w:sz="0" w:space="0" w:color="auto"/>
                <w:bottom w:val="none" w:sz="0" w:space="0" w:color="auto"/>
                <w:right w:val="none" w:sz="0" w:space="0" w:color="auto"/>
              </w:divBdr>
            </w:div>
            <w:div w:id="303050353">
              <w:marLeft w:val="0"/>
              <w:marRight w:val="0"/>
              <w:marTop w:val="0"/>
              <w:marBottom w:val="0"/>
              <w:divBdr>
                <w:top w:val="none" w:sz="0" w:space="0" w:color="auto"/>
                <w:left w:val="none" w:sz="0" w:space="0" w:color="auto"/>
                <w:bottom w:val="none" w:sz="0" w:space="0" w:color="auto"/>
                <w:right w:val="none" w:sz="0" w:space="0" w:color="auto"/>
              </w:divBdr>
            </w:div>
            <w:div w:id="677852794">
              <w:marLeft w:val="0"/>
              <w:marRight w:val="0"/>
              <w:marTop w:val="0"/>
              <w:marBottom w:val="0"/>
              <w:divBdr>
                <w:top w:val="none" w:sz="0" w:space="0" w:color="auto"/>
                <w:left w:val="none" w:sz="0" w:space="0" w:color="auto"/>
                <w:bottom w:val="none" w:sz="0" w:space="0" w:color="auto"/>
                <w:right w:val="none" w:sz="0" w:space="0" w:color="auto"/>
              </w:divBdr>
            </w:div>
            <w:div w:id="252393913">
              <w:marLeft w:val="0"/>
              <w:marRight w:val="0"/>
              <w:marTop w:val="0"/>
              <w:marBottom w:val="0"/>
              <w:divBdr>
                <w:top w:val="none" w:sz="0" w:space="0" w:color="auto"/>
                <w:left w:val="none" w:sz="0" w:space="0" w:color="auto"/>
                <w:bottom w:val="none" w:sz="0" w:space="0" w:color="auto"/>
                <w:right w:val="none" w:sz="0" w:space="0" w:color="auto"/>
              </w:divBdr>
            </w:div>
            <w:div w:id="74203524">
              <w:marLeft w:val="0"/>
              <w:marRight w:val="0"/>
              <w:marTop w:val="0"/>
              <w:marBottom w:val="0"/>
              <w:divBdr>
                <w:top w:val="none" w:sz="0" w:space="0" w:color="auto"/>
                <w:left w:val="none" w:sz="0" w:space="0" w:color="auto"/>
                <w:bottom w:val="none" w:sz="0" w:space="0" w:color="auto"/>
                <w:right w:val="none" w:sz="0" w:space="0" w:color="auto"/>
              </w:divBdr>
            </w:div>
            <w:div w:id="321659586">
              <w:marLeft w:val="0"/>
              <w:marRight w:val="0"/>
              <w:marTop w:val="0"/>
              <w:marBottom w:val="0"/>
              <w:divBdr>
                <w:top w:val="none" w:sz="0" w:space="0" w:color="auto"/>
                <w:left w:val="none" w:sz="0" w:space="0" w:color="auto"/>
                <w:bottom w:val="none" w:sz="0" w:space="0" w:color="auto"/>
                <w:right w:val="none" w:sz="0" w:space="0" w:color="auto"/>
              </w:divBdr>
            </w:div>
            <w:div w:id="2120177455">
              <w:marLeft w:val="0"/>
              <w:marRight w:val="0"/>
              <w:marTop w:val="0"/>
              <w:marBottom w:val="0"/>
              <w:divBdr>
                <w:top w:val="none" w:sz="0" w:space="0" w:color="auto"/>
                <w:left w:val="none" w:sz="0" w:space="0" w:color="auto"/>
                <w:bottom w:val="none" w:sz="0" w:space="0" w:color="auto"/>
                <w:right w:val="none" w:sz="0" w:space="0" w:color="auto"/>
              </w:divBdr>
            </w:div>
            <w:div w:id="1416586825">
              <w:marLeft w:val="0"/>
              <w:marRight w:val="0"/>
              <w:marTop w:val="0"/>
              <w:marBottom w:val="0"/>
              <w:divBdr>
                <w:top w:val="none" w:sz="0" w:space="0" w:color="auto"/>
                <w:left w:val="none" w:sz="0" w:space="0" w:color="auto"/>
                <w:bottom w:val="none" w:sz="0" w:space="0" w:color="auto"/>
                <w:right w:val="none" w:sz="0" w:space="0" w:color="auto"/>
              </w:divBdr>
            </w:div>
            <w:div w:id="337200787">
              <w:marLeft w:val="0"/>
              <w:marRight w:val="0"/>
              <w:marTop w:val="0"/>
              <w:marBottom w:val="0"/>
              <w:divBdr>
                <w:top w:val="none" w:sz="0" w:space="0" w:color="auto"/>
                <w:left w:val="none" w:sz="0" w:space="0" w:color="auto"/>
                <w:bottom w:val="none" w:sz="0" w:space="0" w:color="auto"/>
                <w:right w:val="none" w:sz="0" w:space="0" w:color="auto"/>
              </w:divBdr>
            </w:div>
            <w:div w:id="380791605">
              <w:marLeft w:val="0"/>
              <w:marRight w:val="0"/>
              <w:marTop w:val="0"/>
              <w:marBottom w:val="0"/>
              <w:divBdr>
                <w:top w:val="none" w:sz="0" w:space="0" w:color="auto"/>
                <w:left w:val="none" w:sz="0" w:space="0" w:color="auto"/>
                <w:bottom w:val="none" w:sz="0" w:space="0" w:color="auto"/>
                <w:right w:val="none" w:sz="0" w:space="0" w:color="auto"/>
              </w:divBdr>
            </w:div>
            <w:div w:id="158277701">
              <w:marLeft w:val="0"/>
              <w:marRight w:val="0"/>
              <w:marTop w:val="0"/>
              <w:marBottom w:val="0"/>
              <w:divBdr>
                <w:top w:val="none" w:sz="0" w:space="0" w:color="auto"/>
                <w:left w:val="none" w:sz="0" w:space="0" w:color="auto"/>
                <w:bottom w:val="none" w:sz="0" w:space="0" w:color="auto"/>
                <w:right w:val="none" w:sz="0" w:space="0" w:color="auto"/>
              </w:divBdr>
            </w:div>
            <w:div w:id="2075740514">
              <w:marLeft w:val="0"/>
              <w:marRight w:val="0"/>
              <w:marTop w:val="0"/>
              <w:marBottom w:val="0"/>
              <w:divBdr>
                <w:top w:val="none" w:sz="0" w:space="0" w:color="auto"/>
                <w:left w:val="none" w:sz="0" w:space="0" w:color="auto"/>
                <w:bottom w:val="none" w:sz="0" w:space="0" w:color="auto"/>
                <w:right w:val="none" w:sz="0" w:space="0" w:color="auto"/>
              </w:divBdr>
            </w:div>
            <w:div w:id="1634873443">
              <w:marLeft w:val="0"/>
              <w:marRight w:val="0"/>
              <w:marTop w:val="0"/>
              <w:marBottom w:val="0"/>
              <w:divBdr>
                <w:top w:val="none" w:sz="0" w:space="0" w:color="auto"/>
                <w:left w:val="none" w:sz="0" w:space="0" w:color="auto"/>
                <w:bottom w:val="none" w:sz="0" w:space="0" w:color="auto"/>
                <w:right w:val="none" w:sz="0" w:space="0" w:color="auto"/>
              </w:divBdr>
            </w:div>
            <w:div w:id="1752004618">
              <w:marLeft w:val="0"/>
              <w:marRight w:val="0"/>
              <w:marTop w:val="0"/>
              <w:marBottom w:val="0"/>
              <w:divBdr>
                <w:top w:val="none" w:sz="0" w:space="0" w:color="auto"/>
                <w:left w:val="none" w:sz="0" w:space="0" w:color="auto"/>
                <w:bottom w:val="none" w:sz="0" w:space="0" w:color="auto"/>
                <w:right w:val="none" w:sz="0" w:space="0" w:color="auto"/>
              </w:divBdr>
            </w:div>
            <w:div w:id="1363700606">
              <w:marLeft w:val="0"/>
              <w:marRight w:val="0"/>
              <w:marTop w:val="0"/>
              <w:marBottom w:val="0"/>
              <w:divBdr>
                <w:top w:val="none" w:sz="0" w:space="0" w:color="auto"/>
                <w:left w:val="none" w:sz="0" w:space="0" w:color="auto"/>
                <w:bottom w:val="none" w:sz="0" w:space="0" w:color="auto"/>
                <w:right w:val="none" w:sz="0" w:space="0" w:color="auto"/>
              </w:divBdr>
            </w:div>
            <w:div w:id="2025861166">
              <w:marLeft w:val="0"/>
              <w:marRight w:val="0"/>
              <w:marTop w:val="0"/>
              <w:marBottom w:val="0"/>
              <w:divBdr>
                <w:top w:val="none" w:sz="0" w:space="0" w:color="auto"/>
                <w:left w:val="none" w:sz="0" w:space="0" w:color="auto"/>
                <w:bottom w:val="none" w:sz="0" w:space="0" w:color="auto"/>
                <w:right w:val="none" w:sz="0" w:space="0" w:color="auto"/>
              </w:divBdr>
            </w:div>
            <w:div w:id="2036885686">
              <w:marLeft w:val="0"/>
              <w:marRight w:val="0"/>
              <w:marTop w:val="0"/>
              <w:marBottom w:val="0"/>
              <w:divBdr>
                <w:top w:val="none" w:sz="0" w:space="0" w:color="auto"/>
                <w:left w:val="none" w:sz="0" w:space="0" w:color="auto"/>
                <w:bottom w:val="none" w:sz="0" w:space="0" w:color="auto"/>
                <w:right w:val="none" w:sz="0" w:space="0" w:color="auto"/>
              </w:divBdr>
            </w:div>
            <w:div w:id="1090584819">
              <w:marLeft w:val="0"/>
              <w:marRight w:val="0"/>
              <w:marTop w:val="0"/>
              <w:marBottom w:val="0"/>
              <w:divBdr>
                <w:top w:val="none" w:sz="0" w:space="0" w:color="auto"/>
                <w:left w:val="none" w:sz="0" w:space="0" w:color="auto"/>
                <w:bottom w:val="none" w:sz="0" w:space="0" w:color="auto"/>
                <w:right w:val="none" w:sz="0" w:space="0" w:color="auto"/>
              </w:divBdr>
            </w:div>
            <w:div w:id="1616253731">
              <w:marLeft w:val="0"/>
              <w:marRight w:val="0"/>
              <w:marTop w:val="0"/>
              <w:marBottom w:val="0"/>
              <w:divBdr>
                <w:top w:val="none" w:sz="0" w:space="0" w:color="auto"/>
                <w:left w:val="none" w:sz="0" w:space="0" w:color="auto"/>
                <w:bottom w:val="none" w:sz="0" w:space="0" w:color="auto"/>
                <w:right w:val="none" w:sz="0" w:space="0" w:color="auto"/>
              </w:divBdr>
            </w:div>
            <w:div w:id="546651602">
              <w:marLeft w:val="0"/>
              <w:marRight w:val="0"/>
              <w:marTop w:val="0"/>
              <w:marBottom w:val="0"/>
              <w:divBdr>
                <w:top w:val="none" w:sz="0" w:space="0" w:color="auto"/>
                <w:left w:val="none" w:sz="0" w:space="0" w:color="auto"/>
                <w:bottom w:val="none" w:sz="0" w:space="0" w:color="auto"/>
                <w:right w:val="none" w:sz="0" w:space="0" w:color="auto"/>
              </w:divBdr>
            </w:div>
            <w:div w:id="1247110168">
              <w:marLeft w:val="0"/>
              <w:marRight w:val="0"/>
              <w:marTop w:val="0"/>
              <w:marBottom w:val="0"/>
              <w:divBdr>
                <w:top w:val="none" w:sz="0" w:space="0" w:color="auto"/>
                <w:left w:val="none" w:sz="0" w:space="0" w:color="auto"/>
                <w:bottom w:val="none" w:sz="0" w:space="0" w:color="auto"/>
                <w:right w:val="none" w:sz="0" w:space="0" w:color="auto"/>
              </w:divBdr>
            </w:div>
            <w:div w:id="339895767">
              <w:marLeft w:val="0"/>
              <w:marRight w:val="0"/>
              <w:marTop w:val="0"/>
              <w:marBottom w:val="0"/>
              <w:divBdr>
                <w:top w:val="none" w:sz="0" w:space="0" w:color="auto"/>
                <w:left w:val="none" w:sz="0" w:space="0" w:color="auto"/>
                <w:bottom w:val="none" w:sz="0" w:space="0" w:color="auto"/>
                <w:right w:val="none" w:sz="0" w:space="0" w:color="auto"/>
              </w:divBdr>
            </w:div>
            <w:div w:id="14773570">
              <w:marLeft w:val="0"/>
              <w:marRight w:val="0"/>
              <w:marTop w:val="0"/>
              <w:marBottom w:val="0"/>
              <w:divBdr>
                <w:top w:val="none" w:sz="0" w:space="0" w:color="auto"/>
                <w:left w:val="none" w:sz="0" w:space="0" w:color="auto"/>
                <w:bottom w:val="none" w:sz="0" w:space="0" w:color="auto"/>
                <w:right w:val="none" w:sz="0" w:space="0" w:color="auto"/>
              </w:divBdr>
            </w:div>
            <w:div w:id="504172660">
              <w:marLeft w:val="0"/>
              <w:marRight w:val="0"/>
              <w:marTop w:val="0"/>
              <w:marBottom w:val="0"/>
              <w:divBdr>
                <w:top w:val="none" w:sz="0" w:space="0" w:color="auto"/>
                <w:left w:val="none" w:sz="0" w:space="0" w:color="auto"/>
                <w:bottom w:val="none" w:sz="0" w:space="0" w:color="auto"/>
                <w:right w:val="none" w:sz="0" w:space="0" w:color="auto"/>
              </w:divBdr>
            </w:div>
            <w:div w:id="817456703">
              <w:marLeft w:val="0"/>
              <w:marRight w:val="0"/>
              <w:marTop w:val="0"/>
              <w:marBottom w:val="0"/>
              <w:divBdr>
                <w:top w:val="none" w:sz="0" w:space="0" w:color="auto"/>
                <w:left w:val="none" w:sz="0" w:space="0" w:color="auto"/>
                <w:bottom w:val="none" w:sz="0" w:space="0" w:color="auto"/>
                <w:right w:val="none" w:sz="0" w:space="0" w:color="auto"/>
              </w:divBdr>
            </w:div>
            <w:div w:id="443232513">
              <w:marLeft w:val="0"/>
              <w:marRight w:val="0"/>
              <w:marTop w:val="0"/>
              <w:marBottom w:val="0"/>
              <w:divBdr>
                <w:top w:val="none" w:sz="0" w:space="0" w:color="auto"/>
                <w:left w:val="none" w:sz="0" w:space="0" w:color="auto"/>
                <w:bottom w:val="none" w:sz="0" w:space="0" w:color="auto"/>
                <w:right w:val="none" w:sz="0" w:space="0" w:color="auto"/>
              </w:divBdr>
            </w:div>
            <w:div w:id="62917539">
              <w:marLeft w:val="0"/>
              <w:marRight w:val="0"/>
              <w:marTop w:val="0"/>
              <w:marBottom w:val="0"/>
              <w:divBdr>
                <w:top w:val="none" w:sz="0" w:space="0" w:color="auto"/>
                <w:left w:val="none" w:sz="0" w:space="0" w:color="auto"/>
                <w:bottom w:val="none" w:sz="0" w:space="0" w:color="auto"/>
                <w:right w:val="none" w:sz="0" w:space="0" w:color="auto"/>
              </w:divBdr>
            </w:div>
            <w:div w:id="162205578">
              <w:marLeft w:val="0"/>
              <w:marRight w:val="0"/>
              <w:marTop w:val="0"/>
              <w:marBottom w:val="0"/>
              <w:divBdr>
                <w:top w:val="none" w:sz="0" w:space="0" w:color="auto"/>
                <w:left w:val="none" w:sz="0" w:space="0" w:color="auto"/>
                <w:bottom w:val="none" w:sz="0" w:space="0" w:color="auto"/>
                <w:right w:val="none" w:sz="0" w:space="0" w:color="auto"/>
              </w:divBdr>
            </w:div>
            <w:div w:id="726145434">
              <w:marLeft w:val="0"/>
              <w:marRight w:val="0"/>
              <w:marTop w:val="0"/>
              <w:marBottom w:val="0"/>
              <w:divBdr>
                <w:top w:val="none" w:sz="0" w:space="0" w:color="auto"/>
                <w:left w:val="none" w:sz="0" w:space="0" w:color="auto"/>
                <w:bottom w:val="none" w:sz="0" w:space="0" w:color="auto"/>
                <w:right w:val="none" w:sz="0" w:space="0" w:color="auto"/>
              </w:divBdr>
            </w:div>
            <w:div w:id="1080912403">
              <w:marLeft w:val="0"/>
              <w:marRight w:val="0"/>
              <w:marTop w:val="0"/>
              <w:marBottom w:val="0"/>
              <w:divBdr>
                <w:top w:val="none" w:sz="0" w:space="0" w:color="auto"/>
                <w:left w:val="none" w:sz="0" w:space="0" w:color="auto"/>
                <w:bottom w:val="none" w:sz="0" w:space="0" w:color="auto"/>
                <w:right w:val="none" w:sz="0" w:space="0" w:color="auto"/>
              </w:divBdr>
            </w:div>
            <w:div w:id="211655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541550">
      <w:bodyDiv w:val="1"/>
      <w:marLeft w:val="0"/>
      <w:marRight w:val="0"/>
      <w:marTop w:val="0"/>
      <w:marBottom w:val="0"/>
      <w:divBdr>
        <w:top w:val="none" w:sz="0" w:space="0" w:color="auto"/>
        <w:left w:val="none" w:sz="0" w:space="0" w:color="auto"/>
        <w:bottom w:val="none" w:sz="0" w:space="0" w:color="auto"/>
        <w:right w:val="none" w:sz="0" w:space="0" w:color="auto"/>
      </w:divBdr>
      <w:divsChild>
        <w:div w:id="2069716703">
          <w:marLeft w:val="0"/>
          <w:marRight w:val="0"/>
          <w:marTop w:val="0"/>
          <w:marBottom w:val="0"/>
          <w:divBdr>
            <w:top w:val="none" w:sz="0" w:space="0" w:color="auto"/>
            <w:left w:val="none" w:sz="0" w:space="0" w:color="auto"/>
            <w:bottom w:val="none" w:sz="0" w:space="0" w:color="auto"/>
            <w:right w:val="none" w:sz="0" w:space="0" w:color="auto"/>
          </w:divBdr>
          <w:divsChild>
            <w:div w:id="1790968708">
              <w:marLeft w:val="0"/>
              <w:marRight w:val="0"/>
              <w:marTop w:val="0"/>
              <w:marBottom w:val="0"/>
              <w:divBdr>
                <w:top w:val="none" w:sz="0" w:space="0" w:color="auto"/>
                <w:left w:val="none" w:sz="0" w:space="0" w:color="auto"/>
                <w:bottom w:val="none" w:sz="0" w:space="0" w:color="auto"/>
                <w:right w:val="none" w:sz="0" w:space="0" w:color="auto"/>
              </w:divBdr>
            </w:div>
            <w:div w:id="1442996260">
              <w:marLeft w:val="0"/>
              <w:marRight w:val="0"/>
              <w:marTop w:val="0"/>
              <w:marBottom w:val="0"/>
              <w:divBdr>
                <w:top w:val="none" w:sz="0" w:space="0" w:color="auto"/>
                <w:left w:val="none" w:sz="0" w:space="0" w:color="auto"/>
                <w:bottom w:val="none" w:sz="0" w:space="0" w:color="auto"/>
                <w:right w:val="none" w:sz="0" w:space="0" w:color="auto"/>
              </w:divBdr>
            </w:div>
            <w:div w:id="1714964136">
              <w:marLeft w:val="0"/>
              <w:marRight w:val="0"/>
              <w:marTop w:val="0"/>
              <w:marBottom w:val="0"/>
              <w:divBdr>
                <w:top w:val="none" w:sz="0" w:space="0" w:color="auto"/>
                <w:left w:val="none" w:sz="0" w:space="0" w:color="auto"/>
                <w:bottom w:val="none" w:sz="0" w:space="0" w:color="auto"/>
                <w:right w:val="none" w:sz="0" w:space="0" w:color="auto"/>
              </w:divBdr>
            </w:div>
            <w:div w:id="961961351">
              <w:marLeft w:val="0"/>
              <w:marRight w:val="0"/>
              <w:marTop w:val="0"/>
              <w:marBottom w:val="0"/>
              <w:divBdr>
                <w:top w:val="none" w:sz="0" w:space="0" w:color="auto"/>
                <w:left w:val="none" w:sz="0" w:space="0" w:color="auto"/>
                <w:bottom w:val="none" w:sz="0" w:space="0" w:color="auto"/>
                <w:right w:val="none" w:sz="0" w:space="0" w:color="auto"/>
              </w:divBdr>
            </w:div>
            <w:div w:id="897205934">
              <w:marLeft w:val="0"/>
              <w:marRight w:val="0"/>
              <w:marTop w:val="0"/>
              <w:marBottom w:val="0"/>
              <w:divBdr>
                <w:top w:val="none" w:sz="0" w:space="0" w:color="auto"/>
                <w:left w:val="none" w:sz="0" w:space="0" w:color="auto"/>
                <w:bottom w:val="none" w:sz="0" w:space="0" w:color="auto"/>
                <w:right w:val="none" w:sz="0" w:space="0" w:color="auto"/>
              </w:divBdr>
            </w:div>
            <w:div w:id="790171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091511">
      <w:bodyDiv w:val="1"/>
      <w:marLeft w:val="0"/>
      <w:marRight w:val="0"/>
      <w:marTop w:val="0"/>
      <w:marBottom w:val="0"/>
      <w:divBdr>
        <w:top w:val="none" w:sz="0" w:space="0" w:color="auto"/>
        <w:left w:val="none" w:sz="0" w:space="0" w:color="auto"/>
        <w:bottom w:val="none" w:sz="0" w:space="0" w:color="auto"/>
        <w:right w:val="none" w:sz="0" w:space="0" w:color="auto"/>
      </w:divBdr>
      <w:divsChild>
        <w:div w:id="1895117945">
          <w:marLeft w:val="0"/>
          <w:marRight w:val="0"/>
          <w:marTop w:val="0"/>
          <w:marBottom w:val="0"/>
          <w:divBdr>
            <w:top w:val="none" w:sz="0" w:space="0" w:color="auto"/>
            <w:left w:val="none" w:sz="0" w:space="0" w:color="auto"/>
            <w:bottom w:val="none" w:sz="0" w:space="0" w:color="auto"/>
            <w:right w:val="none" w:sz="0" w:space="0" w:color="auto"/>
          </w:divBdr>
          <w:divsChild>
            <w:div w:id="204173907">
              <w:marLeft w:val="0"/>
              <w:marRight w:val="0"/>
              <w:marTop w:val="0"/>
              <w:marBottom w:val="0"/>
              <w:divBdr>
                <w:top w:val="none" w:sz="0" w:space="0" w:color="auto"/>
                <w:left w:val="none" w:sz="0" w:space="0" w:color="auto"/>
                <w:bottom w:val="none" w:sz="0" w:space="0" w:color="auto"/>
                <w:right w:val="none" w:sz="0" w:space="0" w:color="auto"/>
              </w:divBdr>
            </w:div>
            <w:div w:id="312607510">
              <w:marLeft w:val="0"/>
              <w:marRight w:val="0"/>
              <w:marTop w:val="0"/>
              <w:marBottom w:val="0"/>
              <w:divBdr>
                <w:top w:val="none" w:sz="0" w:space="0" w:color="auto"/>
                <w:left w:val="none" w:sz="0" w:space="0" w:color="auto"/>
                <w:bottom w:val="none" w:sz="0" w:space="0" w:color="auto"/>
                <w:right w:val="none" w:sz="0" w:space="0" w:color="auto"/>
              </w:divBdr>
            </w:div>
            <w:div w:id="1983384259">
              <w:marLeft w:val="0"/>
              <w:marRight w:val="0"/>
              <w:marTop w:val="0"/>
              <w:marBottom w:val="0"/>
              <w:divBdr>
                <w:top w:val="none" w:sz="0" w:space="0" w:color="auto"/>
                <w:left w:val="none" w:sz="0" w:space="0" w:color="auto"/>
                <w:bottom w:val="none" w:sz="0" w:space="0" w:color="auto"/>
                <w:right w:val="none" w:sz="0" w:space="0" w:color="auto"/>
              </w:divBdr>
            </w:div>
            <w:div w:id="1569488657">
              <w:marLeft w:val="0"/>
              <w:marRight w:val="0"/>
              <w:marTop w:val="0"/>
              <w:marBottom w:val="0"/>
              <w:divBdr>
                <w:top w:val="none" w:sz="0" w:space="0" w:color="auto"/>
                <w:left w:val="none" w:sz="0" w:space="0" w:color="auto"/>
                <w:bottom w:val="none" w:sz="0" w:space="0" w:color="auto"/>
                <w:right w:val="none" w:sz="0" w:space="0" w:color="auto"/>
              </w:divBdr>
            </w:div>
            <w:div w:id="1611425920">
              <w:marLeft w:val="0"/>
              <w:marRight w:val="0"/>
              <w:marTop w:val="0"/>
              <w:marBottom w:val="0"/>
              <w:divBdr>
                <w:top w:val="none" w:sz="0" w:space="0" w:color="auto"/>
                <w:left w:val="none" w:sz="0" w:space="0" w:color="auto"/>
                <w:bottom w:val="none" w:sz="0" w:space="0" w:color="auto"/>
                <w:right w:val="none" w:sz="0" w:space="0" w:color="auto"/>
              </w:divBdr>
            </w:div>
            <w:div w:id="593368193">
              <w:marLeft w:val="0"/>
              <w:marRight w:val="0"/>
              <w:marTop w:val="0"/>
              <w:marBottom w:val="0"/>
              <w:divBdr>
                <w:top w:val="none" w:sz="0" w:space="0" w:color="auto"/>
                <w:left w:val="none" w:sz="0" w:space="0" w:color="auto"/>
                <w:bottom w:val="none" w:sz="0" w:space="0" w:color="auto"/>
                <w:right w:val="none" w:sz="0" w:space="0" w:color="auto"/>
              </w:divBdr>
            </w:div>
            <w:div w:id="375396068">
              <w:marLeft w:val="0"/>
              <w:marRight w:val="0"/>
              <w:marTop w:val="0"/>
              <w:marBottom w:val="0"/>
              <w:divBdr>
                <w:top w:val="none" w:sz="0" w:space="0" w:color="auto"/>
                <w:left w:val="none" w:sz="0" w:space="0" w:color="auto"/>
                <w:bottom w:val="none" w:sz="0" w:space="0" w:color="auto"/>
                <w:right w:val="none" w:sz="0" w:space="0" w:color="auto"/>
              </w:divBdr>
            </w:div>
            <w:div w:id="1139610986">
              <w:marLeft w:val="0"/>
              <w:marRight w:val="0"/>
              <w:marTop w:val="0"/>
              <w:marBottom w:val="0"/>
              <w:divBdr>
                <w:top w:val="none" w:sz="0" w:space="0" w:color="auto"/>
                <w:left w:val="none" w:sz="0" w:space="0" w:color="auto"/>
                <w:bottom w:val="none" w:sz="0" w:space="0" w:color="auto"/>
                <w:right w:val="none" w:sz="0" w:space="0" w:color="auto"/>
              </w:divBdr>
            </w:div>
            <w:div w:id="428545703">
              <w:marLeft w:val="0"/>
              <w:marRight w:val="0"/>
              <w:marTop w:val="0"/>
              <w:marBottom w:val="0"/>
              <w:divBdr>
                <w:top w:val="none" w:sz="0" w:space="0" w:color="auto"/>
                <w:left w:val="none" w:sz="0" w:space="0" w:color="auto"/>
                <w:bottom w:val="none" w:sz="0" w:space="0" w:color="auto"/>
                <w:right w:val="none" w:sz="0" w:space="0" w:color="auto"/>
              </w:divBdr>
            </w:div>
            <w:div w:id="597295320">
              <w:marLeft w:val="0"/>
              <w:marRight w:val="0"/>
              <w:marTop w:val="0"/>
              <w:marBottom w:val="0"/>
              <w:divBdr>
                <w:top w:val="none" w:sz="0" w:space="0" w:color="auto"/>
                <w:left w:val="none" w:sz="0" w:space="0" w:color="auto"/>
                <w:bottom w:val="none" w:sz="0" w:space="0" w:color="auto"/>
                <w:right w:val="none" w:sz="0" w:space="0" w:color="auto"/>
              </w:divBdr>
            </w:div>
            <w:div w:id="1807431750">
              <w:marLeft w:val="0"/>
              <w:marRight w:val="0"/>
              <w:marTop w:val="0"/>
              <w:marBottom w:val="0"/>
              <w:divBdr>
                <w:top w:val="none" w:sz="0" w:space="0" w:color="auto"/>
                <w:left w:val="none" w:sz="0" w:space="0" w:color="auto"/>
                <w:bottom w:val="none" w:sz="0" w:space="0" w:color="auto"/>
                <w:right w:val="none" w:sz="0" w:space="0" w:color="auto"/>
              </w:divBdr>
            </w:div>
            <w:div w:id="1545285364">
              <w:marLeft w:val="0"/>
              <w:marRight w:val="0"/>
              <w:marTop w:val="0"/>
              <w:marBottom w:val="0"/>
              <w:divBdr>
                <w:top w:val="none" w:sz="0" w:space="0" w:color="auto"/>
                <w:left w:val="none" w:sz="0" w:space="0" w:color="auto"/>
                <w:bottom w:val="none" w:sz="0" w:space="0" w:color="auto"/>
                <w:right w:val="none" w:sz="0" w:space="0" w:color="auto"/>
              </w:divBdr>
            </w:div>
            <w:div w:id="1729306050">
              <w:marLeft w:val="0"/>
              <w:marRight w:val="0"/>
              <w:marTop w:val="0"/>
              <w:marBottom w:val="0"/>
              <w:divBdr>
                <w:top w:val="none" w:sz="0" w:space="0" w:color="auto"/>
                <w:left w:val="none" w:sz="0" w:space="0" w:color="auto"/>
                <w:bottom w:val="none" w:sz="0" w:space="0" w:color="auto"/>
                <w:right w:val="none" w:sz="0" w:space="0" w:color="auto"/>
              </w:divBdr>
            </w:div>
            <w:div w:id="989215185">
              <w:marLeft w:val="0"/>
              <w:marRight w:val="0"/>
              <w:marTop w:val="0"/>
              <w:marBottom w:val="0"/>
              <w:divBdr>
                <w:top w:val="none" w:sz="0" w:space="0" w:color="auto"/>
                <w:left w:val="none" w:sz="0" w:space="0" w:color="auto"/>
                <w:bottom w:val="none" w:sz="0" w:space="0" w:color="auto"/>
                <w:right w:val="none" w:sz="0" w:space="0" w:color="auto"/>
              </w:divBdr>
            </w:div>
            <w:div w:id="554390335">
              <w:marLeft w:val="0"/>
              <w:marRight w:val="0"/>
              <w:marTop w:val="0"/>
              <w:marBottom w:val="0"/>
              <w:divBdr>
                <w:top w:val="none" w:sz="0" w:space="0" w:color="auto"/>
                <w:left w:val="none" w:sz="0" w:space="0" w:color="auto"/>
                <w:bottom w:val="none" w:sz="0" w:space="0" w:color="auto"/>
                <w:right w:val="none" w:sz="0" w:space="0" w:color="auto"/>
              </w:divBdr>
            </w:div>
            <w:div w:id="1126118747">
              <w:marLeft w:val="0"/>
              <w:marRight w:val="0"/>
              <w:marTop w:val="0"/>
              <w:marBottom w:val="0"/>
              <w:divBdr>
                <w:top w:val="none" w:sz="0" w:space="0" w:color="auto"/>
                <w:left w:val="none" w:sz="0" w:space="0" w:color="auto"/>
                <w:bottom w:val="none" w:sz="0" w:space="0" w:color="auto"/>
                <w:right w:val="none" w:sz="0" w:space="0" w:color="auto"/>
              </w:divBdr>
            </w:div>
            <w:div w:id="1786657209">
              <w:marLeft w:val="0"/>
              <w:marRight w:val="0"/>
              <w:marTop w:val="0"/>
              <w:marBottom w:val="0"/>
              <w:divBdr>
                <w:top w:val="none" w:sz="0" w:space="0" w:color="auto"/>
                <w:left w:val="none" w:sz="0" w:space="0" w:color="auto"/>
                <w:bottom w:val="none" w:sz="0" w:space="0" w:color="auto"/>
                <w:right w:val="none" w:sz="0" w:space="0" w:color="auto"/>
              </w:divBdr>
            </w:div>
            <w:div w:id="1991474334">
              <w:marLeft w:val="0"/>
              <w:marRight w:val="0"/>
              <w:marTop w:val="0"/>
              <w:marBottom w:val="0"/>
              <w:divBdr>
                <w:top w:val="none" w:sz="0" w:space="0" w:color="auto"/>
                <w:left w:val="none" w:sz="0" w:space="0" w:color="auto"/>
                <w:bottom w:val="none" w:sz="0" w:space="0" w:color="auto"/>
                <w:right w:val="none" w:sz="0" w:space="0" w:color="auto"/>
              </w:divBdr>
            </w:div>
            <w:div w:id="1502236602">
              <w:marLeft w:val="0"/>
              <w:marRight w:val="0"/>
              <w:marTop w:val="0"/>
              <w:marBottom w:val="0"/>
              <w:divBdr>
                <w:top w:val="none" w:sz="0" w:space="0" w:color="auto"/>
                <w:left w:val="none" w:sz="0" w:space="0" w:color="auto"/>
                <w:bottom w:val="none" w:sz="0" w:space="0" w:color="auto"/>
                <w:right w:val="none" w:sz="0" w:space="0" w:color="auto"/>
              </w:divBdr>
            </w:div>
            <w:div w:id="1030716799">
              <w:marLeft w:val="0"/>
              <w:marRight w:val="0"/>
              <w:marTop w:val="0"/>
              <w:marBottom w:val="0"/>
              <w:divBdr>
                <w:top w:val="none" w:sz="0" w:space="0" w:color="auto"/>
                <w:left w:val="none" w:sz="0" w:space="0" w:color="auto"/>
                <w:bottom w:val="none" w:sz="0" w:space="0" w:color="auto"/>
                <w:right w:val="none" w:sz="0" w:space="0" w:color="auto"/>
              </w:divBdr>
            </w:div>
            <w:div w:id="763383935">
              <w:marLeft w:val="0"/>
              <w:marRight w:val="0"/>
              <w:marTop w:val="0"/>
              <w:marBottom w:val="0"/>
              <w:divBdr>
                <w:top w:val="none" w:sz="0" w:space="0" w:color="auto"/>
                <w:left w:val="none" w:sz="0" w:space="0" w:color="auto"/>
                <w:bottom w:val="none" w:sz="0" w:space="0" w:color="auto"/>
                <w:right w:val="none" w:sz="0" w:space="0" w:color="auto"/>
              </w:divBdr>
            </w:div>
            <w:div w:id="944119693">
              <w:marLeft w:val="0"/>
              <w:marRight w:val="0"/>
              <w:marTop w:val="0"/>
              <w:marBottom w:val="0"/>
              <w:divBdr>
                <w:top w:val="none" w:sz="0" w:space="0" w:color="auto"/>
                <w:left w:val="none" w:sz="0" w:space="0" w:color="auto"/>
                <w:bottom w:val="none" w:sz="0" w:space="0" w:color="auto"/>
                <w:right w:val="none" w:sz="0" w:space="0" w:color="auto"/>
              </w:divBdr>
            </w:div>
            <w:div w:id="2054305211">
              <w:marLeft w:val="0"/>
              <w:marRight w:val="0"/>
              <w:marTop w:val="0"/>
              <w:marBottom w:val="0"/>
              <w:divBdr>
                <w:top w:val="none" w:sz="0" w:space="0" w:color="auto"/>
                <w:left w:val="none" w:sz="0" w:space="0" w:color="auto"/>
                <w:bottom w:val="none" w:sz="0" w:space="0" w:color="auto"/>
                <w:right w:val="none" w:sz="0" w:space="0" w:color="auto"/>
              </w:divBdr>
            </w:div>
            <w:div w:id="1651324422">
              <w:marLeft w:val="0"/>
              <w:marRight w:val="0"/>
              <w:marTop w:val="0"/>
              <w:marBottom w:val="0"/>
              <w:divBdr>
                <w:top w:val="none" w:sz="0" w:space="0" w:color="auto"/>
                <w:left w:val="none" w:sz="0" w:space="0" w:color="auto"/>
                <w:bottom w:val="none" w:sz="0" w:space="0" w:color="auto"/>
                <w:right w:val="none" w:sz="0" w:space="0" w:color="auto"/>
              </w:divBdr>
            </w:div>
            <w:div w:id="281959058">
              <w:marLeft w:val="0"/>
              <w:marRight w:val="0"/>
              <w:marTop w:val="0"/>
              <w:marBottom w:val="0"/>
              <w:divBdr>
                <w:top w:val="none" w:sz="0" w:space="0" w:color="auto"/>
                <w:left w:val="none" w:sz="0" w:space="0" w:color="auto"/>
                <w:bottom w:val="none" w:sz="0" w:space="0" w:color="auto"/>
                <w:right w:val="none" w:sz="0" w:space="0" w:color="auto"/>
              </w:divBdr>
            </w:div>
            <w:div w:id="588541533">
              <w:marLeft w:val="0"/>
              <w:marRight w:val="0"/>
              <w:marTop w:val="0"/>
              <w:marBottom w:val="0"/>
              <w:divBdr>
                <w:top w:val="none" w:sz="0" w:space="0" w:color="auto"/>
                <w:left w:val="none" w:sz="0" w:space="0" w:color="auto"/>
                <w:bottom w:val="none" w:sz="0" w:space="0" w:color="auto"/>
                <w:right w:val="none" w:sz="0" w:space="0" w:color="auto"/>
              </w:divBdr>
            </w:div>
            <w:div w:id="262957662">
              <w:marLeft w:val="0"/>
              <w:marRight w:val="0"/>
              <w:marTop w:val="0"/>
              <w:marBottom w:val="0"/>
              <w:divBdr>
                <w:top w:val="none" w:sz="0" w:space="0" w:color="auto"/>
                <w:left w:val="none" w:sz="0" w:space="0" w:color="auto"/>
                <w:bottom w:val="none" w:sz="0" w:space="0" w:color="auto"/>
                <w:right w:val="none" w:sz="0" w:space="0" w:color="auto"/>
              </w:divBdr>
            </w:div>
            <w:div w:id="1213344890">
              <w:marLeft w:val="0"/>
              <w:marRight w:val="0"/>
              <w:marTop w:val="0"/>
              <w:marBottom w:val="0"/>
              <w:divBdr>
                <w:top w:val="none" w:sz="0" w:space="0" w:color="auto"/>
                <w:left w:val="none" w:sz="0" w:space="0" w:color="auto"/>
                <w:bottom w:val="none" w:sz="0" w:space="0" w:color="auto"/>
                <w:right w:val="none" w:sz="0" w:space="0" w:color="auto"/>
              </w:divBdr>
            </w:div>
            <w:div w:id="1669402818">
              <w:marLeft w:val="0"/>
              <w:marRight w:val="0"/>
              <w:marTop w:val="0"/>
              <w:marBottom w:val="0"/>
              <w:divBdr>
                <w:top w:val="none" w:sz="0" w:space="0" w:color="auto"/>
                <w:left w:val="none" w:sz="0" w:space="0" w:color="auto"/>
                <w:bottom w:val="none" w:sz="0" w:space="0" w:color="auto"/>
                <w:right w:val="none" w:sz="0" w:space="0" w:color="auto"/>
              </w:divBdr>
            </w:div>
            <w:div w:id="1946498476">
              <w:marLeft w:val="0"/>
              <w:marRight w:val="0"/>
              <w:marTop w:val="0"/>
              <w:marBottom w:val="0"/>
              <w:divBdr>
                <w:top w:val="none" w:sz="0" w:space="0" w:color="auto"/>
                <w:left w:val="none" w:sz="0" w:space="0" w:color="auto"/>
                <w:bottom w:val="none" w:sz="0" w:space="0" w:color="auto"/>
                <w:right w:val="none" w:sz="0" w:space="0" w:color="auto"/>
              </w:divBdr>
            </w:div>
            <w:div w:id="640382689">
              <w:marLeft w:val="0"/>
              <w:marRight w:val="0"/>
              <w:marTop w:val="0"/>
              <w:marBottom w:val="0"/>
              <w:divBdr>
                <w:top w:val="none" w:sz="0" w:space="0" w:color="auto"/>
                <w:left w:val="none" w:sz="0" w:space="0" w:color="auto"/>
                <w:bottom w:val="none" w:sz="0" w:space="0" w:color="auto"/>
                <w:right w:val="none" w:sz="0" w:space="0" w:color="auto"/>
              </w:divBdr>
            </w:div>
            <w:div w:id="1248464012">
              <w:marLeft w:val="0"/>
              <w:marRight w:val="0"/>
              <w:marTop w:val="0"/>
              <w:marBottom w:val="0"/>
              <w:divBdr>
                <w:top w:val="none" w:sz="0" w:space="0" w:color="auto"/>
                <w:left w:val="none" w:sz="0" w:space="0" w:color="auto"/>
                <w:bottom w:val="none" w:sz="0" w:space="0" w:color="auto"/>
                <w:right w:val="none" w:sz="0" w:space="0" w:color="auto"/>
              </w:divBdr>
            </w:div>
            <w:div w:id="1466894576">
              <w:marLeft w:val="0"/>
              <w:marRight w:val="0"/>
              <w:marTop w:val="0"/>
              <w:marBottom w:val="0"/>
              <w:divBdr>
                <w:top w:val="none" w:sz="0" w:space="0" w:color="auto"/>
                <w:left w:val="none" w:sz="0" w:space="0" w:color="auto"/>
                <w:bottom w:val="none" w:sz="0" w:space="0" w:color="auto"/>
                <w:right w:val="none" w:sz="0" w:space="0" w:color="auto"/>
              </w:divBdr>
            </w:div>
            <w:div w:id="1792895628">
              <w:marLeft w:val="0"/>
              <w:marRight w:val="0"/>
              <w:marTop w:val="0"/>
              <w:marBottom w:val="0"/>
              <w:divBdr>
                <w:top w:val="none" w:sz="0" w:space="0" w:color="auto"/>
                <w:left w:val="none" w:sz="0" w:space="0" w:color="auto"/>
                <w:bottom w:val="none" w:sz="0" w:space="0" w:color="auto"/>
                <w:right w:val="none" w:sz="0" w:space="0" w:color="auto"/>
              </w:divBdr>
            </w:div>
            <w:div w:id="485702448">
              <w:marLeft w:val="0"/>
              <w:marRight w:val="0"/>
              <w:marTop w:val="0"/>
              <w:marBottom w:val="0"/>
              <w:divBdr>
                <w:top w:val="none" w:sz="0" w:space="0" w:color="auto"/>
                <w:left w:val="none" w:sz="0" w:space="0" w:color="auto"/>
                <w:bottom w:val="none" w:sz="0" w:space="0" w:color="auto"/>
                <w:right w:val="none" w:sz="0" w:space="0" w:color="auto"/>
              </w:divBdr>
            </w:div>
            <w:div w:id="1245991089">
              <w:marLeft w:val="0"/>
              <w:marRight w:val="0"/>
              <w:marTop w:val="0"/>
              <w:marBottom w:val="0"/>
              <w:divBdr>
                <w:top w:val="none" w:sz="0" w:space="0" w:color="auto"/>
                <w:left w:val="none" w:sz="0" w:space="0" w:color="auto"/>
                <w:bottom w:val="none" w:sz="0" w:space="0" w:color="auto"/>
                <w:right w:val="none" w:sz="0" w:space="0" w:color="auto"/>
              </w:divBdr>
            </w:div>
            <w:div w:id="892740629">
              <w:marLeft w:val="0"/>
              <w:marRight w:val="0"/>
              <w:marTop w:val="0"/>
              <w:marBottom w:val="0"/>
              <w:divBdr>
                <w:top w:val="none" w:sz="0" w:space="0" w:color="auto"/>
                <w:left w:val="none" w:sz="0" w:space="0" w:color="auto"/>
                <w:bottom w:val="none" w:sz="0" w:space="0" w:color="auto"/>
                <w:right w:val="none" w:sz="0" w:space="0" w:color="auto"/>
              </w:divBdr>
            </w:div>
            <w:div w:id="1035420943">
              <w:marLeft w:val="0"/>
              <w:marRight w:val="0"/>
              <w:marTop w:val="0"/>
              <w:marBottom w:val="0"/>
              <w:divBdr>
                <w:top w:val="none" w:sz="0" w:space="0" w:color="auto"/>
                <w:left w:val="none" w:sz="0" w:space="0" w:color="auto"/>
                <w:bottom w:val="none" w:sz="0" w:space="0" w:color="auto"/>
                <w:right w:val="none" w:sz="0" w:space="0" w:color="auto"/>
              </w:divBdr>
            </w:div>
            <w:div w:id="1684939431">
              <w:marLeft w:val="0"/>
              <w:marRight w:val="0"/>
              <w:marTop w:val="0"/>
              <w:marBottom w:val="0"/>
              <w:divBdr>
                <w:top w:val="none" w:sz="0" w:space="0" w:color="auto"/>
                <w:left w:val="none" w:sz="0" w:space="0" w:color="auto"/>
                <w:bottom w:val="none" w:sz="0" w:space="0" w:color="auto"/>
                <w:right w:val="none" w:sz="0" w:space="0" w:color="auto"/>
              </w:divBdr>
            </w:div>
            <w:div w:id="2018380853">
              <w:marLeft w:val="0"/>
              <w:marRight w:val="0"/>
              <w:marTop w:val="0"/>
              <w:marBottom w:val="0"/>
              <w:divBdr>
                <w:top w:val="none" w:sz="0" w:space="0" w:color="auto"/>
                <w:left w:val="none" w:sz="0" w:space="0" w:color="auto"/>
                <w:bottom w:val="none" w:sz="0" w:space="0" w:color="auto"/>
                <w:right w:val="none" w:sz="0" w:space="0" w:color="auto"/>
              </w:divBdr>
            </w:div>
            <w:div w:id="1618757454">
              <w:marLeft w:val="0"/>
              <w:marRight w:val="0"/>
              <w:marTop w:val="0"/>
              <w:marBottom w:val="0"/>
              <w:divBdr>
                <w:top w:val="none" w:sz="0" w:space="0" w:color="auto"/>
                <w:left w:val="none" w:sz="0" w:space="0" w:color="auto"/>
                <w:bottom w:val="none" w:sz="0" w:space="0" w:color="auto"/>
                <w:right w:val="none" w:sz="0" w:space="0" w:color="auto"/>
              </w:divBdr>
            </w:div>
            <w:div w:id="99956139">
              <w:marLeft w:val="0"/>
              <w:marRight w:val="0"/>
              <w:marTop w:val="0"/>
              <w:marBottom w:val="0"/>
              <w:divBdr>
                <w:top w:val="none" w:sz="0" w:space="0" w:color="auto"/>
                <w:left w:val="none" w:sz="0" w:space="0" w:color="auto"/>
                <w:bottom w:val="none" w:sz="0" w:space="0" w:color="auto"/>
                <w:right w:val="none" w:sz="0" w:space="0" w:color="auto"/>
              </w:divBdr>
            </w:div>
            <w:div w:id="2122916580">
              <w:marLeft w:val="0"/>
              <w:marRight w:val="0"/>
              <w:marTop w:val="0"/>
              <w:marBottom w:val="0"/>
              <w:divBdr>
                <w:top w:val="none" w:sz="0" w:space="0" w:color="auto"/>
                <w:left w:val="none" w:sz="0" w:space="0" w:color="auto"/>
                <w:bottom w:val="none" w:sz="0" w:space="0" w:color="auto"/>
                <w:right w:val="none" w:sz="0" w:space="0" w:color="auto"/>
              </w:divBdr>
            </w:div>
            <w:div w:id="67073531">
              <w:marLeft w:val="0"/>
              <w:marRight w:val="0"/>
              <w:marTop w:val="0"/>
              <w:marBottom w:val="0"/>
              <w:divBdr>
                <w:top w:val="none" w:sz="0" w:space="0" w:color="auto"/>
                <w:left w:val="none" w:sz="0" w:space="0" w:color="auto"/>
                <w:bottom w:val="none" w:sz="0" w:space="0" w:color="auto"/>
                <w:right w:val="none" w:sz="0" w:space="0" w:color="auto"/>
              </w:divBdr>
            </w:div>
            <w:div w:id="1069159091">
              <w:marLeft w:val="0"/>
              <w:marRight w:val="0"/>
              <w:marTop w:val="0"/>
              <w:marBottom w:val="0"/>
              <w:divBdr>
                <w:top w:val="none" w:sz="0" w:space="0" w:color="auto"/>
                <w:left w:val="none" w:sz="0" w:space="0" w:color="auto"/>
                <w:bottom w:val="none" w:sz="0" w:space="0" w:color="auto"/>
                <w:right w:val="none" w:sz="0" w:space="0" w:color="auto"/>
              </w:divBdr>
            </w:div>
            <w:div w:id="1609698583">
              <w:marLeft w:val="0"/>
              <w:marRight w:val="0"/>
              <w:marTop w:val="0"/>
              <w:marBottom w:val="0"/>
              <w:divBdr>
                <w:top w:val="none" w:sz="0" w:space="0" w:color="auto"/>
                <w:left w:val="none" w:sz="0" w:space="0" w:color="auto"/>
                <w:bottom w:val="none" w:sz="0" w:space="0" w:color="auto"/>
                <w:right w:val="none" w:sz="0" w:space="0" w:color="auto"/>
              </w:divBdr>
            </w:div>
            <w:div w:id="1018195895">
              <w:marLeft w:val="0"/>
              <w:marRight w:val="0"/>
              <w:marTop w:val="0"/>
              <w:marBottom w:val="0"/>
              <w:divBdr>
                <w:top w:val="none" w:sz="0" w:space="0" w:color="auto"/>
                <w:left w:val="none" w:sz="0" w:space="0" w:color="auto"/>
                <w:bottom w:val="none" w:sz="0" w:space="0" w:color="auto"/>
                <w:right w:val="none" w:sz="0" w:space="0" w:color="auto"/>
              </w:divBdr>
            </w:div>
            <w:div w:id="1957633386">
              <w:marLeft w:val="0"/>
              <w:marRight w:val="0"/>
              <w:marTop w:val="0"/>
              <w:marBottom w:val="0"/>
              <w:divBdr>
                <w:top w:val="none" w:sz="0" w:space="0" w:color="auto"/>
                <w:left w:val="none" w:sz="0" w:space="0" w:color="auto"/>
                <w:bottom w:val="none" w:sz="0" w:space="0" w:color="auto"/>
                <w:right w:val="none" w:sz="0" w:space="0" w:color="auto"/>
              </w:divBdr>
            </w:div>
            <w:div w:id="2124953129">
              <w:marLeft w:val="0"/>
              <w:marRight w:val="0"/>
              <w:marTop w:val="0"/>
              <w:marBottom w:val="0"/>
              <w:divBdr>
                <w:top w:val="none" w:sz="0" w:space="0" w:color="auto"/>
                <w:left w:val="none" w:sz="0" w:space="0" w:color="auto"/>
                <w:bottom w:val="none" w:sz="0" w:space="0" w:color="auto"/>
                <w:right w:val="none" w:sz="0" w:space="0" w:color="auto"/>
              </w:divBdr>
            </w:div>
            <w:div w:id="1253203745">
              <w:marLeft w:val="0"/>
              <w:marRight w:val="0"/>
              <w:marTop w:val="0"/>
              <w:marBottom w:val="0"/>
              <w:divBdr>
                <w:top w:val="none" w:sz="0" w:space="0" w:color="auto"/>
                <w:left w:val="none" w:sz="0" w:space="0" w:color="auto"/>
                <w:bottom w:val="none" w:sz="0" w:space="0" w:color="auto"/>
                <w:right w:val="none" w:sz="0" w:space="0" w:color="auto"/>
              </w:divBdr>
            </w:div>
            <w:div w:id="535894233">
              <w:marLeft w:val="0"/>
              <w:marRight w:val="0"/>
              <w:marTop w:val="0"/>
              <w:marBottom w:val="0"/>
              <w:divBdr>
                <w:top w:val="none" w:sz="0" w:space="0" w:color="auto"/>
                <w:left w:val="none" w:sz="0" w:space="0" w:color="auto"/>
                <w:bottom w:val="none" w:sz="0" w:space="0" w:color="auto"/>
                <w:right w:val="none" w:sz="0" w:space="0" w:color="auto"/>
              </w:divBdr>
            </w:div>
            <w:div w:id="1487355200">
              <w:marLeft w:val="0"/>
              <w:marRight w:val="0"/>
              <w:marTop w:val="0"/>
              <w:marBottom w:val="0"/>
              <w:divBdr>
                <w:top w:val="none" w:sz="0" w:space="0" w:color="auto"/>
                <w:left w:val="none" w:sz="0" w:space="0" w:color="auto"/>
                <w:bottom w:val="none" w:sz="0" w:space="0" w:color="auto"/>
                <w:right w:val="none" w:sz="0" w:space="0" w:color="auto"/>
              </w:divBdr>
            </w:div>
            <w:div w:id="1527333006">
              <w:marLeft w:val="0"/>
              <w:marRight w:val="0"/>
              <w:marTop w:val="0"/>
              <w:marBottom w:val="0"/>
              <w:divBdr>
                <w:top w:val="none" w:sz="0" w:space="0" w:color="auto"/>
                <w:left w:val="none" w:sz="0" w:space="0" w:color="auto"/>
                <w:bottom w:val="none" w:sz="0" w:space="0" w:color="auto"/>
                <w:right w:val="none" w:sz="0" w:space="0" w:color="auto"/>
              </w:divBdr>
            </w:div>
            <w:div w:id="565409699">
              <w:marLeft w:val="0"/>
              <w:marRight w:val="0"/>
              <w:marTop w:val="0"/>
              <w:marBottom w:val="0"/>
              <w:divBdr>
                <w:top w:val="none" w:sz="0" w:space="0" w:color="auto"/>
                <w:left w:val="none" w:sz="0" w:space="0" w:color="auto"/>
                <w:bottom w:val="none" w:sz="0" w:space="0" w:color="auto"/>
                <w:right w:val="none" w:sz="0" w:space="0" w:color="auto"/>
              </w:divBdr>
            </w:div>
            <w:div w:id="1634751184">
              <w:marLeft w:val="0"/>
              <w:marRight w:val="0"/>
              <w:marTop w:val="0"/>
              <w:marBottom w:val="0"/>
              <w:divBdr>
                <w:top w:val="none" w:sz="0" w:space="0" w:color="auto"/>
                <w:left w:val="none" w:sz="0" w:space="0" w:color="auto"/>
                <w:bottom w:val="none" w:sz="0" w:space="0" w:color="auto"/>
                <w:right w:val="none" w:sz="0" w:space="0" w:color="auto"/>
              </w:divBdr>
            </w:div>
            <w:div w:id="293144658">
              <w:marLeft w:val="0"/>
              <w:marRight w:val="0"/>
              <w:marTop w:val="0"/>
              <w:marBottom w:val="0"/>
              <w:divBdr>
                <w:top w:val="none" w:sz="0" w:space="0" w:color="auto"/>
                <w:left w:val="none" w:sz="0" w:space="0" w:color="auto"/>
                <w:bottom w:val="none" w:sz="0" w:space="0" w:color="auto"/>
                <w:right w:val="none" w:sz="0" w:space="0" w:color="auto"/>
              </w:divBdr>
            </w:div>
            <w:div w:id="1228036554">
              <w:marLeft w:val="0"/>
              <w:marRight w:val="0"/>
              <w:marTop w:val="0"/>
              <w:marBottom w:val="0"/>
              <w:divBdr>
                <w:top w:val="none" w:sz="0" w:space="0" w:color="auto"/>
                <w:left w:val="none" w:sz="0" w:space="0" w:color="auto"/>
                <w:bottom w:val="none" w:sz="0" w:space="0" w:color="auto"/>
                <w:right w:val="none" w:sz="0" w:space="0" w:color="auto"/>
              </w:divBdr>
            </w:div>
            <w:div w:id="1161043265">
              <w:marLeft w:val="0"/>
              <w:marRight w:val="0"/>
              <w:marTop w:val="0"/>
              <w:marBottom w:val="0"/>
              <w:divBdr>
                <w:top w:val="none" w:sz="0" w:space="0" w:color="auto"/>
                <w:left w:val="none" w:sz="0" w:space="0" w:color="auto"/>
                <w:bottom w:val="none" w:sz="0" w:space="0" w:color="auto"/>
                <w:right w:val="none" w:sz="0" w:space="0" w:color="auto"/>
              </w:divBdr>
            </w:div>
            <w:div w:id="1587688817">
              <w:marLeft w:val="0"/>
              <w:marRight w:val="0"/>
              <w:marTop w:val="0"/>
              <w:marBottom w:val="0"/>
              <w:divBdr>
                <w:top w:val="none" w:sz="0" w:space="0" w:color="auto"/>
                <w:left w:val="none" w:sz="0" w:space="0" w:color="auto"/>
                <w:bottom w:val="none" w:sz="0" w:space="0" w:color="auto"/>
                <w:right w:val="none" w:sz="0" w:space="0" w:color="auto"/>
              </w:divBdr>
            </w:div>
            <w:div w:id="977756860">
              <w:marLeft w:val="0"/>
              <w:marRight w:val="0"/>
              <w:marTop w:val="0"/>
              <w:marBottom w:val="0"/>
              <w:divBdr>
                <w:top w:val="none" w:sz="0" w:space="0" w:color="auto"/>
                <w:left w:val="none" w:sz="0" w:space="0" w:color="auto"/>
                <w:bottom w:val="none" w:sz="0" w:space="0" w:color="auto"/>
                <w:right w:val="none" w:sz="0" w:space="0" w:color="auto"/>
              </w:divBdr>
            </w:div>
            <w:div w:id="1662000473">
              <w:marLeft w:val="0"/>
              <w:marRight w:val="0"/>
              <w:marTop w:val="0"/>
              <w:marBottom w:val="0"/>
              <w:divBdr>
                <w:top w:val="none" w:sz="0" w:space="0" w:color="auto"/>
                <w:left w:val="none" w:sz="0" w:space="0" w:color="auto"/>
                <w:bottom w:val="none" w:sz="0" w:space="0" w:color="auto"/>
                <w:right w:val="none" w:sz="0" w:space="0" w:color="auto"/>
              </w:divBdr>
            </w:div>
            <w:div w:id="1628123623">
              <w:marLeft w:val="0"/>
              <w:marRight w:val="0"/>
              <w:marTop w:val="0"/>
              <w:marBottom w:val="0"/>
              <w:divBdr>
                <w:top w:val="none" w:sz="0" w:space="0" w:color="auto"/>
                <w:left w:val="none" w:sz="0" w:space="0" w:color="auto"/>
                <w:bottom w:val="none" w:sz="0" w:space="0" w:color="auto"/>
                <w:right w:val="none" w:sz="0" w:space="0" w:color="auto"/>
              </w:divBdr>
            </w:div>
            <w:div w:id="2045789010">
              <w:marLeft w:val="0"/>
              <w:marRight w:val="0"/>
              <w:marTop w:val="0"/>
              <w:marBottom w:val="0"/>
              <w:divBdr>
                <w:top w:val="none" w:sz="0" w:space="0" w:color="auto"/>
                <w:left w:val="none" w:sz="0" w:space="0" w:color="auto"/>
                <w:bottom w:val="none" w:sz="0" w:space="0" w:color="auto"/>
                <w:right w:val="none" w:sz="0" w:space="0" w:color="auto"/>
              </w:divBdr>
            </w:div>
            <w:div w:id="746726960">
              <w:marLeft w:val="0"/>
              <w:marRight w:val="0"/>
              <w:marTop w:val="0"/>
              <w:marBottom w:val="0"/>
              <w:divBdr>
                <w:top w:val="none" w:sz="0" w:space="0" w:color="auto"/>
                <w:left w:val="none" w:sz="0" w:space="0" w:color="auto"/>
                <w:bottom w:val="none" w:sz="0" w:space="0" w:color="auto"/>
                <w:right w:val="none" w:sz="0" w:space="0" w:color="auto"/>
              </w:divBdr>
            </w:div>
            <w:div w:id="121777832">
              <w:marLeft w:val="0"/>
              <w:marRight w:val="0"/>
              <w:marTop w:val="0"/>
              <w:marBottom w:val="0"/>
              <w:divBdr>
                <w:top w:val="none" w:sz="0" w:space="0" w:color="auto"/>
                <w:left w:val="none" w:sz="0" w:space="0" w:color="auto"/>
                <w:bottom w:val="none" w:sz="0" w:space="0" w:color="auto"/>
                <w:right w:val="none" w:sz="0" w:space="0" w:color="auto"/>
              </w:divBdr>
            </w:div>
            <w:div w:id="2140877396">
              <w:marLeft w:val="0"/>
              <w:marRight w:val="0"/>
              <w:marTop w:val="0"/>
              <w:marBottom w:val="0"/>
              <w:divBdr>
                <w:top w:val="none" w:sz="0" w:space="0" w:color="auto"/>
                <w:left w:val="none" w:sz="0" w:space="0" w:color="auto"/>
                <w:bottom w:val="none" w:sz="0" w:space="0" w:color="auto"/>
                <w:right w:val="none" w:sz="0" w:space="0" w:color="auto"/>
              </w:divBdr>
            </w:div>
            <w:div w:id="1289506993">
              <w:marLeft w:val="0"/>
              <w:marRight w:val="0"/>
              <w:marTop w:val="0"/>
              <w:marBottom w:val="0"/>
              <w:divBdr>
                <w:top w:val="none" w:sz="0" w:space="0" w:color="auto"/>
                <w:left w:val="none" w:sz="0" w:space="0" w:color="auto"/>
                <w:bottom w:val="none" w:sz="0" w:space="0" w:color="auto"/>
                <w:right w:val="none" w:sz="0" w:space="0" w:color="auto"/>
              </w:divBdr>
            </w:div>
            <w:div w:id="807478131">
              <w:marLeft w:val="0"/>
              <w:marRight w:val="0"/>
              <w:marTop w:val="0"/>
              <w:marBottom w:val="0"/>
              <w:divBdr>
                <w:top w:val="none" w:sz="0" w:space="0" w:color="auto"/>
                <w:left w:val="none" w:sz="0" w:space="0" w:color="auto"/>
                <w:bottom w:val="none" w:sz="0" w:space="0" w:color="auto"/>
                <w:right w:val="none" w:sz="0" w:space="0" w:color="auto"/>
              </w:divBdr>
            </w:div>
            <w:div w:id="1974797106">
              <w:marLeft w:val="0"/>
              <w:marRight w:val="0"/>
              <w:marTop w:val="0"/>
              <w:marBottom w:val="0"/>
              <w:divBdr>
                <w:top w:val="none" w:sz="0" w:space="0" w:color="auto"/>
                <w:left w:val="none" w:sz="0" w:space="0" w:color="auto"/>
                <w:bottom w:val="none" w:sz="0" w:space="0" w:color="auto"/>
                <w:right w:val="none" w:sz="0" w:space="0" w:color="auto"/>
              </w:divBdr>
            </w:div>
            <w:div w:id="436950865">
              <w:marLeft w:val="0"/>
              <w:marRight w:val="0"/>
              <w:marTop w:val="0"/>
              <w:marBottom w:val="0"/>
              <w:divBdr>
                <w:top w:val="none" w:sz="0" w:space="0" w:color="auto"/>
                <w:left w:val="none" w:sz="0" w:space="0" w:color="auto"/>
                <w:bottom w:val="none" w:sz="0" w:space="0" w:color="auto"/>
                <w:right w:val="none" w:sz="0" w:space="0" w:color="auto"/>
              </w:divBdr>
            </w:div>
            <w:div w:id="1649438231">
              <w:marLeft w:val="0"/>
              <w:marRight w:val="0"/>
              <w:marTop w:val="0"/>
              <w:marBottom w:val="0"/>
              <w:divBdr>
                <w:top w:val="none" w:sz="0" w:space="0" w:color="auto"/>
                <w:left w:val="none" w:sz="0" w:space="0" w:color="auto"/>
                <w:bottom w:val="none" w:sz="0" w:space="0" w:color="auto"/>
                <w:right w:val="none" w:sz="0" w:space="0" w:color="auto"/>
              </w:divBdr>
            </w:div>
            <w:div w:id="435562231">
              <w:marLeft w:val="0"/>
              <w:marRight w:val="0"/>
              <w:marTop w:val="0"/>
              <w:marBottom w:val="0"/>
              <w:divBdr>
                <w:top w:val="none" w:sz="0" w:space="0" w:color="auto"/>
                <w:left w:val="none" w:sz="0" w:space="0" w:color="auto"/>
                <w:bottom w:val="none" w:sz="0" w:space="0" w:color="auto"/>
                <w:right w:val="none" w:sz="0" w:space="0" w:color="auto"/>
              </w:divBdr>
            </w:div>
            <w:div w:id="1948585593">
              <w:marLeft w:val="0"/>
              <w:marRight w:val="0"/>
              <w:marTop w:val="0"/>
              <w:marBottom w:val="0"/>
              <w:divBdr>
                <w:top w:val="none" w:sz="0" w:space="0" w:color="auto"/>
                <w:left w:val="none" w:sz="0" w:space="0" w:color="auto"/>
                <w:bottom w:val="none" w:sz="0" w:space="0" w:color="auto"/>
                <w:right w:val="none" w:sz="0" w:space="0" w:color="auto"/>
              </w:divBdr>
            </w:div>
            <w:div w:id="863786293">
              <w:marLeft w:val="0"/>
              <w:marRight w:val="0"/>
              <w:marTop w:val="0"/>
              <w:marBottom w:val="0"/>
              <w:divBdr>
                <w:top w:val="none" w:sz="0" w:space="0" w:color="auto"/>
                <w:left w:val="none" w:sz="0" w:space="0" w:color="auto"/>
                <w:bottom w:val="none" w:sz="0" w:space="0" w:color="auto"/>
                <w:right w:val="none" w:sz="0" w:space="0" w:color="auto"/>
              </w:divBdr>
            </w:div>
            <w:div w:id="1698892606">
              <w:marLeft w:val="0"/>
              <w:marRight w:val="0"/>
              <w:marTop w:val="0"/>
              <w:marBottom w:val="0"/>
              <w:divBdr>
                <w:top w:val="none" w:sz="0" w:space="0" w:color="auto"/>
                <w:left w:val="none" w:sz="0" w:space="0" w:color="auto"/>
                <w:bottom w:val="none" w:sz="0" w:space="0" w:color="auto"/>
                <w:right w:val="none" w:sz="0" w:space="0" w:color="auto"/>
              </w:divBdr>
            </w:div>
            <w:div w:id="1403790981">
              <w:marLeft w:val="0"/>
              <w:marRight w:val="0"/>
              <w:marTop w:val="0"/>
              <w:marBottom w:val="0"/>
              <w:divBdr>
                <w:top w:val="none" w:sz="0" w:space="0" w:color="auto"/>
                <w:left w:val="none" w:sz="0" w:space="0" w:color="auto"/>
                <w:bottom w:val="none" w:sz="0" w:space="0" w:color="auto"/>
                <w:right w:val="none" w:sz="0" w:space="0" w:color="auto"/>
              </w:divBdr>
            </w:div>
            <w:div w:id="1398550291">
              <w:marLeft w:val="0"/>
              <w:marRight w:val="0"/>
              <w:marTop w:val="0"/>
              <w:marBottom w:val="0"/>
              <w:divBdr>
                <w:top w:val="none" w:sz="0" w:space="0" w:color="auto"/>
                <w:left w:val="none" w:sz="0" w:space="0" w:color="auto"/>
                <w:bottom w:val="none" w:sz="0" w:space="0" w:color="auto"/>
                <w:right w:val="none" w:sz="0" w:space="0" w:color="auto"/>
              </w:divBdr>
            </w:div>
            <w:div w:id="40909144">
              <w:marLeft w:val="0"/>
              <w:marRight w:val="0"/>
              <w:marTop w:val="0"/>
              <w:marBottom w:val="0"/>
              <w:divBdr>
                <w:top w:val="none" w:sz="0" w:space="0" w:color="auto"/>
                <w:left w:val="none" w:sz="0" w:space="0" w:color="auto"/>
                <w:bottom w:val="none" w:sz="0" w:space="0" w:color="auto"/>
                <w:right w:val="none" w:sz="0" w:space="0" w:color="auto"/>
              </w:divBdr>
            </w:div>
            <w:div w:id="239369744">
              <w:marLeft w:val="0"/>
              <w:marRight w:val="0"/>
              <w:marTop w:val="0"/>
              <w:marBottom w:val="0"/>
              <w:divBdr>
                <w:top w:val="none" w:sz="0" w:space="0" w:color="auto"/>
                <w:left w:val="none" w:sz="0" w:space="0" w:color="auto"/>
                <w:bottom w:val="none" w:sz="0" w:space="0" w:color="auto"/>
                <w:right w:val="none" w:sz="0" w:space="0" w:color="auto"/>
              </w:divBdr>
            </w:div>
            <w:div w:id="1333139279">
              <w:marLeft w:val="0"/>
              <w:marRight w:val="0"/>
              <w:marTop w:val="0"/>
              <w:marBottom w:val="0"/>
              <w:divBdr>
                <w:top w:val="none" w:sz="0" w:space="0" w:color="auto"/>
                <w:left w:val="none" w:sz="0" w:space="0" w:color="auto"/>
                <w:bottom w:val="none" w:sz="0" w:space="0" w:color="auto"/>
                <w:right w:val="none" w:sz="0" w:space="0" w:color="auto"/>
              </w:divBdr>
            </w:div>
            <w:div w:id="1213469343">
              <w:marLeft w:val="0"/>
              <w:marRight w:val="0"/>
              <w:marTop w:val="0"/>
              <w:marBottom w:val="0"/>
              <w:divBdr>
                <w:top w:val="none" w:sz="0" w:space="0" w:color="auto"/>
                <w:left w:val="none" w:sz="0" w:space="0" w:color="auto"/>
                <w:bottom w:val="none" w:sz="0" w:space="0" w:color="auto"/>
                <w:right w:val="none" w:sz="0" w:space="0" w:color="auto"/>
              </w:divBdr>
            </w:div>
            <w:div w:id="2025352055">
              <w:marLeft w:val="0"/>
              <w:marRight w:val="0"/>
              <w:marTop w:val="0"/>
              <w:marBottom w:val="0"/>
              <w:divBdr>
                <w:top w:val="none" w:sz="0" w:space="0" w:color="auto"/>
                <w:left w:val="none" w:sz="0" w:space="0" w:color="auto"/>
                <w:bottom w:val="none" w:sz="0" w:space="0" w:color="auto"/>
                <w:right w:val="none" w:sz="0" w:space="0" w:color="auto"/>
              </w:divBdr>
            </w:div>
            <w:div w:id="1472559438">
              <w:marLeft w:val="0"/>
              <w:marRight w:val="0"/>
              <w:marTop w:val="0"/>
              <w:marBottom w:val="0"/>
              <w:divBdr>
                <w:top w:val="none" w:sz="0" w:space="0" w:color="auto"/>
                <w:left w:val="none" w:sz="0" w:space="0" w:color="auto"/>
                <w:bottom w:val="none" w:sz="0" w:space="0" w:color="auto"/>
                <w:right w:val="none" w:sz="0" w:space="0" w:color="auto"/>
              </w:divBdr>
            </w:div>
            <w:div w:id="1562790806">
              <w:marLeft w:val="0"/>
              <w:marRight w:val="0"/>
              <w:marTop w:val="0"/>
              <w:marBottom w:val="0"/>
              <w:divBdr>
                <w:top w:val="none" w:sz="0" w:space="0" w:color="auto"/>
                <w:left w:val="none" w:sz="0" w:space="0" w:color="auto"/>
                <w:bottom w:val="none" w:sz="0" w:space="0" w:color="auto"/>
                <w:right w:val="none" w:sz="0" w:space="0" w:color="auto"/>
              </w:divBdr>
            </w:div>
            <w:div w:id="1622689641">
              <w:marLeft w:val="0"/>
              <w:marRight w:val="0"/>
              <w:marTop w:val="0"/>
              <w:marBottom w:val="0"/>
              <w:divBdr>
                <w:top w:val="none" w:sz="0" w:space="0" w:color="auto"/>
                <w:left w:val="none" w:sz="0" w:space="0" w:color="auto"/>
                <w:bottom w:val="none" w:sz="0" w:space="0" w:color="auto"/>
                <w:right w:val="none" w:sz="0" w:space="0" w:color="auto"/>
              </w:divBdr>
            </w:div>
            <w:div w:id="717050658">
              <w:marLeft w:val="0"/>
              <w:marRight w:val="0"/>
              <w:marTop w:val="0"/>
              <w:marBottom w:val="0"/>
              <w:divBdr>
                <w:top w:val="none" w:sz="0" w:space="0" w:color="auto"/>
                <w:left w:val="none" w:sz="0" w:space="0" w:color="auto"/>
                <w:bottom w:val="none" w:sz="0" w:space="0" w:color="auto"/>
                <w:right w:val="none" w:sz="0" w:space="0" w:color="auto"/>
              </w:divBdr>
            </w:div>
            <w:div w:id="1608344650">
              <w:marLeft w:val="0"/>
              <w:marRight w:val="0"/>
              <w:marTop w:val="0"/>
              <w:marBottom w:val="0"/>
              <w:divBdr>
                <w:top w:val="none" w:sz="0" w:space="0" w:color="auto"/>
                <w:left w:val="none" w:sz="0" w:space="0" w:color="auto"/>
                <w:bottom w:val="none" w:sz="0" w:space="0" w:color="auto"/>
                <w:right w:val="none" w:sz="0" w:space="0" w:color="auto"/>
              </w:divBdr>
            </w:div>
            <w:div w:id="420569965">
              <w:marLeft w:val="0"/>
              <w:marRight w:val="0"/>
              <w:marTop w:val="0"/>
              <w:marBottom w:val="0"/>
              <w:divBdr>
                <w:top w:val="none" w:sz="0" w:space="0" w:color="auto"/>
                <w:left w:val="none" w:sz="0" w:space="0" w:color="auto"/>
                <w:bottom w:val="none" w:sz="0" w:space="0" w:color="auto"/>
                <w:right w:val="none" w:sz="0" w:space="0" w:color="auto"/>
              </w:divBdr>
            </w:div>
            <w:div w:id="1931425442">
              <w:marLeft w:val="0"/>
              <w:marRight w:val="0"/>
              <w:marTop w:val="0"/>
              <w:marBottom w:val="0"/>
              <w:divBdr>
                <w:top w:val="none" w:sz="0" w:space="0" w:color="auto"/>
                <w:left w:val="none" w:sz="0" w:space="0" w:color="auto"/>
                <w:bottom w:val="none" w:sz="0" w:space="0" w:color="auto"/>
                <w:right w:val="none" w:sz="0" w:space="0" w:color="auto"/>
              </w:divBdr>
            </w:div>
            <w:div w:id="230429905">
              <w:marLeft w:val="0"/>
              <w:marRight w:val="0"/>
              <w:marTop w:val="0"/>
              <w:marBottom w:val="0"/>
              <w:divBdr>
                <w:top w:val="none" w:sz="0" w:space="0" w:color="auto"/>
                <w:left w:val="none" w:sz="0" w:space="0" w:color="auto"/>
                <w:bottom w:val="none" w:sz="0" w:space="0" w:color="auto"/>
                <w:right w:val="none" w:sz="0" w:space="0" w:color="auto"/>
              </w:divBdr>
            </w:div>
            <w:div w:id="623846080">
              <w:marLeft w:val="0"/>
              <w:marRight w:val="0"/>
              <w:marTop w:val="0"/>
              <w:marBottom w:val="0"/>
              <w:divBdr>
                <w:top w:val="none" w:sz="0" w:space="0" w:color="auto"/>
                <w:left w:val="none" w:sz="0" w:space="0" w:color="auto"/>
                <w:bottom w:val="none" w:sz="0" w:space="0" w:color="auto"/>
                <w:right w:val="none" w:sz="0" w:space="0" w:color="auto"/>
              </w:divBdr>
            </w:div>
            <w:div w:id="58087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84915">
      <w:bodyDiv w:val="1"/>
      <w:marLeft w:val="0"/>
      <w:marRight w:val="0"/>
      <w:marTop w:val="0"/>
      <w:marBottom w:val="0"/>
      <w:divBdr>
        <w:top w:val="none" w:sz="0" w:space="0" w:color="auto"/>
        <w:left w:val="none" w:sz="0" w:space="0" w:color="auto"/>
        <w:bottom w:val="none" w:sz="0" w:space="0" w:color="auto"/>
        <w:right w:val="none" w:sz="0" w:space="0" w:color="auto"/>
      </w:divBdr>
      <w:divsChild>
        <w:div w:id="259218696">
          <w:marLeft w:val="0"/>
          <w:marRight w:val="0"/>
          <w:marTop w:val="0"/>
          <w:marBottom w:val="0"/>
          <w:divBdr>
            <w:top w:val="none" w:sz="0" w:space="0" w:color="auto"/>
            <w:left w:val="none" w:sz="0" w:space="0" w:color="auto"/>
            <w:bottom w:val="none" w:sz="0" w:space="0" w:color="auto"/>
            <w:right w:val="none" w:sz="0" w:space="0" w:color="auto"/>
          </w:divBdr>
          <w:divsChild>
            <w:div w:id="64848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750480">
      <w:bodyDiv w:val="1"/>
      <w:marLeft w:val="0"/>
      <w:marRight w:val="0"/>
      <w:marTop w:val="0"/>
      <w:marBottom w:val="0"/>
      <w:divBdr>
        <w:top w:val="none" w:sz="0" w:space="0" w:color="auto"/>
        <w:left w:val="none" w:sz="0" w:space="0" w:color="auto"/>
        <w:bottom w:val="none" w:sz="0" w:space="0" w:color="auto"/>
        <w:right w:val="none" w:sz="0" w:space="0" w:color="auto"/>
      </w:divBdr>
      <w:divsChild>
        <w:div w:id="42678547">
          <w:marLeft w:val="0"/>
          <w:marRight w:val="0"/>
          <w:marTop w:val="0"/>
          <w:marBottom w:val="0"/>
          <w:divBdr>
            <w:top w:val="none" w:sz="0" w:space="0" w:color="auto"/>
            <w:left w:val="none" w:sz="0" w:space="0" w:color="auto"/>
            <w:bottom w:val="none" w:sz="0" w:space="0" w:color="auto"/>
            <w:right w:val="none" w:sz="0" w:space="0" w:color="auto"/>
          </w:divBdr>
          <w:divsChild>
            <w:div w:id="1640843393">
              <w:marLeft w:val="0"/>
              <w:marRight w:val="0"/>
              <w:marTop w:val="0"/>
              <w:marBottom w:val="0"/>
              <w:divBdr>
                <w:top w:val="none" w:sz="0" w:space="0" w:color="auto"/>
                <w:left w:val="none" w:sz="0" w:space="0" w:color="auto"/>
                <w:bottom w:val="none" w:sz="0" w:space="0" w:color="auto"/>
                <w:right w:val="none" w:sz="0" w:space="0" w:color="auto"/>
              </w:divBdr>
            </w:div>
            <w:div w:id="287784711">
              <w:marLeft w:val="0"/>
              <w:marRight w:val="0"/>
              <w:marTop w:val="0"/>
              <w:marBottom w:val="0"/>
              <w:divBdr>
                <w:top w:val="none" w:sz="0" w:space="0" w:color="auto"/>
                <w:left w:val="none" w:sz="0" w:space="0" w:color="auto"/>
                <w:bottom w:val="none" w:sz="0" w:space="0" w:color="auto"/>
                <w:right w:val="none" w:sz="0" w:space="0" w:color="auto"/>
              </w:divBdr>
            </w:div>
            <w:div w:id="290131795">
              <w:marLeft w:val="0"/>
              <w:marRight w:val="0"/>
              <w:marTop w:val="0"/>
              <w:marBottom w:val="0"/>
              <w:divBdr>
                <w:top w:val="none" w:sz="0" w:space="0" w:color="auto"/>
                <w:left w:val="none" w:sz="0" w:space="0" w:color="auto"/>
                <w:bottom w:val="none" w:sz="0" w:space="0" w:color="auto"/>
                <w:right w:val="none" w:sz="0" w:space="0" w:color="auto"/>
              </w:divBdr>
            </w:div>
            <w:div w:id="21173358">
              <w:marLeft w:val="0"/>
              <w:marRight w:val="0"/>
              <w:marTop w:val="0"/>
              <w:marBottom w:val="0"/>
              <w:divBdr>
                <w:top w:val="none" w:sz="0" w:space="0" w:color="auto"/>
                <w:left w:val="none" w:sz="0" w:space="0" w:color="auto"/>
                <w:bottom w:val="none" w:sz="0" w:space="0" w:color="auto"/>
                <w:right w:val="none" w:sz="0" w:space="0" w:color="auto"/>
              </w:divBdr>
            </w:div>
            <w:div w:id="1589267883">
              <w:marLeft w:val="0"/>
              <w:marRight w:val="0"/>
              <w:marTop w:val="0"/>
              <w:marBottom w:val="0"/>
              <w:divBdr>
                <w:top w:val="none" w:sz="0" w:space="0" w:color="auto"/>
                <w:left w:val="none" w:sz="0" w:space="0" w:color="auto"/>
                <w:bottom w:val="none" w:sz="0" w:space="0" w:color="auto"/>
                <w:right w:val="none" w:sz="0" w:space="0" w:color="auto"/>
              </w:divBdr>
            </w:div>
            <w:div w:id="688406856">
              <w:marLeft w:val="0"/>
              <w:marRight w:val="0"/>
              <w:marTop w:val="0"/>
              <w:marBottom w:val="0"/>
              <w:divBdr>
                <w:top w:val="none" w:sz="0" w:space="0" w:color="auto"/>
                <w:left w:val="none" w:sz="0" w:space="0" w:color="auto"/>
                <w:bottom w:val="none" w:sz="0" w:space="0" w:color="auto"/>
                <w:right w:val="none" w:sz="0" w:space="0" w:color="auto"/>
              </w:divBdr>
            </w:div>
            <w:div w:id="282885869">
              <w:marLeft w:val="0"/>
              <w:marRight w:val="0"/>
              <w:marTop w:val="0"/>
              <w:marBottom w:val="0"/>
              <w:divBdr>
                <w:top w:val="none" w:sz="0" w:space="0" w:color="auto"/>
                <w:left w:val="none" w:sz="0" w:space="0" w:color="auto"/>
                <w:bottom w:val="none" w:sz="0" w:space="0" w:color="auto"/>
                <w:right w:val="none" w:sz="0" w:space="0" w:color="auto"/>
              </w:divBdr>
            </w:div>
            <w:div w:id="46152145">
              <w:marLeft w:val="0"/>
              <w:marRight w:val="0"/>
              <w:marTop w:val="0"/>
              <w:marBottom w:val="0"/>
              <w:divBdr>
                <w:top w:val="none" w:sz="0" w:space="0" w:color="auto"/>
                <w:left w:val="none" w:sz="0" w:space="0" w:color="auto"/>
                <w:bottom w:val="none" w:sz="0" w:space="0" w:color="auto"/>
                <w:right w:val="none" w:sz="0" w:space="0" w:color="auto"/>
              </w:divBdr>
            </w:div>
            <w:div w:id="569967553">
              <w:marLeft w:val="0"/>
              <w:marRight w:val="0"/>
              <w:marTop w:val="0"/>
              <w:marBottom w:val="0"/>
              <w:divBdr>
                <w:top w:val="none" w:sz="0" w:space="0" w:color="auto"/>
                <w:left w:val="none" w:sz="0" w:space="0" w:color="auto"/>
                <w:bottom w:val="none" w:sz="0" w:space="0" w:color="auto"/>
                <w:right w:val="none" w:sz="0" w:space="0" w:color="auto"/>
              </w:divBdr>
            </w:div>
            <w:div w:id="73555586">
              <w:marLeft w:val="0"/>
              <w:marRight w:val="0"/>
              <w:marTop w:val="0"/>
              <w:marBottom w:val="0"/>
              <w:divBdr>
                <w:top w:val="none" w:sz="0" w:space="0" w:color="auto"/>
                <w:left w:val="none" w:sz="0" w:space="0" w:color="auto"/>
                <w:bottom w:val="none" w:sz="0" w:space="0" w:color="auto"/>
                <w:right w:val="none" w:sz="0" w:space="0" w:color="auto"/>
              </w:divBdr>
            </w:div>
            <w:div w:id="849567621">
              <w:marLeft w:val="0"/>
              <w:marRight w:val="0"/>
              <w:marTop w:val="0"/>
              <w:marBottom w:val="0"/>
              <w:divBdr>
                <w:top w:val="none" w:sz="0" w:space="0" w:color="auto"/>
                <w:left w:val="none" w:sz="0" w:space="0" w:color="auto"/>
                <w:bottom w:val="none" w:sz="0" w:space="0" w:color="auto"/>
                <w:right w:val="none" w:sz="0" w:space="0" w:color="auto"/>
              </w:divBdr>
            </w:div>
            <w:div w:id="261106071">
              <w:marLeft w:val="0"/>
              <w:marRight w:val="0"/>
              <w:marTop w:val="0"/>
              <w:marBottom w:val="0"/>
              <w:divBdr>
                <w:top w:val="none" w:sz="0" w:space="0" w:color="auto"/>
                <w:left w:val="none" w:sz="0" w:space="0" w:color="auto"/>
                <w:bottom w:val="none" w:sz="0" w:space="0" w:color="auto"/>
                <w:right w:val="none" w:sz="0" w:space="0" w:color="auto"/>
              </w:divBdr>
            </w:div>
            <w:div w:id="502862431">
              <w:marLeft w:val="0"/>
              <w:marRight w:val="0"/>
              <w:marTop w:val="0"/>
              <w:marBottom w:val="0"/>
              <w:divBdr>
                <w:top w:val="none" w:sz="0" w:space="0" w:color="auto"/>
                <w:left w:val="none" w:sz="0" w:space="0" w:color="auto"/>
                <w:bottom w:val="none" w:sz="0" w:space="0" w:color="auto"/>
                <w:right w:val="none" w:sz="0" w:space="0" w:color="auto"/>
              </w:divBdr>
            </w:div>
            <w:div w:id="1470660072">
              <w:marLeft w:val="0"/>
              <w:marRight w:val="0"/>
              <w:marTop w:val="0"/>
              <w:marBottom w:val="0"/>
              <w:divBdr>
                <w:top w:val="none" w:sz="0" w:space="0" w:color="auto"/>
                <w:left w:val="none" w:sz="0" w:space="0" w:color="auto"/>
                <w:bottom w:val="none" w:sz="0" w:space="0" w:color="auto"/>
                <w:right w:val="none" w:sz="0" w:space="0" w:color="auto"/>
              </w:divBdr>
            </w:div>
            <w:div w:id="1554654167">
              <w:marLeft w:val="0"/>
              <w:marRight w:val="0"/>
              <w:marTop w:val="0"/>
              <w:marBottom w:val="0"/>
              <w:divBdr>
                <w:top w:val="none" w:sz="0" w:space="0" w:color="auto"/>
                <w:left w:val="none" w:sz="0" w:space="0" w:color="auto"/>
                <w:bottom w:val="none" w:sz="0" w:space="0" w:color="auto"/>
                <w:right w:val="none" w:sz="0" w:space="0" w:color="auto"/>
              </w:divBdr>
            </w:div>
            <w:div w:id="158497777">
              <w:marLeft w:val="0"/>
              <w:marRight w:val="0"/>
              <w:marTop w:val="0"/>
              <w:marBottom w:val="0"/>
              <w:divBdr>
                <w:top w:val="none" w:sz="0" w:space="0" w:color="auto"/>
                <w:left w:val="none" w:sz="0" w:space="0" w:color="auto"/>
                <w:bottom w:val="none" w:sz="0" w:space="0" w:color="auto"/>
                <w:right w:val="none" w:sz="0" w:space="0" w:color="auto"/>
              </w:divBdr>
            </w:div>
            <w:div w:id="1948925438">
              <w:marLeft w:val="0"/>
              <w:marRight w:val="0"/>
              <w:marTop w:val="0"/>
              <w:marBottom w:val="0"/>
              <w:divBdr>
                <w:top w:val="none" w:sz="0" w:space="0" w:color="auto"/>
                <w:left w:val="none" w:sz="0" w:space="0" w:color="auto"/>
                <w:bottom w:val="none" w:sz="0" w:space="0" w:color="auto"/>
                <w:right w:val="none" w:sz="0" w:space="0" w:color="auto"/>
              </w:divBdr>
            </w:div>
            <w:div w:id="1486896667">
              <w:marLeft w:val="0"/>
              <w:marRight w:val="0"/>
              <w:marTop w:val="0"/>
              <w:marBottom w:val="0"/>
              <w:divBdr>
                <w:top w:val="none" w:sz="0" w:space="0" w:color="auto"/>
                <w:left w:val="none" w:sz="0" w:space="0" w:color="auto"/>
                <w:bottom w:val="none" w:sz="0" w:space="0" w:color="auto"/>
                <w:right w:val="none" w:sz="0" w:space="0" w:color="auto"/>
              </w:divBdr>
            </w:div>
            <w:div w:id="810907756">
              <w:marLeft w:val="0"/>
              <w:marRight w:val="0"/>
              <w:marTop w:val="0"/>
              <w:marBottom w:val="0"/>
              <w:divBdr>
                <w:top w:val="none" w:sz="0" w:space="0" w:color="auto"/>
                <w:left w:val="none" w:sz="0" w:space="0" w:color="auto"/>
                <w:bottom w:val="none" w:sz="0" w:space="0" w:color="auto"/>
                <w:right w:val="none" w:sz="0" w:space="0" w:color="auto"/>
              </w:divBdr>
            </w:div>
            <w:div w:id="214526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237692">
      <w:bodyDiv w:val="1"/>
      <w:marLeft w:val="0"/>
      <w:marRight w:val="0"/>
      <w:marTop w:val="0"/>
      <w:marBottom w:val="0"/>
      <w:divBdr>
        <w:top w:val="none" w:sz="0" w:space="0" w:color="auto"/>
        <w:left w:val="none" w:sz="0" w:space="0" w:color="auto"/>
        <w:bottom w:val="none" w:sz="0" w:space="0" w:color="auto"/>
        <w:right w:val="none" w:sz="0" w:space="0" w:color="auto"/>
      </w:divBdr>
      <w:divsChild>
        <w:div w:id="427123790">
          <w:marLeft w:val="0"/>
          <w:marRight w:val="0"/>
          <w:marTop w:val="0"/>
          <w:marBottom w:val="0"/>
          <w:divBdr>
            <w:top w:val="none" w:sz="0" w:space="0" w:color="auto"/>
            <w:left w:val="none" w:sz="0" w:space="0" w:color="auto"/>
            <w:bottom w:val="none" w:sz="0" w:space="0" w:color="auto"/>
            <w:right w:val="none" w:sz="0" w:space="0" w:color="auto"/>
          </w:divBdr>
          <w:divsChild>
            <w:div w:id="1335260834">
              <w:marLeft w:val="0"/>
              <w:marRight w:val="0"/>
              <w:marTop w:val="0"/>
              <w:marBottom w:val="0"/>
              <w:divBdr>
                <w:top w:val="none" w:sz="0" w:space="0" w:color="auto"/>
                <w:left w:val="none" w:sz="0" w:space="0" w:color="auto"/>
                <w:bottom w:val="none" w:sz="0" w:space="0" w:color="auto"/>
                <w:right w:val="none" w:sz="0" w:space="0" w:color="auto"/>
              </w:divBdr>
            </w:div>
            <w:div w:id="1180392990">
              <w:marLeft w:val="0"/>
              <w:marRight w:val="0"/>
              <w:marTop w:val="0"/>
              <w:marBottom w:val="0"/>
              <w:divBdr>
                <w:top w:val="none" w:sz="0" w:space="0" w:color="auto"/>
                <w:left w:val="none" w:sz="0" w:space="0" w:color="auto"/>
                <w:bottom w:val="none" w:sz="0" w:space="0" w:color="auto"/>
                <w:right w:val="none" w:sz="0" w:space="0" w:color="auto"/>
              </w:divBdr>
            </w:div>
            <w:div w:id="1487471995">
              <w:marLeft w:val="0"/>
              <w:marRight w:val="0"/>
              <w:marTop w:val="0"/>
              <w:marBottom w:val="0"/>
              <w:divBdr>
                <w:top w:val="none" w:sz="0" w:space="0" w:color="auto"/>
                <w:left w:val="none" w:sz="0" w:space="0" w:color="auto"/>
                <w:bottom w:val="none" w:sz="0" w:space="0" w:color="auto"/>
                <w:right w:val="none" w:sz="0" w:space="0" w:color="auto"/>
              </w:divBdr>
            </w:div>
            <w:div w:id="1326055861">
              <w:marLeft w:val="0"/>
              <w:marRight w:val="0"/>
              <w:marTop w:val="0"/>
              <w:marBottom w:val="0"/>
              <w:divBdr>
                <w:top w:val="none" w:sz="0" w:space="0" w:color="auto"/>
                <w:left w:val="none" w:sz="0" w:space="0" w:color="auto"/>
                <w:bottom w:val="none" w:sz="0" w:space="0" w:color="auto"/>
                <w:right w:val="none" w:sz="0" w:space="0" w:color="auto"/>
              </w:divBdr>
            </w:div>
            <w:div w:id="256057278">
              <w:marLeft w:val="0"/>
              <w:marRight w:val="0"/>
              <w:marTop w:val="0"/>
              <w:marBottom w:val="0"/>
              <w:divBdr>
                <w:top w:val="none" w:sz="0" w:space="0" w:color="auto"/>
                <w:left w:val="none" w:sz="0" w:space="0" w:color="auto"/>
                <w:bottom w:val="none" w:sz="0" w:space="0" w:color="auto"/>
                <w:right w:val="none" w:sz="0" w:space="0" w:color="auto"/>
              </w:divBdr>
            </w:div>
            <w:div w:id="1241326980">
              <w:marLeft w:val="0"/>
              <w:marRight w:val="0"/>
              <w:marTop w:val="0"/>
              <w:marBottom w:val="0"/>
              <w:divBdr>
                <w:top w:val="none" w:sz="0" w:space="0" w:color="auto"/>
                <w:left w:val="none" w:sz="0" w:space="0" w:color="auto"/>
                <w:bottom w:val="none" w:sz="0" w:space="0" w:color="auto"/>
                <w:right w:val="none" w:sz="0" w:space="0" w:color="auto"/>
              </w:divBdr>
            </w:div>
            <w:div w:id="1060207701">
              <w:marLeft w:val="0"/>
              <w:marRight w:val="0"/>
              <w:marTop w:val="0"/>
              <w:marBottom w:val="0"/>
              <w:divBdr>
                <w:top w:val="none" w:sz="0" w:space="0" w:color="auto"/>
                <w:left w:val="none" w:sz="0" w:space="0" w:color="auto"/>
                <w:bottom w:val="none" w:sz="0" w:space="0" w:color="auto"/>
                <w:right w:val="none" w:sz="0" w:space="0" w:color="auto"/>
              </w:divBdr>
            </w:div>
            <w:div w:id="1788654">
              <w:marLeft w:val="0"/>
              <w:marRight w:val="0"/>
              <w:marTop w:val="0"/>
              <w:marBottom w:val="0"/>
              <w:divBdr>
                <w:top w:val="none" w:sz="0" w:space="0" w:color="auto"/>
                <w:left w:val="none" w:sz="0" w:space="0" w:color="auto"/>
                <w:bottom w:val="none" w:sz="0" w:space="0" w:color="auto"/>
                <w:right w:val="none" w:sz="0" w:space="0" w:color="auto"/>
              </w:divBdr>
            </w:div>
            <w:div w:id="589585482">
              <w:marLeft w:val="0"/>
              <w:marRight w:val="0"/>
              <w:marTop w:val="0"/>
              <w:marBottom w:val="0"/>
              <w:divBdr>
                <w:top w:val="none" w:sz="0" w:space="0" w:color="auto"/>
                <w:left w:val="none" w:sz="0" w:space="0" w:color="auto"/>
                <w:bottom w:val="none" w:sz="0" w:space="0" w:color="auto"/>
                <w:right w:val="none" w:sz="0" w:space="0" w:color="auto"/>
              </w:divBdr>
            </w:div>
            <w:div w:id="509223478">
              <w:marLeft w:val="0"/>
              <w:marRight w:val="0"/>
              <w:marTop w:val="0"/>
              <w:marBottom w:val="0"/>
              <w:divBdr>
                <w:top w:val="none" w:sz="0" w:space="0" w:color="auto"/>
                <w:left w:val="none" w:sz="0" w:space="0" w:color="auto"/>
                <w:bottom w:val="none" w:sz="0" w:space="0" w:color="auto"/>
                <w:right w:val="none" w:sz="0" w:space="0" w:color="auto"/>
              </w:divBdr>
            </w:div>
            <w:div w:id="2144884469">
              <w:marLeft w:val="0"/>
              <w:marRight w:val="0"/>
              <w:marTop w:val="0"/>
              <w:marBottom w:val="0"/>
              <w:divBdr>
                <w:top w:val="none" w:sz="0" w:space="0" w:color="auto"/>
                <w:left w:val="none" w:sz="0" w:space="0" w:color="auto"/>
                <w:bottom w:val="none" w:sz="0" w:space="0" w:color="auto"/>
                <w:right w:val="none" w:sz="0" w:space="0" w:color="auto"/>
              </w:divBdr>
            </w:div>
            <w:div w:id="624121799">
              <w:marLeft w:val="0"/>
              <w:marRight w:val="0"/>
              <w:marTop w:val="0"/>
              <w:marBottom w:val="0"/>
              <w:divBdr>
                <w:top w:val="none" w:sz="0" w:space="0" w:color="auto"/>
                <w:left w:val="none" w:sz="0" w:space="0" w:color="auto"/>
                <w:bottom w:val="none" w:sz="0" w:space="0" w:color="auto"/>
                <w:right w:val="none" w:sz="0" w:space="0" w:color="auto"/>
              </w:divBdr>
            </w:div>
            <w:div w:id="2637742">
              <w:marLeft w:val="0"/>
              <w:marRight w:val="0"/>
              <w:marTop w:val="0"/>
              <w:marBottom w:val="0"/>
              <w:divBdr>
                <w:top w:val="none" w:sz="0" w:space="0" w:color="auto"/>
                <w:left w:val="none" w:sz="0" w:space="0" w:color="auto"/>
                <w:bottom w:val="none" w:sz="0" w:space="0" w:color="auto"/>
                <w:right w:val="none" w:sz="0" w:space="0" w:color="auto"/>
              </w:divBdr>
            </w:div>
            <w:div w:id="344289830">
              <w:marLeft w:val="0"/>
              <w:marRight w:val="0"/>
              <w:marTop w:val="0"/>
              <w:marBottom w:val="0"/>
              <w:divBdr>
                <w:top w:val="none" w:sz="0" w:space="0" w:color="auto"/>
                <w:left w:val="none" w:sz="0" w:space="0" w:color="auto"/>
                <w:bottom w:val="none" w:sz="0" w:space="0" w:color="auto"/>
                <w:right w:val="none" w:sz="0" w:space="0" w:color="auto"/>
              </w:divBdr>
            </w:div>
            <w:div w:id="1424913950">
              <w:marLeft w:val="0"/>
              <w:marRight w:val="0"/>
              <w:marTop w:val="0"/>
              <w:marBottom w:val="0"/>
              <w:divBdr>
                <w:top w:val="none" w:sz="0" w:space="0" w:color="auto"/>
                <w:left w:val="none" w:sz="0" w:space="0" w:color="auto"/>
                <w:bottom w:val="none" w:sz="0" w:space="0" w:color="auto"/>
                <w:right w:val="none" w:sz="0" w:space="0" w:color="auto"/>
              </w:divBdr>
            </w:div>
            <w:div w:id="2120683773">
              <w:marLeft w:val="0"/>
              <w:marRight w:val="0"/>
              <w:marTop w:val="0"/>
              <w:marBottom w:val="0"/>
              <w:divBdr>
                <w:top w:val="none" w:sz="0" w:space="0" w:color="auto"/>
                <w:left w:val="none" w:sz="0" w:space="0" w:color="auto"/>
                <w:bottom w:val="none" w:sz="0" w:space="0" w:color="auto"/>
                <w:right w:val="none" w:sz="0" w:space="0" w:color="auto"/>
              </w:divBdr>
            </w:div>
            <w:div w:id="1098064607">
              <w:marLeft w:val="0"/>
              <w:marRight w:val="0"/>
              <w:marTop w:val="0"/>
              <w:marBottom w:val="0"/>
              <w:divBdr>
                <w:top w:val="none" w:sz="0" w:space="0" w:color="auto"/>
                <w:left w:val="none" w:sz="0" w:space="0" w:color="auto"/>
                <w:bottom w:val="none" w:sz="0" w:space="0" w:color="auto"/>
                <w:right w:val="none" w:sz="0" w:space="0" w:color="auto"/>
              </w:divBdr>
            </w:div>
            <w:div w:id="1188830263">
              <w:marLeft w:val="0"/>
              <w:marRight w:val="0"/>
              <w:marTop w:val="0"/>
              <w:marBottom w:val="0"/>
              <w:divBdr>
                <w:top w:val="none" w:sz="0" w:space="0" w:color="auto"/>
                <w:left w:val="none" w:sz="0" w:space="0" w:color="auto"/>
                <w:bottom w:val="none" w:sz="0" w:space="0" w:color="auto"/>
                <w:right w:val="none" w:sz="0" w:space="0" w:color="auto"/>
              </w:divBdr>
            </w:div>
            <w:div w:id="207670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92999">
      <w:bodyDiv w:val="1"/>
      <w:marLeft w:val="0"/>
      <w:marRight w:val="0"/>
      <w:marTop w:val="0"/>
      <w:marBottom w:val="0"/>
      <w:divBdr>
        <w:top w:val="none" w:sz="0" w:space="0" w:color="auto"/>
        <w:left w:val="none" w:sz="0" w:space="0" w:color="auto"/>
        <w:bottom w:val="none" w:sz="0" w:space="0" w:color="auto"/>
        <w:right w:val="none" w:sz="0" w:space="0" w:color="auto"/>
      </w:divBdr>
    </w:div>
    <w:div w:id="793208089">
      <w:bodyDiv w:val="1"/>
      <w:marLeft w:val="0"/>
      <w:marRight w:val="0"/>
      <w:marTop w:val="0"/>
      <w:marBottom w:val="0"/>
      <w:divBdr>
        <w:top w:val="none" w:sz="0" w:space="0" w:color="auto"/>
        <w:left w:val="none" w:sz="0" w:space="0" w:color="auto"/>
        <w:bottom w:val="none" w:sz="0" w:space="0" w:color="auto"/>
        <w:right w:val="none" w:sz="0" w:space="0" w:color="auto"/>
      </w:divBdr>
    </w:div>
    <w:div w:id="802384441">
      <w:bodyDiv w:val="1"/>
      <w:marLeft w:val="0"/>
      <w:marRight w:val="0"/>
      <w:marTop w:val="0"/>
      <w:marBottom w:val="0"/>
      <w:divBdr>
        <w:top w:val="none" w:sz="0" w:space="0" w:color="auto"/>
        <w:left w:val="none" w:sz="0" w:space="0" w:color="auto"/>
        <w:bottom w:val="none" w:sz="0" w:space="0" w:color="auto"/>
        <w:right w:val="none" w:sz="0" w:space="0" w:color="auto"/>
      </w:divBdr>
    </w:div>
    <w:div w:id="847863862">
      <w:bodyDiv w:val="1"/>
      <w:marLeft w:val="0"/>
      <w:marRight w:val="0"/>
      <w:marTop w:val="0"/>
      <w:marBottom w:val="0"/>
      <w:divBdr>
        <w:top w:val="none" w:sz="0" w:space="0" w:color="auto"/>
        <w:left w:val="none" w:sz="0" w:space="0" w:color="auto"/>
        <w:bottom w:val="none" w:sz="0" w:space="0" w:color="auto"/>
        <w:right w:val="none" w:sz="0" w:space="0" w:color="auto"/>
      </w:divBdr>
    </w:div>
    <w:div w:id="852108164">
      <w:bodyDiv w:val="1"/>
      <w:marLeft w:val="0"/>
      <w:marRight w:val="0"/>
      <w:marTop w:val="0"/>
      <w:marBottom w:val="0"/>
      <w:divBdr>
        <w:top w:val="none" w:sz="0" w:space="0" w:color="auto"/>
        <w:left w:val="none" w:sz="0" w:space="0" w:color="auto"/>
        <w:bottom w:val="none" w:sz="0" w:space="0" w:color="auto"/>
        <w:right w:val="none" w:sz="0" w:space="0" w:color="auto"/>
      </w:divBdr>
      <w:divsChild>
        <w:div w:id="121964806">
          <w:marLeft w:val="0"/>
          <w:marRight w:val="0"/>
          <w:marTop w:val="0"/>
          <w:marBottom w:val="0"/>
          <w:divBdr>
            <w:top w:val="none" w:sz="0" w:space="0" w:color="auto"/>
            <w:left w:val="none" w:sz="0" w:space="0" w:color="auto"/>
            <w:bottom w:val="none" w:sz="0" w:space="0" w:color="auto"/>
            <w:right w:val="none" w:sz="0" w:space="0" w:color="auto"/>
          </w:divBdr>
          <w:divsChild>
            <w:div w:id="620460123">
              <w:marLeft w:val="0"/>
              <w:marRight w:val="0"/>
              <w:marTop w:val="0"/>
              <w:marBottom w:val="0"/>
              <w:divBdr>
                <w:top w:val="none" w:sz="0" w:space="0" w:color="auto"/>
                <w:left w:val="none" w:sz="0" w:space="0" w:color="auto"/>
                <w:bottom w:val="none" w:sz="0" w:space="0" w:color="auto"/>
                <w:right w:val="none" w:sz="0" w:space="0" w:color="auto"/>
              </w:divBdr>
            </w:div>
            <w:div w:id="1521238078">
              <w:marLeft w:val="0"/>
              <w:marRight w:val="0"/>
              <w:marTop w:val="0"/>
              <w:marBottom w:val="0"/>
              <w:divBdr>
                <w:top w:val="none" w:sz="0" w:space="0" w:color="auto"/>
                <w:left w:val="none" w:sz="0" w:space="0" w:color="auto"/>
                <w:bottom w:val="none" w:sz="0" w:space="0" w:color="auto"/>
                <w:right w:val="none" w:sz="0" w:space="0" w:color="auto"/>
              </w:divBdr>
            </w:div>
            <w:div w:id="398212591">
              <w:marLeft w:val="0"/>
              <w:marRight w:val="0"/>
              <w:marTop w:val="0"/>
              <w:marBottom w:val="0"/>
              <w:divBdr>
                <w:top w:val="none" w:sz="0" w:space="0" w:color="auto"/>
                <w:left w:val="none" w:sz="0" w:space="0" w:color="auto"/>
                <w:bottom w:val="none" w:sz="0" w:space="0" w:color="auto"/>
                <w:right w:val="none" w:sz="0" w:space="0" w:color="auto"/>
              </w:divBdr>
            </w:div>
            <w:div w:id="155996976">
              <w:marLeft w:val="0"/>
              <w:marRight w:val="0"/>
              <w:marTop w:val="0"/>
              <w:marBottom w:val="0"/>
              <w:divBdr>
                <w:top w:val="none" w:sz="0" w:space="0" w:color="auto"/>
                <w:left w:val="none" w:sz="0" w:space="0" w:color="auto"/>
                <w:bottom w:val="none" w:sz="0" w:space="0" w:color="auto"/>
                <w:right w:val="none" w:sz="0" w:space="0" w:color="auto"/>
              </w:divBdr>
            </w:div>
            <w:div w:id="201524264">
              <w:marLeft w:val="0"/>
              <w:marRight w:val="0"/>
              <w:marTop w:val="0"/>
              <w:marBottom w:val="0"/>
              <w:divBdr>
                <w:top w:val="none" w:sz="0" w:space="0" w:color="auto"/>
                <w:left w:val="none" w:sz="0" w:space="0" w:color="auto"/>
                <w:bottom w:val="none" w:sz="0" w:space="0" w:color="auto"/>
                <w:right w:val="none" w:sz="0" w:space="0" w:color="auto"/>
              </w:divBdr>
            </w:div>
            <w:div w:id="1904755416">
              <w:marLeft w:val="0"/>
              <w:marRight w:val="0"/>
              <w:marTop w:val="0"/>
              <w:marBottom w:val="0"/>
              <w:divBdr>
                <w:top w:val="none" w:sz="0" w:space="0" w:color="auto"/>
                <w:left w:val="none" w:sz="0" w:space="0" w:color="auto"/>
                <w:bottom w:val="none" w:sz="0" w:space="0" w:color="auto"/>
                <w:right w:val="none" w:sz="0" w:space="0" w:color="auto"/>
              </w:divBdr>
            </w:div>
            <w:div w:id="1795438073">
              <w:marLeft w:val="0"/>
              <w:marRight w:val="0"/>
              <w:marTop w:val="0"/>
              <w:marBottom w:val="0"/>
              <w:divBdr>
                <w:top w:val="none" w:sz="0" w:space="0" w:color="auto"/>
                <w:left w:val="none" w:sz="0" w:space="0" w:color="auto"/>
                <w:bottom w:val="none" w:sz="0" w:space="0" w:color="auto"/>
                <w:right w:val="none" w:sz="0" w:space="0" w:color="auto"/>
              </w:divBdr>
            </w:div>
            <w:div w:id="459615338">
              <w:marLeft w:val="0"/>
              <w:marRight w:val="0"/>
              <w:marTop w:val="0"/>
              <w:marBottom w:val="0"/>
              <w:divBdr>
                <w:top w:val="none" w:sz="0" w:space="0" w:color="auto"/>
                <w:left w:val="none" w:sz="0" w:space="0" w:color="auto"/>
                <w:bottom w:val="none" w:sz="0" w:space="0" w:color="auto"/>
                <w:right w:val="none" w:sz="0" w:space="0" w:color="auto"/>
              </w:divBdr>
            </w:div>
            <w:div w:id="67852140">
              <w:marLeft w:val="0"/>
              <w:marRight w:val="0"/>
              <w:marTop w:val="0"/>
              <w:marBottom w:val="0"/>
              <w:divBdr>
                <w:top w:val="none" w:sz="0" w:space="0" w:color="auto"/>
                <w:left w:val="none" w:sz="0" w:space="0" w:color="auto"/>
                <w:bottom w:val="none" w:sz="0" w:space="0" w:color="auto"/>
                <w:right w:val="none" w:sz="0" w:space="0" w:color="auto"/>
              </w:divBdr>
            </w:div>
            <w:div w:id="1535074060">
              <w:marLeft w:val="0"/>
              <w:marRight w:val="0"/>
              <w:marTop w:val="0"/>
              <w:marBottom w:val="0"/>
              <w:divBdr>
                <w:top w:val="none" w:sz="0" w:space="0" w:color="auto"/>
                <w:left w:val="none" w:sz="0" w:space="0" w:color="auto"/>
                <w:bottom w:val="none" w:sz="0" w:space="0" w:color="auto"/>
                <w:right w:val="none" w:sz="0" w:space="0" w:color="auto"/>
              </w:divBdr>
            </w:div>
            <w:div w:id="1745907643">
              <w:marLeft w:val="0"/>
              <w:marRight w:val="0"/>
              <w:marTop w:val="0"/>
              <w:marBottom w:val="0"/>
              <w:divBdr>
                <w:top w:val="none" w:sz="0" w:space="0" w:color="auto"/>
                <w:left w:val="none" w:sz="0" w:space="0" w:color="auto"/>
                <w:bottom w:val="none" w:sz="0" w:space="0" w:color="auto"/>
                <w:right w:val="none" w:sz="0" w:space="0" w:color="auto"/>
              </w:divBdr>
            </w:div>
            <w:div w:id="1905528104">
              <w:marLeft w:val="0"/>
              <w:marRight w:val="0"/>
              <w:marTop w:val="0"/>
              <w:marBottom w:val="0"/>
              <w:divBdr>
                <w:top w:val="none" w:sz="0" w:space="0" w:color="auto"/>
                <w:left w:val="none" w:sz="0" w:space="0" w:color="auto"/>
                <w:bottom w:val="none" w:sz="0" w:space="0" w:color="auto"/>
                <w:right w:val="none" w:sz="0" w:space="0" w:color="auto"/>
              </w:divBdr>
            </w:div>
            <w:div w:id="1280256348">
              <w:marLeft w:val="0"/>
              <w:marRight w:val="0"/>
              <w:marTop w:val="0"/>
              <w:marBottom w:val="0"/>
              <w:divBdr>
                <w:top w:val="none" w:sz="0" w:space="0" w:color="auto"/>
                <w:left w:val="none" w:sz="0" w:space="0" w:color="auto"/>
                <w:bottom w:val="none" w:sz="0" w:space="0" w:color="auto"/>
                <w:right w:val="none" w:sz="0" w:space="0" w:color="auto"/>
              </w:divBdr>
            </w:div>
            <w:div w:id="1116289088">
              <w:marLeft w:val="0"/>
              <w:marRight w:val="0"/>
              <w:marTop w:val="0"/>
              <w:marBottom w:val="0"/>
              <w:divBdr>
                <w:top w:val="none" w:sz="0" w:space="0" w:color="auto"/>
                <w:left w:val="none" w:sz="0" w:space="0" w:color="auto"/>
                <w:bottom w:val="none" w:sz="0" w:space="0" w:color="auto"/>
                <w:right w:val="none" w:sz="0" w:space="0" w:color="auto"/>
              </w:divBdr>
            </w:div>
            <w:div w:id="170532248">
              <w:marLeft w:val="0"/>
              <w:marRight w:val="0"/>
              <w:marTop w:val="0"/>
              <w:marBottom w:val="0"/>
              <w:divBdr>
                <w:top w:val="none" w:sz="0" w:space="0" w:color="auto"/>
                <w:left w:val="none" w:sz="0" w:space="0" w:color="auto"/>
                <w:bottom w:val="none" w:sz="0" w:space="0" w:color="auto"/>
                <w:right w:val="none" w:sz="0" w:space="0" w:color="auto"/>
              </w:divBdr>
            </w:div>
            <w:div w:id="1841502732">
              <w:marLeft w:val="0"/>
              <w:marRight w:val="0"/>
              <w:marTop w:val="0"/>
              <w:marBottom w:val="0"/>
              <w:divBdr>
                <w:top w:val="none" w:sz="0" w:space="0" w:color="auto"/>
                <w:left w:val="none" w:sz="0" w:space="0" w:color="auto"/>
                <w:bottom w:val="none" w:sz="0" w:space="0" w:color="auto"/>
                <w:right w:val="none" w:sz="0" w:space="0" w:color="auto"/>
              </w:divBdr>
            </w:div>
            <w:div w:id="1594123949">
              <w:marLeft w:val="0"/>
              <w:marRight w:val="0"/>
              <w:marTop w:val="0"/>
              <w:marBottom w:val="0"/>
              <w:divBdr>
                <w:top w:val="none" w:sz="0" w:space="0" w:color="auto"/>
                <w:left w:val="none" w:sz="0" w:space="0" w:color="auto"/>
                <w:bottom w:val="none" w:sz="0" w:space="0" w:color="auto"/>
                <w:right w:val="none" w:sz="0" w:space="0" w:color="auto"/>
              </w:divBdr>
            </w:div>
            <w:div w:id="487937281">
              <w:marLeft w:val="0"/>
              <w:marRight w:val="0"/>
              <w:marTop w:val="0"/>
              <w:marBottom w:val="0"/>
              <w:divBdr>
                <w:top w:val="none" w:sz="0" w:space="0" w:color="auto"/>
                <w:left w:val="none" w:sz="0" w:space="0" w:color="auto"/>
                <w:bottom w:val="none" w:sz="0" w:space="0" w:color="auto"/>
                <w:right w:val="none" w:sz="0" w:space="0" w:color="auto"/>
              </w:divBdr>
            </w:div>
            <w:div w:id="736972153">
              <w:marLeft w:val="0"/>
              <w:marRight w:val="0"/>
              <w:marTop w:val="0"/>
              <w:marBottom w:val="0"/>
              <w:divBdr>
                <w:top w:val="none" w:sz="0" w:space="0" w:color="auto"/>
                <w:left w:val="none" w:sz="0" w:space="0" w:color="auto"/>
                <w:bottom w:val="none" w:sz="0" w:space="0" w:color="auto"/>
                <w:right w:val="none" w:sz="0" w:space="0" w:color="auto"/>
              </w:divBdr>
            </w:div>
            <w:div w:id="986397943">
              <w:marLeft w:val="0"/>
              <w:marRight w:val="0"/>
              <w:marTop w:val="0"/>
              <w:marBottom w:val="0"/>
              <w:divBdr>
                <w:top w:val="none" w:sz="0" w:space="0" w:color="auto"/>
                <w:left w:val="none" w:sz="0" w:space="0" w:color="auto"/>
                <w:bottom w:val="none" w:sz="0" w:space="0" w:color="auto"/>
                <w:right w:val="none" w:sz="0" w:space="0" w:color="auto"/>
              </w:divBdr>
            </w:div>
            <w:div w:id="2043283493">
              <w:marLeft w:val="0"/>
              <w:marRight w:val="0"/>
              <w:marTop w:val="0"/>
              <w:marBottom w:val="0"/>
              <w:divBdr>
                <w:top w:val="none" w:sz="0" w:space="0" w:color="auto"/>
                <w:left w:val="none" w:sz="0" w:space="0" w:color="auto"/>
                <w:bottom w:val="none" w:sz="0" w:space="0" w:color="auto"/>
                <w:right w:val="none" w:sz="0" w:space="0" w:color="auto"/>
              </w:divBdr>
            </w:div>
            <w:div w:id="2105687514">
              <w:marLeft w:val="0"/>
              <w:marRight w:val="0"/>
              <w:marTop w:val="0"/>
              <w:marBottom w:val="0"/>
              <w:divBdr>
                <w:top w:val="none" w:sz="0" w:space="0" w:color="auto"/>
                <w:left w:val="none" w:sz="0" w:space="0" w:color="auto"/>
                <w:bottom w:val="none" w:sz="0" w:space="0" w:color="auto"/>
                <w:right w:val="none" w:sz="0" w:space="0" w:color="auto"/>
              </w:divBdr>
            </w:div>
            <w:div w:id="2139956167">
              <w:marLeft w:val="0"/>
              <w:marRight w:val="0"/>
              <w:marTop w:val="0"/>
              <w:marBottom w:val="0"/>
              <w:divBdr>
                <w:top w:val="none" w:sz="0" w:space="0" w:color="auto"/>
                <w:left w:val="none" w:sz="0" w:space="0" w:color="auto"/>
                <w:bottom w:val="none" w:sz="0" w:space="0" w:color="auto"/>
                <w:right w:val="none" w:sz="0" w:space="0" w:color="auto"/>
              </w:divBdr>
            </w:div>
            <w:div w:id="433669481">
              <w:marLeft w:val="0"/>
              <w:marRight w:val="0"/>
              <w:marTop w:val="0"/>
              <w:marBottom w:val="0"/>
              <w:divBdr>
                <w:top w:val="none" w:sz="0" w:space="0" w:color="auto"/>
                <w:left w:val="none" w:sz="0" w:space="0" w:color="auto"/>
                <w:bottom w:val="none" w:sz="0" w:space="0" w:color="auto"/>
                <w:right w:val="none" w:sz="0" w:space="0" w:color="auto"/>
              </w:divBdr>
            </w:div>
            <w:div w:id="1502697762">
              <w:marLeft w:val="0"/>
              <w:marRight w:val="0"/>
              <w:marTop w:val="0"/>
              <w:marBottom w:val="0"/>
              <w:divBdr>
                <w:top w:val="none" w:sz="0" w:space="0" w:color="auto"/>
                <w:left w:val="none" w:sz="0" w:space="0" w:color="auto"/>
                <w:bottom w:val="none" w:sz="0" w:space="0" w:color="auto"/>
                <w:right w:val="none" w:sz="0" w:space="0" w:color="auto"/>
              </w:divBdr>
            </w:div>
            <w:div w:id="222957346">
              <w:marLeft w:val="0"/>
              <w:marRight w:val="0"/>
              <w:marTop w:val="0"/>
              <w:marBottom w:val="0"/>
              <w:divBdr>
                <w:top w:val="none" w:sz="0" w:space="0" w:color="auto"/>
                <w:left w:val="none" w:sz="0" w:space="0" w:color="auto"/>
                <w:bottom w:val="none" w:sz="0" w:space="0" w:color="auto"/>
                <w:right w:val="none" w:sz="0" w:space="0" w:color="auto"/>
              </w:divBdr>
            </w:div>
            <w:div w:id="170722157">
              <w:marLeft w:val="0"/>
              <w:marRight w:val="0"/>
              <w:marTop w:val="0"/>
              <w:marBottom w:val="0"/>
              <w:divBdr>
                <w:top w:val="none" w:sz="0" w:space="0" w:color="auto"/>
                <w:left w:val="none" w:sz="0" w:space="0" w:color="auto"/>
                <w:bottom w:val="none" w:sz="0" w:space="0" w:color="auto"/>
                <w:right w:val="none" w:sz="0" w:space="0" w:color="auto"/>
              </w:divBdr>
            </w:div>
            <w:div w:id="1982226130">
              <w:marLeft w:val="0"/>
              <w:marRight w:val="0"/>
              <w:marTop w:val="0"/>
              <w:marBottom w:val="0"/>
              <w:divBdr>
                <w:top w:val="none" w:sz="0" w:space="0" w:color="auto"/>
                <w:left w:val="none" w:sz="0" w:space="0" w:color="auto"/>
                <w:bottom w:val="none" w:sz="0" w:space="0" w:color="auto"/>
                <w:right w:val="none" w:sz="0" w:space="0" w:color="auto"/>
              </w:divBdr>
            </w:div>
            <w:div w:id="1434279931">
              <w:marLeft w:val="0"/>
              <w:marRight w:val="0"/>
              <w:marTop w:val="0"/>
              <w:marBottom w:val="0"/>
              <w:divBdr>
                <w:top w:val="none" w:sz="0" w:space="0" w:color="auto"/>
                <w:left w:val="none" w:sz="0" w:space="0" w:color="auto"/>
                <w:bottom w:val="none" w:sz="0" w:space="0" w:color="auto"/>
                <w:right w:val="none" w:sz="0" w:space="0" w:color="auto"/>
              </w:divBdr>
            </w:div>
            <w:div w:id="844176840">
              <w:marLeft w:val="0"/>
              <w:marRight w:val="0"/>
              <w:marTop w:val="0"/>
              <w:marBottom w:val="0"/>
              <w:divBdr>
                <w:top w:val="none" w:sz="0" w:space="0" w:color="auto"/>
                <w:left w:val="none" w:sz="0" w:space="0" w:color="auto"/>
                <w:bottom w:val="none" w:sz="0" w:space="0" w:color="auto"/>
                <w:right w:val="none" w:sz="0" w:space="0" w:color="auto"/>
              </w:divBdr>
            </w:div>
            <w:div w:id="424960439">
              <w:marLeft w:val="0"/>
              <w:marRight w:val="0"/>
              <w:marTop w:val="0"/>
              <w:marBottom w:val="0"/>
              <w:divBdr>
                <w:top w:val="none" w:sz="0" w:space="0" w:color="auto"/>
                <w:left w:val="none" w:sz="0" w:space="0" w:color="auto"/>
                <w:bottom w:val="none" w:sz="0" w:space="0" w:color="auto"/>
                <w:right w:val="none" w:sz="0" w:space="0" w:color="auto"/>
              </w:divBdr>
            </w:div>
            <w:div w:id="1392577453">
              <w:marLeft w:val="0"/>
              <w:marRight w:val="0"/>
              <w:marTop w:val="0"/>
              <w:marBottom w:val="0"/>
              <w:divBdr>
                <w:top w:val="none" w:sz="0" w:space="0" w:color="auto"/>
                <w:left w:val="none" w:sz="0" w:space="0" w:color="auto"/>
                <w:bottom w:val="none" w:sz="0" w:space="0" w:color="auto"/>
                <w:right w:val="none" w:sz="0" w:space="0" w:color="auto"/>
              </w:divBdr>
            </w:div>
            <w:div w:id="92437017">
              <w:marLeft w:val="0"/>
              <w:marRight w:val="0"/>
              <w:marTop w:val="0"/>
              <w:marBottom w:val="0"/>
              <w:divBdr>
                <w:top w:val="none" w:sz="0" w:space="0" w:color="auto"/>
                <w:left w:val="none" w:sz="0" w:space="0" w:color="auto"/>
                <w:bottom w:val="none" w:sz="0" w:space="0" w:color="auto"/>
                <w:right w:val="none" w:sz="0" w:space="0" w:color="auto"/>
              </w:divBdr>
            </w:div>
            <w:div w:id="1204051496">
              <w:marLeft w:val="0"/>
              <w:marRight w:val="0"/>
              <w:marTop w:val="0"/>
              <w:marBottom w:val="0"/>
              <w:divBdr>
                <w:top w:val="none" w:sz="0" w:space="0" w:color="auto"/>
                <w:left w:val="none" w:sz="0" w:space="0" w:color="auto"/>
                <w:bottom w:val="none" w:sz="0" w:space="0" w:color="auto"/>
                <w:right w:val="none" w:sz="0" w:space="0" w:color="auto"/>
              </w:divBdr>
            </w:div>
            <w:div w:id="1100104062">
              <w:marLeft w:val="0"/>
              <w:marRight w:val="0"/>
              <w:marTop w:val="0"/>
              <w:marBottom w:val="0"/>
              <w:divBdr>
                <w:top w:val="none" w:sz="0" w:space="0" w:color="auto"/>
                <w:left w:val="none" w:sz="0" w:space="0" w:color="auto"/>
                <w:bottom w:val="none" w:sz="0" w:space="0" w:color="auto"/>
                <w:right w:val="none" w:sz="0" w:space="0" w:color="auto"/>
              </w:divBdr>
            </w:div>
            <w:div w:id="200633979">
              <w:marLeft w:val="0"/>
              <w:marRight w:val="0"/>
              <w:marTop w:val="0"/>
              <w:marBottom w:val="0"/>
              <w:divBdr>
                <w:top w:val="none" w:sz="0" w:space="0" w:color="auto"/>
                <w:left w:val="none" w:sz="0" w:space="0" w:color="auto"/>
                <w:bottom w:val="none" w:sz="0" w:space="0" w:color="auto"/>
                <w:right w:val="none" w:sz="0" w:space="0" w:color="auto"/>
              </w:divBdr>
            </w:div>
            <w:div w:id="444274688">
              <w:marLeft w:val="0"/>
              <w:marRight w:val="0"/>
              <w:marTop w:val="0"/>
              <w:marBottom w:val="0"/>
              <w:divBdr>
                <w:top w:val="none" w:sz="0" w:space="0" w:color="auto"/>
                <w:left w:val="none" w:sz="0" w:space="0" w:color="auto"/>
                <w:bottom w:val="none" w:sz="0" w:space="0" w:color="auto"/>
                <w:right w:val="none" w:sz="0" w:space="0" w:color="auto"/>
              </w:divBdr>
            </w:div>
            <w:div w:id="959796087">
              <w:marLeft w:val="0"/>
              <w:marRight w:val="0"/>
              <w:marTop w:val="0"/>
              <w:marBottom w:val="0"/>
              <w:divBdr>
                <w:top w:val="none" w:sz="0" w:space="0" w:color="auto"/>
                <w:left w:val="none" w:sz="0" w:space="0" w:color="auto"/>
                <w:bottom w:val="none" w:sz="0" w:space="0" w:color="auto"/>
                <w:right w:val="none" w:sz="0" w:space="0" w:color="auto"/>
              </w:divBdr>
            </w:div>
            <w:div w:id="780420532">
              <w:marLeft w:val="0"/>
              <w:marRight w:val="0"/>
              <w:marTop w:val="0"/>
              <w:marBottom w:val="0"/>
              <w:divBdr>
                <w:top w:val="none" w:sz="0" w:space="0" w:color="auto"/>
                <w:left w:val="none" w:sz="0" w:space="0" w:color="auto"/>
                <w:bottom w:val="none" w:sz="0" w:space="0" w:color="auto"/>
                <w:right w:val="none" w:sz="0" w:space="0" w:color="auto"/>
              </w:divBdr>
            </w:div>
            <w:div w:id="47156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390613">
      <w:bodyDiv w:val="1"/>
      <w:marLeft w:val="0"/>
      <w:marRight w:val="0"/>
      <w:marTop w:val="0"/>
      <w:marBottom w:val="0"/>
      <w:divBdr>
        <w:top w:val="none" w:sz="0" w:space="0" w:color="auto"/>
        <w:left w:val="none" w:sz="0" w:space="0" w:color="auto"/>
        <w:bottom w:val="none" w:sz="0" w:space="0" w:color="auto"/>
        <w:right w:val="none" w:sz="0" w:space="0" w:color="auto"/>
      </w:divBdr>
      <w:divsChild>
        <w:div w:id="1315841695">
          <w:marLeft w:val="0"/>
          <w:marRight w:val="0"/>
          <w:marTop w:val="0"/>
          <w:marBottom w:val="0"/>
          <w:divBdr>
            <w:top w:val="none" w:sz="0" w:space="0" w:color="auto"/>
            <w:left w:val="none" w:sz="0" w:space="0" w:color="auto"/>
            <w:bottom w:val="none" w:sz="0" w:space="0" w:color="auto"/>
            <w:right w:val="none" w:sz="0" w:space="0" w:color="auto"/>
          </w:divBdr>
          <w:divsChild>
            <w:div w:id="69287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440359">
      <w:bodyDiv w:val="1"/>
      <w:marLeft w:val="0"/>
      <w:marRight w:val="0"/>
      <w:marTop w:val="0"/>
      <w:marBottom w:val="0"/>
      <w:divBdr>
        <w:top w:val="none" w:sz="0" w:space="0" w:color="auto"/>
        <w:left w:val="none" w:sz="0" w:space="0" w:color="auto"/>
        <w:bottom w:val="none" w:sz="0" w:space="0" w:color="auto"/>
        <w:right w:val="none" w:sz="0" w:space="0" w:color="auto"/>
      </w:divBdr>
      <w:divsChild>
        <w:div w:id="17587708">
          <w:marLeft w:val="0"/>
          <w:marRight w:val="0"/>
          <w:marTop w:val="0"/>
          <w:marBottom w:val="0"/>
          <w:divBdr>
            <w:top w:val="none" w:sz="0" w:space="0" w:color="auto"/>
            <w:left w:val="none" w:sz="0" w:space="0" w:color="auto"/>
            <w:bottom w:val="none" w:sz="0" w:space="0" w:color="auto"/>
            <w:right w:val="none" w:sz="0" w:space="0" w:color="auto"/>
          </w:divBdr>
          <w:divsChild>
            <w:div w:id="629408967">
              <w:marLeft w:val="0"/>
              <w:marRight w:val="0"/>
              <w:marTop w:val="0"/>
              <w:marBottom w:val="0"/>
              <w:divBdr>
                <w:top w:val="none" w:sz="0" w:space="0" w:color="auto"/>
                <w:left w:val="none" w:sz="0" w:space="0" w:color="auto"/>
                <w:bottom w:val="none" w:sz="0" w:space="0" w:color="auto"/>
                <w:right w:val="none" w:sz="0" w:space="0" w:color="auto"/>
              </w:divBdr>
            </w:div>
            <w:div w:id="1257596813">
              <w:marLeft w:val="0"/>
              <w:marRight w:val="0"/>
              <w:marTop w:val="0"/>
              <w:marBottom w:val="0"/>
              <w:divBdr>
                <w:top w:val="none" w:sz="0" w:space="0" w:color="auto"/>
                <w:left w:val="none" w:sz="0" w:space="0" w:color="auto"/>
                <w:bottom w:val="none" w:sz="0" w:space="0" w:color="auto"/>
                <w:right w:val="none" w:sz="0" w:space="0" w:color="auto"/>
              </w:divBdr>
            </w:div>
            <w:div w:id="723334367">
              <w:marLeft w:val="0"/>
              <w:marRight w:val="0"/>
              <w:marTop w:val="0"/>
              <w:marBottom w:val="0"/>
              <w:divBdr>
                <w:top w:val="none" w:sz="0" w:space="0" w:color="auto"/>
                <w:left w:val="none" w:sz="0" w:space="0" w:color="auto"/>
                <w:bottom w:val="none" w:sz="0" w:space="0" w:color="auto"/>
                <w:right w:val="none" w:sz="0" w:space="0" w:color="auto"/>
              </w:divBdr>
            </w:div>
            <w:div w:id="1967269949">
              <w:marLeft w:val="0"/>
              <w:marRight w:val="0"/>
              <w:marTop w:val="0"/>
              <w:marBottom w:val="0"/>
              <w:divBdr>
                <w:top w:val="none" w:sz="0" w:space="0" w:color="auto"/>
                <w:left w:val="none" w:sz="0" w:space="0" w:color="auto"/>
                <w:bottom w:val="none" w:sz="0" w:space="0" w:color="auto"/>
                <w:right w:val="none" w:sz="0" w:space="0" w:color="auto"/>
              </w:divBdr>
            </w:div>
            <w:div w:id="1018435503">
              <w:marLeft w:val="0"/>
              <w:marRight w:val="0"/>
              <w:marTop w:val="0"/>
              <w:marBottom w:val="0"/>
              <w:divBdr>
                <w:top w:val="none" w:sz="0" w:space="0" w:color="auto"/>
                <w:left w:val="none" w:sz="0" w:space="0" w:color="auto"/>
                <w:bottom w:val="none" w:sz="0" w:space="0" w:color="auto"/>
                <w:right w:val="none" w:sz="0" w:space="0" w:color="auto"/>
              </w:divBdr>
            </w:div>
            <w:div w:id="351688141">
              <w:marLeft w:val="0"/>
              <w:marRight w:val="0"/>
              <w:marTop w:val="0"/>
              <w:marBottom w:val="0"/>
              <w:divBdr>
                <w:top w:val="none" w:sz="0" w:space="0" w:color="auto"/>
                <w:left w:val="none" w:sz="0" w:space="0" w:color="auto"/>
                <w:bottom w:val="none" w:sz="0" w:space="0" w:color="auto"/>
                <w:right w:val="none" w:sz="0" w:space="0" w:color="auto"/>
              </w:divBdr>
            </w:div>
            <w:div w:id="955134346">
              <w:marLeft w:val="0"/>
              <w:marRight w:val="0"/>
              <w:marTop w:val="0"/>
              <w:marBottom w:val="0"/>
              <w:divBdr>
                <w:top w:val="none" w:sz="0" w:space="0" w:color="auto"/>
                <w:left w:val="none" w:sz="0" w:space="0" w:color="auto"/>
                <w:bottom w:val="none" w:sz="0" w:space="0" w:color="auto"/>
                <w:right w:val="none" w:sz="0" w:space="0" w:color="auto"/>
              </w:divBdr>
            </w:div>
            <w:div w:id="75594529">
              <w:marLeft w:val="0"/>
              <w:marRight w:val="0"/>
              <w:marTop w:val="0"/>
              <w:marBottom w:val="0"/>
              <w:divBdr>
                <w:top w:val="none" w:sz="0" w:space="0" w:color="auto"/>
                <w:left w:val="none" w:sz="0" w:space="0" w:color="auto"/>
                <w:bottom w:val="none" w:sz="0" w:space="0" w:color="auto"/>
                <w:right w:val="none" w:sz="0" w:space="0" w:color="auto"/>
              </w:divBdr>
            </w:div>
            <w:div w:id="1601335065">
              <w:marLeft w:val="0"/>
              <w:marRight w:val="0"/>
              <w:marTop w:val="0"/>
              <w:marBottom w:val="0"/>
              <w:divBdr>
                <w:top w:val="none" w:sz="0" w:space="0" w:color="auto"/>
                <w:left w:val="none" w:sz="0" w:space="0" w:color="auto"/>
                <w:bottom w:val="none" w:sz="0" w:space="0" w:color="auto"/>
                <w:right w:val="none" w:sz="0" w:space="0" w:color="auto"/>
              </w:divBdr>
            </w:div>
            <w:div w:id="1245412146">
              <w:marLeft w:val="0"/>
              <w:marRight w:val="0"/>
              <w:marTop w:val="0"/>
              <w:marBottom w:val="0"/>
              <w:divBdr>
                <w:top w:val="none" w:sz="0" w:space="0" w:color="auto"/>
                <w:left w:val="none" w:sz="0" w:space="0" w:color="auto"/>
                <w:bottom w:val="none" w:sz="0" w:space="0" w:color="auto"/>
                <w:right w:val="none" w:sz="0" w:space="0" w:color="auto"/>
              </w:divBdr>
            </w:div>
            <w:div w:id="1409185666">
              <w:marLeft w:val="0"/>
              <w:marRight w:val="0"/>
              <w:marTop w:val="0"/>
              <w:marBottom w:val="0"/>
              <w:divBdr>
                <w:top w:val="none" w:sz="0" w:space="0" w:color="auto"/>
                <w:left w:val="none" w:sz="0" w:space="0" w:color="auto"/>
                <w:bottom w:val="none" w:sz="0" w:space="0" w:color="auto"/>
                <w:right w:val="none" w:sz="0" w:space="0" w:color="auto"/>
              </w:divBdr>
            </w:div>
            <w:div w:id="1485588695">
              <w:marLeft w:val="0"/>
              <w:marRight w:val="0"/>
              <w:marTop w:val="0"/>
              <w:marBottom w:val="0"/>
              <w:divBdr>
                <w:top w:val="none" w:sz="0" w:space="0" w:color="auto"/>
                <w:left w:val="none" w:sz="0" w:space="0" w:color="auto"/>
                <w:bottom w:val="none" w:sz="0" w:space="0" w:color="auto"/>
                <w:right w:val="none" w:sz="0" w:space="0" w:color="auto"/>
              </w:divBdr>
            </w:div>
            <w:div w:id="246814836">
              <w:marLeft w:val="0"/>
              <w:marRight w:val="0"/>
              <w:marTop w:val="0"/>
              <w:marBottom w:val="0"/>
              <w:divBdr>
                <w:top w:val="none" w:sz="0" w:space="0" w:color="auto"/>
                <w:left w:val="none" w:sz="0" w:space="0" w:color="auto"/>
                <w:bottom w:val="none" w:sz="0" w:space="0" w:color="auto"/>
                <w:right w:val="none" w:sz="0" w:space="0" w:color="auto"/>
              </w:divBdr>
            </w:div>
            <w:div w:id="833031685">
              <w:marLeft w:val="0"/>
              <w:marRight w:val="0"/>
              <w:marTop w:val="0"/>
              <w:marBottom w:val="0"/>
              <w:divBdr>
                <w:top w:val="none" w:sz="0" w:space="0" w:color="auto"/>
                <w:left w:val="none" w:sz="0" w:space="0" w:color="auto"/>
                <w:bottom w:val="none" w:sz="0" w:space="0" w:color="auto"/>
                <w:right w:val="none" w:sz="0" w:space="0" w:color="auto"/>
              </w:divBdr>
            </w:div>
            <w:div w:id="1785035114">
              <w:marLeft w:val="0"/>
              <w:marRight w:val="0"/>
              <w:marTop w:val="0"/>
              <w:marBottom w:val="0"/>
              <w:divBdr>
                <w:top w:val="none" w:sz="0" w:space="0" w:color="auto"/>
                <w:left w:val="none" w:sz="0" w:space="0" w:color="auto"/>
                <w:bottom w:val="none" w:sz="0" w:space="0" w:color="auto"/>
                <w:right w:val="none" w:sz="0" w:space="0" w:color="auto"/>
              </w:divBdr>
            </w:div>
            <w:div w:id="171801641">
              <w:marLeft w:val="0"/>
              <w:marRight w:val="0"/>
              <w:marTop w:val="0"/>
              <w:marBottom w:val="0"/>
              <w:divBdr>
                <w:top w:val="none" w:sz="0" w:space="0" w:color="auto"/>
                <w:left w:val="none" w:sz="0" w:space="0" w:color="auto"/>
                <w:bottom w:val="none" w:sz="0" w:space="0" w:color="auto"/>
                <w:right w:val="none" w:sz="0" w:space="0" w:color="auto"/>
              </w:divBdr>
            </w:div>
            <w:div w:id="1783645311">
              <w:marLeft w:val="0"/>
              <w:marRight w:val="0"/>
              <w:marTop w:val="0"/>
              <w:marBottom w:val="0"/>
              <w:divBdr>
                <w:top w:val="none" w:sz="0" w:space="0" w:color="auto"/>
                <w:left w:val="none" w:sz="0" w:space="0" w:color="auto"/>
                <w:bottom w:val="none" w:sz="0" w:space="0" w:color="auto"/>
                <w:right w:val="none" w:sz="0" w:space="0" w:color="auto"/>
              </w:divBdr>
            </w:div>
            <w:div w:id="1426658564">
              <w:marLeft w:val="0"/>
              <w:marRight w:val="0"/>
              <w:marTop w:val="0"/>
              <w:marBottom w:val="0"/>
              <w:divBdr>
                <w:top w:val="none" w:sz="0" w:space="0" w:color="auto"/>
                <w:left w:val="none" w:sz="0" w:space="0" w:color="auto"/>
                <w:bottom w:val="none" w:sz="0" w:space="0" w:color="auto"/>
                <w:right w:val="none" w:sz="0" w:space="0" w:color="auto"/>
              </w:divBdr>
            </w:div>
            <w:div w:id="104552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539568">
      <w:bodyDiv w:val="1"/>
      <w:marLeft w:val="0"/>
      <w:marRight w:val="0"/>
      <w:marTop w:val="0"/>
      <w:marBottom w:val="0"/>
      <w:divBdr>
        <w:top w:val="none" w:sz="0" w:space="0" w:color="auto"/>
        <w:left w:val="none" w:sz="0" w:space="0" w:color="auto"/>
        <w:bottom w:val="none" w:sz="0" w:space="0" w:color="auto"/>
        <w:right w:val="none" w:sz="0" w:space="0" w:color="auto"/>
      </w:divBdr>
      <w:divsChild>
        <w:div w:id="443965274">
          <w:marLeft w:val="0"/>
          <w:marRight w:val="0"/>
          <w:marTop w:val="0"/>
          <w:marBottom w:val="0"/>
          <w:divBdr>
            <w:top w:val="none" w:sz="0" w:space="0" w:color="auto"/>
            <w:left w:val="none" w:sz="0" w:space="0" w:color="auto"/>
            <w:bottom w:val="none" w:sz="0" w:space="0" w:color="auto"/>
            <w:right w:val="none" w:sz="0" w:space="0" w:color="auto"/>
          </w:divBdr>
          <w:divsChild>
            <w:div w:id="7216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814088">
      <w:bodyDiv w:val="1"/>
      <w:marLeft w:val="0"/>
      <w:marRight w:val="0"/>
      <w:marTop w:val="0"/>
      <w:marBottom w:val="0"/>
      <w:divBdr>
        <w:top w:val="none" w:sz="0" w:space="0" w:color="auto"/>
        <w:left w:val="none" w:sz="0" w:space="0" w:color="auto"/>
        <w:bottom w:val="none" w:sz="0" w:space="0" w:color="auto"/>
        <w:right w:val="none" w:sz="0" w:space="0" w:color="auto"/>
      </w:divBdr>
      <w:divsChild>
        <w:div w:id="1531529403">
          <w:marLeft w:val="0"/>
          <w:marRight w:val="0"/>
          <w:marTop w:val="0"/>
          <w:marBottom w:val="0"/>
          <w:divBdr>
            <w:top w:val="none" w:sz="0" w:space="0" w:color="auto"/>
            <w:left w:val="none" w:sz="0" w:space="0" w:color="auto"/>
            <w:bottom w:val="none" w:sz="0" w:space="0" w:color="auto"/>
            <w:right w:val="none" w:sz="0" w:space="0" w:color="auto"/>
          </w:divBdr>
          <w:divsChild>
            <w:div w:id="1254587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5042">
      <w:bodyDiv w:val="1"/>
      <w:marLeft w:val="0"/>
      <w:marRight w:val="0"/>
      <w:marTop w:val="0"/>
      <w:marBottom w:val="0"/>
      <w:divBdr>
        <w:top w:val="none" w:sz="0" w:space="0" w:color="auto"/>
        <w:left w:val="none" w:sz="0" w:space="0" w:color="auto"/>
        <w:bottom w:val="none" w:sz="0" w:space="0" w:color="auto"/>
        <w:right w:val="none" w:sz="0" w:space="0" w:color="auto"/>
      </w:divBdr>
      <w:divsChild>
        <w:div w:id="1459496674">
          <w:marLeft w:val="0"/>
          <w:marRight w:val="0"/>
          <w:marTop w:val="0"/>
          <w:marBottom w:val="0"/>
          <w:divBdr>
            <w:top w:val="none" w:sz="0" w:space="0" w:color="auto"/>
            <w:left w:val="none" w:sz="0" w:space="0" w:color="auto"/>
            <w:bottom w:val="none" w:sz="0" w:space="0" w:color="auto"/>
            <w:right w:val="none" w:sz="0" w:space="0" w:color="auto"/>
          </w:divBdr>
          <w:divsChild>
            <w:div w:id="17002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671151">
      <w:bodyDiv w:val="1"/>
      <w:marLeft w:val="0"/>
      <w:marRight w:val="0"/>
      <w:marTop w:val="0"/>
      <w:marBottom w:val="0"/>
      <w:divBdr>
        <w:top w:val="none" w:sz="0" w:space="0" w:color="auto"/>
        <w:left w:val="none" w:sz="0" w:space="0" w:color="auto"/>
        <w:bottom w:val="none" w:sz="0" w:space="0" w:color="auto"/>
        <w:right w:val="none" w:sz="0" w:space="0" w:color="auto"/>
      </w:divBdr>
      <w:divsChild>
        <w:div w:id="1362853318">
          <w:marLeft w:val="0"/>
          <w:marRight w:val="0"/>
          <w:marTop w:val="0"/>
          <w:marBottom w:val="0"/>
          <w:divBdr>
            <w:top w:val="none" w:sz="0" w:space="0" w:color="auto"/>
            <w:left w:val="none" w:sz="0" w:space="0" w:color="auto"/>
            <w:bottom w:val="none" w:sz="0" w:space="0" w:color="auto"/>
            <w:right w:val="none" w:sz="0" w:space="0" w:color="auto"/>
          </w:divBdr>
          <w:divsChild>
            <w:div w:id="73211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538190">
      <w:bodyDiv w:val="1"/>
      <w:marLeft w:val="0"/>
      <w:marRight w:val="0"/>
      <w:marTop w:val="0"/>
      <w:marBottom w:val="0"/>
      <w:divBdr>
        <w:top w:val="none" w:sz="0" w:space="0" w:color="auto"/>
        <w:left w:val="none" w:sz="0" w:space="0" w:color="auto"/>
        <w:bottom w:val="none" w:sz="0" w:space="0" w:color="auto"/>
        <w:right w:val="none" w:sz="0" w:space="0" w:color="auto"/>
      </w:divBdr>
      <w:divsChild>
        <w:div w:id="549533348">
          <w:marLeft w:val="0"/>
          <w:marRight w:val="0"/>
          <w:marTop w:val="0"/>
          <w:marBottom w:val="0"/>
          <w:divBdr>
            <w:top w:val="none" w:sz="0" w:space="0" w:color="auto"/>
            <w:left w:val="none" w:sz="0" w:space="0" w:color="auto"/>
            <w:bottom w:val="none" w:sz="0" w:space="0" w:color="auto"/>
            <w:right w:val="none" w:sz="0" w:space="0" w:color="auto"/>
          </w:divBdr>
          <w:divsChild>
            <w:div w:id="18179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144310">
      <w:bodyDiv w:val="1"/>
      <w:marLeft w:val="0"/>
      <w:marRight w:val="0"/>
      <w:marTop w:val="0"/>
      <w:marBottom w:val="0"/>
      <w:divBdr>
        <w:top w:val="none" w:sz="0" w:space="0" w:color="auto"/>
        <w:left w:val="none" w:sz="0" w:space="0" w:color="auto"/>
        <w:bottom w:val="none" w:sz="0" w:space="0" w:color="auto"/>
        <w:right w:val="none" w:sz="0" w:space="0" w:color="auto"/>
      </w:divBdr>
      <w:divsChild>
        <w:div w:id="1692563106">
          <w:marLeft w:val="0"/>
          <w:marRight w:val="0"/>
          <w:marTop w:val="0"/>
          <w:marBottom w:val="0"/>
          <w:divBdr>
            <w:top w:val="none" w:sz="0" w:space="0" w:color="auto"/>
            <w:left w:val="none" w:sz="0" w:space="0" w:color="auto"/>
            <w:bottom w:val="none" w:sz="0" w:space="0" w:color="auto"/>
            <w:right w:val="none" w:sz="0" w:space="0" w:color="auto"/>
          </w:divBdr>
          <w:divsChild>
            <w:div w:id="142064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118351">
      <w:bodyDiv w:val="1"/>
      <w:marLeft w:val="0"/>
      <w:marRight w:val="0"/>
      <w:marTop w:val="0"/>
      <w:marBottom w:val="0"/>
      <w:divBdr>
        <w:top w:val="none" w:sz="0" w:space="0" w:color="auto"/>
        <w:left w:val="none" w:sz="0" w:space="0" w:color="auto"/>
        <w:bottom w:val="none" w:sz="0" w:space="0" w:color="auto"/>
        <w:right w:val="none" w:sz="0" w:space="0" w:color="auto"/>
      </w:divBdr>
    </w:div>
    <w:div w:id="1124694635">
      <w:bodyDiv w:val="1"/>
      <w:marLeft w:val="0"/>
      <w:marRight w:val="0"/>
      <w:marTop w:val="0"/>
      <w:marBottom w:val="0"/>
      <w:divBdr>
        <w:top w:val="none" w:sz="0" w:space="0" w:color="auto"/>
        <w:left w:val="none" w:sz="0" w:space="0" w:color="auto"/>
        <w:bottom w:val="none" w:sz="0" w:space="0" w:color="auto"/>
        <w:right w:val="none" w:sz="0" w:space="0" w:color="auto"/>
      </w:divBdr>
      <w:divsChild>
        <w:div w:id="1891838887">
          <w:marLeft w:val="0"/>
          <w:marRight w:val="0"/>
          <w:marTop w:val="0"/>
          <w:marBottom w:val="0"/>
          <w:divBdr>
            <w:top w:val="none" w:sz="0" w:space="0" w:color="auto"/>
            <w:left w:val="none" w:sz="0" w:space="0" w:color="auto"/>
            <w:bottom w:val="none" w:sz="0" w:space="0" w:color="auto"/>
            <w:right w:val="none" w:sz="0" w:space="0" w:color="auto"/>
          </w:divBdr>
          <w:divsChild>
            <w:div w:id="1213661450">
              <w:marLeft w:val="0"/>
              <w:marRight w:val="0"/>
              <w:marTop w:val="0"/>
              <w:marBottom w:val="0"/>
              <w:divBdr>
                <w:top w:val="none" w:sz="0" w:space="0" w:color="auto"/>
                <w:left w:val="none" w:sz="0" w:space="0" w:color="auto"/>
                <w:bottom w:val="none" w:sz="0" w:space="0" w:color="auto"/>
                <w:right w:val="none" w:sz="0" w:space="0" w:color="auto"/>
              </w:divBdr>
            </w:div>
            <w:div w:id="1467622240">
              <w:marLeft w:val="0"/>
              <w:marRight w:val="0"/>
              <w:marTop w:val="0"/>
              <w:marBottom w:val="0"/>
              <w:divBdr>
                <w:top w:val="none" w:sz="0" w:space="0" w:color="auto"/>
                <w:left w:val="none" w:sz="0" w:space="0" w:color="auto"/>
                <w:bottom w:val="none" w:sz="0" w:space="0" w:color="auto"/>
                <w:right w:val="none" w:sz="0" w:space="0" w:color="auto"/>
              </w:divBdr>
            </w:div>
            <w:div w:id="826435484">
              <w:marLeft w:val="0"/>
              <w:marRight w:val="0"/>
              <w:marTop w:val="0"/>
              <w:marBottom w:val="0"/>
              <w:divBdr>
                <w:top w:val="none" w:sz="0" w:space="0" w:color="auto"/>
                <w:left w:val="none" w:sz="0" w:space="0" w:color="auto"/>
                <w:bottom w:val="none" w:sz="0" w:space="0" w:color="auto"/>
                <w:right w:val="none" w:sz="0" w:space="0" w:color="auto"/>
              </w:divBdr>
            </w:div>
            <w:div w:id="1614939744">
              <w:marLeft w:val="0"/>
              <w:marRight w:val="0"/>
              <w:marTop w:val="0"/>
              <w:marBottom w:val="0"/>
              <w:divBdr>
                <w:top w:val="none" w:sz="0" w:space="0" w:color="auto"/>
                <w:left w:val="none" w:sz="0" w:space="0" w:color="auto"/>
                <w:bottom w:val="none" w:sz="0" w:space="0" w:color="auto"/>
                <w:right w:val="none" w:sz="0" w:space="0" w:color="auto"/>
              </w:divBdr>
            </w:div>
            <w:div w:id="649945818">
              <w:marLeft w:val="0"/>
              <w:marRight w:val="0"/>
              <w:marTop w:val="0"/>
              <w:marBottom w:val="0"/>
              <w:divBdr>
                <w:top w:val="none" w:sz="0" w:space="0" w:color="auto"/>
                <w:left w:val="none" w:sz="0" w:space="0" w:color="auto"/>
                <w:bottom w:val="none" w:sz="0" w:space="0" w:color="auto"/>
                <w:right w:val="none" w:sz="0" w:space="0" w:color="auto"/>
              </w:divBdr>
            </w:div>
            <w:div w:id="1758599636">
              <w:marLeft w:val="0"/>
              <w:marRight w:val="0"/>
              <w:marTop w:val="0"/>
              <w:marBottom w:val="0"/>
              <w:divBdr>
                <w:top w:val="none" w:sz="0" w:space="0" w:color="auto"/>
                <w:left w:val="none" w:sz="0" w:space="0" w:color="auto"/>
                <w:bottom w:val="none" w:sz="0" w:space="0" w:color="auto"/>
                <w:right w:val="none" w:sz="0" w:space="0" w:color="auto"/>
              </w:divBdr>
            </w:div>
            <w:div w:id="1476096485">
              <w:marLeft w:val="0"/>
              <w:marRight w:val="0"/>
              <w:marTop w:val="0"/>
              <w:marBottom w:val="0"/>
              <w:divBdr>
                <w:top w:val="none" w:sz="0" w:space="0" w:color="auto"/>
                <w:left w:val="none" w:sz="0" w:space="0" w:color="auto"/>
                <w:bottom w:val="none" w:sz="0" w:space="0" w:color="auto"/>
                <w:right w:val="none" w:sz="0" w:space="0" w:color="auto"/>
              </w:divBdr>
            </w:div>
            <w:div w:id="365757070">
              <w:marLeft w:val="0"/>
              <w:marRight w:val="0"/>
              <w:marTop w:val="0"/>
              <w:marBottom w:val="0"/>
              <w:divBdr>
                <w:top w:val="none" w:sz="0" w:space="0" w:color="auto"/>
                <w:left w:val="none" w:sz="0" w:space="0" w:color="auto"/>
                <w:bottom w:val="none" w:sz="0" w:space="0" w:color="auto"/>
                <w:right w:val="none" w:sz="0" w:space="0" w:color="auto"/>
              </w:divBdr>
            </w:div>
            <w:div w:id="306782518">
              <w:marLeft w:val="0"/>
              <w:marRight w:val="0"/>
              <w:marTop w:val="0"/>
              <w:marBottom w:val="0"/>
              <w:divBdr>
                <w:top w:val="none" w:sz="0" w:space="0" w:color="auto"/>
                <w:left w:val="none" w:sz="0" w:space="0" w:color="auto"/>
                <w:bottom w:val="none" w:sz="0" w:space="0" w:color="auto"/>
                <w:right w:val="none" w:sz="0" w:space="0" w:color="auto"/>
              </w:divBdr>
            </w:div>
            <w:div w:id="543445308">
              <w:marLeft w:val="0"/>
              <w:marRight w:val="0"/>
              <w:marTop w:val="0"/>
              <w:marBottom w:val="0"/>
              <w:divBdr>
                <w:top w:val="none" w:sz="0" w:space="0" w:color="auto"/>
                <w:left w:val="none" w:sz="0" w:space="0" w:color="auto"/>
                <w:bottom w:val="none" w:sz="0" w:space="0" w:color="auto"/>
                <w:right w:val="none" w:sz="0" w:space="0" w:color="auto"/>
              </w:divBdr>
            </w:div>
            <w:div w:id="2127962228">
              <w:marLeft w:val="0"/>
              <w:marRight w:val="0"/>
              <w:marTop w:val="0"/>
              <w:marBottom w:val="0"/>
              <w:divBdr>
                <w:top w:val="none" w:sz="0" w:space="0" w:color="auto"/>
                <w:left w:val="none" w:sz="0" w:space="0" w:color="auto"/>
                <w:bottom w:val="none" w:sz="0" w:space="0" w:color="auto"/>
                <w:right w:val="none" w:sz="0" w:space="0" w:color="auto"/>
              </w:divBdr>
            </w:div>
            <w:div w:id="148792371">
              <w:marLeft w:val="0"/>
              <w:marRight w:val="0"/>
              <w:marTop w:val="0"/>
              <w:marBottom w:val="0"/>
              <w:divBdr>
                <w:top w:val="none" w:sz="0" w:space="0" w:color="auto"/>
                <w:left w:val="none" w:sz="0" w:space="0" w:color="auto"/>
                <w:bottom w:val="none" w:sz="0" w:space="0" w:color="auto"/>
                <w:right w:val="none" w:sz="0" w:space="0" w:color="auto"/>
              </w:divBdr>
            </w:div>
            <w:div w:id="447044710">
              <w:marLeft w:val="0"/>
              <w:marRight w:val="0"/>
              <w:marTop w:val="0"/>
              <w:marBottom w:val="0"/>
              <w:divBdr>
                <w:top w:val="none" w:sz="0" w:space="0" w:color="auto"/>
                <w:left w:val="none" w:sz="0" w:space="0" w:color="auto"/>
                <w:bottom w:val="none" w:sz="0" w:space="0" w:color="auto"/>
                <w:right w:val="none" w:sz="0" w:space="0" w:color="auto"/>
              </w:divBdr>
            </w:div>
            <w:div w:id="1713455881">
              <w:marLeft w:val="0"/>
              <w:marRight w:val="0"/>
              <w:marTop w:val="0"/>
              <w:marBottom w:val="0"/>
              <w:divBdr>
                <w:top w:val="none" w:sz="0" w:space="0" w:color="auto"/>
                <w:left w:val="none" w:sz="0" w:space="0" w:color="auto"/>
                <w:bottom w:val="none" w:sz="0" w:space="0" w:color="auto"/>
                <w:right w:val="none" w:sz="0" w:space="0" w:color="auto"/>
              </w:divBdr>
            </w:div>
            <w:div w:id="1039554068">
              <w:marLeft w:val="0"/>
              <w:marRight w:val="0"/>
              <w:marTop w:val="0"/>
              <w:marBottom w:val="0"/>
              <w:divBdr>
                <w:top w:val="none" w:sz="0" w:space="0" w:color="auto"/>
                <w:left w:val="none" w:sz="0" w:space="0" w:color="auto"/>
                <w:bottom w:val="none" w:sz="0" w:space="0" w:color="auto"/>
                <w:right w:val="none" w:sz="0" w:space="0" w:color="auto"/>
              </w:divBdr>
            </w:div>
            <w:div w:id="1415781430">
              <w:marLeft w:val="0"/>
              <w:marRight w:val="0"/>
              <w:marTop w:val="0"/>
              <w:marBottom w:val="0"/>
              <w:divBdr>
                <w:top w:val="none" w:sz="0" w:space="0" w:color="auto"/>
                <w:left w:val="none" w:sz="0" w:space="0" w:color="auto"/>
                <w:bottom w:val="none" w:sz="0" w:space="0" w:color="auto"/>
                <w:right w:val="none" w:sz="0" w:space="0" w:color="auto"/>
              </w:divBdr>
            </w:div>
            <w:div w:id="1395591980">
              <w:marLeft w:val="0"/>
              <w:marRight w:val="0"/>
              <w:marTop w:val="0"/>
              <w:marBottom w:val="0"/>
              <w:divBdr>
                <w:top w:val="none" w:sz="0" w:space="0" w:color="auto"/>
                <w:left w:val="none" w:sz="0" w:space="0" w:color="auto"/>
                <w:bottom w:val="none" w:sz="0" w:space="0" w:color="auto"/>
                <w:right w:val="none" w:sz="0" w:space="0" w:color="auto"/>
              </w:divBdr>
            </w:div>
            <w:div w:id="516117157">
              <w:marLeft w:val="0"/>
              <w:marRight w:val="0"/>
              <w:marTop w:val="0"/>
              <w:marBottom w:val="0"/>
              <w:divBdr>
                <w:top w:val="none" w:sz="0" w:space="0" w:color="auto"/>
                <w:left w:val="none" w:sz="0" w:space="0" w:color="auto"/>
                <w:bottom w:val="none" w:sz="0" w:space="0" w:color="auto"/>
                <w:right w:val="none" w:sz="0" w:space="0" w:color="auto"/>
              </w:divBdr>
            </w:div>
            <w:div w:id="880359814">
              <w:marLeft w:val="0"/>
              <w:marRight w:val="0"/>
              <w:marTop w:val="0"/>
              <w:marBottom w:val="0"/>
              <w:divBdr>
                <w:top w:val="none" w:sz="0" w:space="0" w:color="auto"/>
                <w:left w:val="none" w:sz="0" w:space="0" w:color="auto"/>
                <w:bottom w:val="none" w:sz="0" w:space="0" w:color="auto"/>
                <w:right w:val="none" w:sz="0" w:space="0" w:color="auto"/>
              </w:divBdr>
            </w:div>
            <w:div w:id="1697391163">
              <w:marLeft w:val="0"/>
              <w:marRight w:val="0"/>
              <w:marTop w:val="0"/>
              <w:marBottom w:val="0"/>
              <w:divBdr>
                <w:top w:val="none" w:sz="0" w:space="0" w:color="auto"/>
                <w:left w:val="none" w:sz="0" w:space="0" w:color="auto"/>
                <w:bottom w:val="none" w:sz="0" w:space="0" w:color="auto"/>
                <w:right w:val="none" w:sz="0" w:space="0" w:color="auto"/>
              </w:divBdr>
            </w:div>
            <w:div w:id="818034666">
              <w:marLeft w:val="0"/>
              <w:marRight w:val="0"/>
              <w:marTop w:val="0"/>
              <w:marBottom w:val="0"/>
              <w:divBdr>
                <w:top w:val="none" w:sz="0" w:space="0" w:color="auto"/>
                <w:left w:val="none" w:sz="0" w:space="0" w:color="auto"/>
                <w:bottom w:val="none" w:sz="0" w:space="0" w:color="auto"/>
                <w:right w:val="none" w:sz="0" w:space="0" w:color="auto"/>
              </w:divBdr>
            </w:div>
            <w:div w:id="520436398">
              <w:marLeft w:val="0"/>
              <w:marRight w:val="0"/>
              <w:marTop w:val="0"/>
              <w:marBottom w:val="0"/>
              <w:divBdr>
                <w:top w:val="none" w:sz="0" w:space="0" w:color="auto"/>
                <w:left w:val="none" w:sz="0" w:space="0" w:color="auto"/>
                <w:bottom w:val="none" w:sz="0" w:space="0" w:color="auto"/>
                <w:right w:val="none" w:sz="0" w:space="0" w:color="auto"/>
              </w:divBdr>
            </w:div>
            <w:div w:id="1345093545">
              <w:marLeft w:val="0"/>
              <w:marRight w:val="0"/>
              <w:marTop w:val="0"/>
              <w:marBottom w:val="0"/>
              <w:divBdr>
                <w:top w:val="none" w:sz="0" w:space="0" w:color="auto"/>
                <w:left w:val="none" w:sz="0" w:space="0" w:color="auto"/>
                <w:bottom w:val="none" w:sz="0" w:space="0" w:color="auto"/>
                <w:right w:val="none" w:sz="0" w:space="0" w:color="auto"/>
              </w:divBdr>
            </w:div>
            <w:div w:id="715079797">
              <w:marLeft w:val="0"/>
              <w:marRight w:val="0"/>
              <w:marTop w:val="0"/>
              <w:marBottom w:val="0"/>
              <w:divBdr>
                <w:top w:val="none" w:sz="0" w:space="0" w:color="auto"/>
                <w:left w:val="none" w:sz="0" w:space="0" w:color="auto"/>
                <w:bottom w:val="none" w:sz="0" w:space="0" w:color="auto"/>
                <w:right w:val="none" w:sz="0" w:space="0" w:color="auto"/>
              </w:divBdr>
            </w:div>
            <w:div w:id="1907955094">
              <w:marLeft w:val="0"/>
              <w:marRight w:val="0"/>
              <w:marTop w:val="0"/>
              <w:marBottom w:val="0"/>
              <w:divBdr>
                <w:top w:val="none" w:sz="0" w:space="0" w:color="auto"/>
                <w:left w:val="none" w:sz="0" w:space="0" w:color="auto"/>
                <w:bottom w:val="none" w:sz="0" w:space="0" w:color="auto"/>
                <w:right w:val="none" w:sz="0" w:space="0" w:color="auto"/>
              </w:divBdr>
            </w:div>
            <w:div w:id="721095552">
              <w:marLeft w:val="0"/>
              <w:marRight w:val="0"/>
              <w:marTop w:val="0"/>
              <w:marBottom w:val="0"/>
              <w:divBdr>
                <w:top w:val="none" w:sz="0" w:space="0" w:color="auto"/>
                <w:left w:val="none" w:sz="0" w:space="0" w:color="auto"/>
                <w:bottom w:val="none" w:sz="0" w:space="0" w:color="auto"/>
                <w:right w:val="none" w:sz="0" w:space="0" w:color="auto"/>
              </w:divBdr>
            </w:div>
            <w:div w:id="1237865348">
              <w:marLeft w:val="0"/>
              <w:marRight w:val="0"/>
              <w:marTop w:val="0"/>
              <w:marBottom w:val="0"/>
              <w:divBdr>
                <w:top w:val="none" w:sz="0" w:space="0" w:color="auto"/>
                <w:left w:val="none" w:sz="0" w:space="0" w:color="auto"/>
                <w:bottom w:val="none" w:sz="0" w:space="0" w:color="auto"/>
                <w:right w:val="none" w:sz="0" w:space="0" w:color="auto"/>
              </w:divBdr>
            </w:div>
            <w:div w:id="347028241">
              <w:marLeft w:val="0"/>
              <w:marRight w:val="0"/>
              <w:marTop w:val="0"/>
              <w:marBottom w:val="0"/>
              <w:divBdr>
                <w:top w:val="none" w:sz="0" w:space="0" w:color="auto"/>
                <w:left w:val="none" w:sz="0" w:space="0" w:color="auto"/>
                <w:bottom w:val="none" w:sz="0" w:space="0" w:color="auto"/>
                <w:right w:val="none" w:sz="0" w:space="0" w:color="auto"/>
              </w:divBdr>
            </w:div>
            <w:div w:id="335620936">
              <w:marLeft w:val="0"/>
              <w:marRight w:val="0"/>
              <w:marTop w:val="0"/>
              <w:marBottom w:val="0"/>
              <w:divBdr>
                <w:top w:val="none" w:sz="0" w:space="0" w:color="auto"/>
                <w:left w:val="none" w:sz="0" w:space="0" w:color="auto"/>
                <w:bottom w:val="none" w:sz="0" w:space="0" w:color="auto"/>
                <w:right w:val="none" w:sz="0" w:space="0" w:color="auto"/>
              </w:divBdr>
            </w:div>
            <w:div w:id="1896551206">
              <w:marLeft w:val="0"/>
              <w:marRight w:val="0"/>
              <w:marTop w:val="0"/>
              <w:marBottom w:val="0"/>
              <w:divBdr>
                <w:top w:val="none" w:sz="0" w:space="0" w:color="auto"/>
                <w:left w:val="none" w:sz="0" w:space="0" w:color="auto"/>
                <w:bottom w:val="none" w:sz="0" w:space="0" w:color="auto"/>
                <w:right w:val="none" w:sz="0" w:space="0" w:color="auto"/>
              </w:divBdr>
            </w:div>
            <w:div w:id="539823411">
              <w:marLeft w:val="0"/>
              <w:marRight w:val="0"/>
              <w:marTop w:val="0"/>
              <w:marBottom w:val="0"/>
              <w:divBdr>
                <w:top w:val="none" w:sz="0" w:space="0" w:color="auto"/>
                <w:left w:val="none" w:sz="0" w:space="0" w:color="auto"/>
                <w:bottom w:val="none" w:sz="0" w:space="0" w:color="auto"/>
                <w:right w:val="none" w:sz="0" w:space="0" w:color="auto"/>
              </w:divBdr>
            </w:div>
            <w:div w:id="1563714716">
              <w:marLeft w:val="0"/>
              <w:marRight w:val="0"/>
              <w:marTop w:val="0"/>
              <w:marBottom w:val="0"/>
              <w:divBdr>
                <w:top w:val="none" w:sz="0" w:space="0" w:color="auto"/>
                <w:left w:val="none" w:sz="0" w:space="0" w:color="auto"/>
                <w:bottom w:val="none" w:sz="0" w:space="0" w:color="auto"/>
                <w:right w:val="none" w:sz="0" w:space="0" w:color="auto"/>
              </w:divBdr>
            </w:div>
            <w:div w:id="180303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323958">
      <w:bodyDiv w:val="1"/>
      <w:marLeft w:val="0"/>
      <w:marRight w:val="0"/>
      <w:marTop w:val="0"/>
      <w:marBottom w:val="0"/>
      <w:divBdr>
        <w:top w:val="none" w:sz="0" w:space="0" w:color="auto"/>
        <w:left w:val="none" w:sz="0" w:space="0" w:color="auto"/>
        <w:bottom w:val="none" w:sz="0" w:space="0" w:color="auto"/>
        <w:right w:val="none" w:sz="0" w:space="0" w:color="auto"/>
      </w:divBdr>
      <w:divsChild>
        <w:div w:id="1368799061">
          <w:marLeft w:val="0"/>
          <w:marRight w:val="0"/>
          <w:marTop w:val="0"/>
          <w:marBottom w:val="0"/>
          <w:divBdr>
            <w:top w:val="none" w:sz="0" w:space="0" w:color="auto"/>
            <w:left w:val="none" w:sz="0" w:space="0" w:color="auto"/>
            <w:bottom w:val="none" w:sz="0" w:space="0" w:color="auto"/>
            <w:right w:val="none" w:sz="0" w:space="0" w:color="auto"/>
          </w:divBdr>
          <w:divsChild>
            <w:div w:id="128650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044794">
      <w:bodyDiv w:val="1"/>
      <w:marLeft w:val="0"/>
      <w:marRight w:val="0"/>
      <w:marTop w:val="0"/>
      <w:marBottom w:val="0"/>
      <w:divBdr>
        <w:top w:val="none" w:sz="0" w:space="0" w:color="auto"/>
        <w:left w:val="none" w:sz="0" w:space="0" w:color="auto"/>
        <w:bottom w:val="none" w:sz="0" w:space="0" w:color="auto"/>
        <w:right w:val="none" w:sz="0" w:space="0" w:color="auto"/>
      </w:divBdr>
    </w:div>
    <w:div w:id="1166749995">
      <w:bodyDiv w:val="1"/>
      <w:marLeft w:val="0"/>
      <w:marRight w:val="0"/>
      <w:marTop w:val="0"/>
      <w:marBottom w:val="0"/>
      <w:divBdr>
        <w:top w:val="none" w:sz="0" w:space="0" w:color="auto"/>
        <w:left w:val="none" w:sz="0" w:space="0" w:color="auto"/>
        <w:bottom w:val="none" w:sz="0" w:space="0" w:color="auto"/>
        <w:right w:val="none" w:sz="0" w:space="0" w:color="auto"/>
      </w:divBdr>
      <w:divsChild>
        <w:div w:id="2078432077">
          <w:marLeft w:val="0"/>
          <w:marRight w:val="0"/>
          <w:marTop w:val="0"/>
          <w:marBottom w:val="0"/>
          <w:divBdr>
            <w:top w:val="none" w:sz="0" w:space="0" w:color="auto"/>
            <w:left w:val="none" w:sz="0" w:space="0" w:color="auto"/>
            <w:bottom w:val="none" w:sz="0" w:space="0" w:color="auto"/>
            <w:right w:val="none" w:sz="0" w:space="0" w:color="auto"/>
          </w:divBdr>
          <w:divsChild>
            <w:div w:id="71389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480913">
      <w:bodyDiv w:val="1"/>
      <w:marLeft w:val="0"/>
      <w:marRight w:val="0"/>
      <w:marTop w:val="0"/>
      <w:marBottom w:val="0"/>
      <w:divBdr>
        <w:top w:val="none" w:sz="0" w:space="0" w:color="auto"/>
        <w:left w:val="none" w:sz="0" w:space="0" w:color="auto"/>
        <w:bottom w:val="none" w:sz="0" w:space="0" w:color="auto"/>
        <w:right w:val="none" w:sz="0" w:space="0" w:color="auto"/>
      </w:divBdr>
    </w:div>
    <w:div w:id="1187522459">
      <w:bodyDiv w:val="1"/>
      <w:marLeft w:val="0"/>
      <w:marRight w:val="0"/>
      <w:marTop w:val="0"/>
      <w:marBottom w:val="0"/>
      <w:divBdr>
        <w:top w:val="none" w:sz="0" w:space="0" w:color="auto"/>
        <w:left w:val="none" w:sz="0" w:space="0" w:color="auto"/>
        <w:bottom w:val="none" w:sz="0" w:space="0" w:color="auto"/>
        <w:right w:val="none" w:sz="0" w:space="0" w:color="auto"/>
      </w:divBdr>
      <w:divsChild>
        <w:div w:id="262492524">
          <w:marLeft w:val="0"/>
          <w:marRight w:val="0"/>
          <w:marTop w:val="0"/>
          <w:marBottom w:val="0"/>
          <w:divBdr>
            <w:top w:val="none" w:sz="0" w:space="0" w:color="auto"/>
            <w:left w:val="none" w:sz="0" w:space="0" w:color="auto"/>
            <w:bottom w:val="none" w:sz="0" w:space="0" w:color="auto"/>
            <w:right w:val="none" w:sz="0" w:space="0" w:color="auto"/>
          </w:divBdr>
          <w:divsChild>
            <w:div w:id="868032648">
              <w:marLeft w:val="0"/>
              <w:marRight w:val="0"/>
              <w:marTop w:val="0"/>
              <w:marBottom w:val="0"/>
              <w:divBdr>
                <w:top w:val="none" w:sz="0" w:space="0" w:color="auto"/>
                <w:left w:val="none" w:sz="0" w:space="0" w:color="auto"/>
                <w:bottom w:val="none" w:sz="0" w:space="0" w:color="auto"/>
                <w:right w:val="none" w:sz="0" w:space="0" w:color="auto"/>
              </w:divBdr>
            </w:div>
            <w:div w:id="552545118">
              <w:marLeft w:val="0"/>
              <w:marRight w:val="0"/>
              <w:marTop w:val="0"/>
              <w:marBottom w:val="0"/>
              <w:divBdr>
                <w:top w:val="none" w:sz="0" w:space="0" w:color="auto"/>
                <w:left w:val="none" w:sz="0" w:space="0" w:color="auto"/>
                <w:bottom w:val="none" w:sz="0" w:space="0" w:color="auto"/>
                <w:right w:val="none" w:sz="0" w:space="0" w:color="auto"/>
              </w:divBdr>
            </w:div>
            <w:div w:id="1316761584">
              <w:marLeft w:val="0"/>
              <w:marRight w:val="0"/>
              <w:marTop w:val="0"/>
              <w:marBottom w:val="0"/>
              <w:divBdr>
                <w:top w:val="none" w:sz="0" w:space="0" w:color="auto"/>
                <w:left w:val="none" w:sz="0" w:space="0" w:color="auto"/>
                <w:bottom w:val="none" w:sz="0" w:space="0" w:color="auto"/>
                <w:right w:val="none" w:sz="0" w:space="0" w:color="auto"/>
              </w:divBdr>
            </w:div>
            <w:div w:id="587692416">
              <w:marLeft w:val="0"/>
              <w:marRight w:val="0"/>
              <w:marTop w:val="0"/>
              <w:marBottom w:val="0"/>
              <w:divBdr>
                <w:top w:val="none" w:sz="0" w:space="0" w:color="auto"/>
                <w:left w:val="none" w:sz="0" w:space="0" w:color="auto"/>
                <w:bottom w:val="none" w:sz="0" w:space="0" w:color="auto"/>
                <w:right w:val="none" w:sz="0" w:space="0" w:color="auto"/>
              </w:divBdr>
            </w:div>
            <w:div w:id="1413427398">
              <w:marLeft w:val="0"/>
              <w:marRight w:val="0"/>
              <w:marTop w:val="0"/>
              <w:marBottom w:val="0"/>
              <w:divBdr>
                <w:top w:val="none" w:sz="0" w:space="0" w:color="auto"/>
                <w:left w:val="none" w:sz="0" w:space="0" w:color="auto"/>
                <w:bottom w:val="none" w:sz="0" w:space="0" w:color="auto"/>
                <w:right w:val="none" w:sz="0" w:space="0" w:color="auto"/>
              </w:divBdr>
            </w:div>
            <w:div w:id="895311315">
              <w:marLeft w:val="0"/>
              <w:marRight w:val="0"/>
              <w:marTop w:val="0"/>
              <w:marBottom w:val="0"/>
              <w:divBdr>
                <w:top w:val="none" w:sz="0" w:space="0" w:color="auto"/>
                <w:left w:val="none" w:sz="0" w:space="0" w:color="auto"/>
                <w:bottom w:val="none" w:sz="0" w:space="0" w:color="auto"/>
                <w:right w:val="none" w:sz="0" w:space="0" w:color="auto"/>
              </w:divBdr>
            </w:div>
            <w:div w:id="361056603">
              <w:marLeft w:val="0"/>
              <w:marRight w:val="0"/>
              <w:marTop w:val="0"/>
              <w:marBottom w:val="0"/>
              <w:divBdr>
                <w:top w:val="none" w:sz="0" w:space="0" w:color="auto"/>
                <w:left w:val="none" w:sz="0" w:space="0" w:color="auto"/>
                <w:bottom w:val="none" w:sz="0" w:space="0" w:color="auto"/>
                <w:right w:val="none" w:sz="0" w:space="0" w:color="auto"/>
              </w:divBdr>
            </w:div>
            <w:div w:id="1109280568">
              <w:marLeft w:val="0"/>
              <w:marRight w:val="0"/>
              <w:marTop w:val="0"/>
              <w:marBottom w:val="0"/>
              <w:divBdr>
                <w:top w:val="none" w:sz="0" w:space="0" w:color="auto"/>
                <w:left w:val="none" w:sz="0" w:space="0" w:color="auto"/>
                <w:bottom w:val="none" w:sz="0" w:space="0" w:color="auto"/>
                <w:right w:val="none" w:sz="0" w:space="0" w:color="auto"/>
              </w:divBdr>
            </w:div>
            <w:div w:id="1463036688">
              <w:marLeft w:val="0"/>
              <w:marRight w:val="0"/>
              <w:marTop w:val="0"/>
              <w:marBottom w:val="0"/>
              <w:divBdr>
                <w:top w:val="none" w:sz="0" w:space="0" w:color="auto"/>
                <w:left w:val="none" w:sz="0" w:space="0" w:color="auto"/>
                <w:bottom w:val="none" w:sz="0" w:space="0" w:color="auto"/>
                <w:right w:val="none" w:sz="0" w:space="0" w:color="auto"/>
              </w:divBdr>
            </w:div>
            <w:div w:id="247692314">
              <w:marLeft w:val="0"/>
              <w:marRight w:val="0"/>
              <w:marTop w:val="0"/>
              <w:marBottom w:val="0"/>
              <w:divBdr>
                <w:top w:val="none" w:sz="0" w:space="0" w:color="auto"/>
                <w:left w:val="none" w:sz="0" w:space="0" w:color="auto"/>
                <w:bottom w:val="none" w:sz="0" w:space="0" w:color="auto"/>
                <w:right w:val="none" w:sz="0" w:space="0" w:color="auto"/>
              </w:divBdr>
            </w:div>
            <w:div w:id="419449674">
              <w:marLeft w:val="0"/>
              <w:marRight w:val="0"/>
              <w:marTop w:val="0"/>
              <w:marBottom w:val="0"/>
              <w:divBdr>
                <w:top w:val="none" w:sz="0" w:space="0" w:color="auto"/>
                <w:left w:val="none" w:sz="0" w:space="0" w:color="auto"/>
                <w:bottom w:val="none" w:sz="0" w:space="0" w:color="auto"/>
                <w:right w:val="none" w:sz="0" w:space="0" w:color="auto"/>
              </w:divBdr>
            </w:div>
            <w:div w:id="2120758731">
              <w:marLeft w:val="0"/>
              <w:marRight w:val="0"/>
              <w:marTop w:val="0"/>
              <w:marBottom w:val="0"/>
              <w:divBdr>
                <w:top w:val="none" w:sz="0" w:space="0" w:color="auto"/>
                <w:left w:val="none" w:sz="0" w:space="0" w:color="auto"/>
                <w:bottom w:val="none" w:sz="0" w:space="0" w:color="auto"/>
                <w:right w:val="none" w:sz="0" w:space="0" w:color="auto"/>
              </w:divBdr>
            </w:div>
            <w:div w:id="848907883">
              <w:marLeft w:val="0"/>
              <w:marRight w:val="0"/>
              <w:marTop w:val="0"/>
              <w:marBottom w:val="0"/>
              <w:divBdr>
                <w:top w:val="none" w:sz="0" w:space="0" w:color="auto"/>
                <w:left w:val="none" w:sz="0" w:space="0" w:color="auto"/>
                <w:bottom w:val="none" w:sz="0" w:space="0" w:color="auto"/>
                <w:right w:val="none" w:sz="0" w:space="0" w:color="auto"/>
              </w:divBdr>
            </w:div>
            <w:div w:id="277297146">
              <w:marLeft w:val="0"/>
              <w:marRight w:val="0"/>
              <w:marTop w:val="0"/>
              <w:marBottom w:val="0"/>
              <w:divBdr>
                <w:top w:val="none" w:sz="0" w:space="0" w:color="auto"/>
                <w:left w:val="none" w:sz="0" w:space="0" w:color="auto"/>
                <w:bottom w:val="none" w:sz="0" w:space="0" w:color="auto"/>
                <w:right w:val="none" w:sz="0" w:space="0" w:color="auto"/>
              </w:divBdr>
            </w:div>
            <w:div w:id="2024476225">
              <w:marLeft w:val="0"/>
              <w:marRight w:val="0"/>
              <w:marTop w:val="0"/>
              <w:marBottom w:val="0"/>
              <w:divBdr>
                <w:top w:val="none" w:sz="0" w:space="0" w:color="auto"/>
                <w:left w:val="none" w:sz="0" w:space="0" w:color="auto"/>
                <w:bottom w:val="none" w:sz="0" w:space="0" w:color="auto"/>
                <w:right w:val="none" w:sz="0" w:space="0" w:color="auto"/>
              </w:divBdr>
            </w:div>
            <w:div w:id="1568609704">
              <w:marLeft w:val="0"/>
              <w:marRight w:val="0"/>
              <w:marTop w:val="0"/>
              <w:marBottom w:val="0"/>
              <w:divBdr>
                <w:top w:val="none" w:sz="0" w:space="0" w:color="auto"/>
                <w:left w:val="none" w:sz="0" w:space="0" w:color="auto"/>
                <w:bottom w:val="none" w:sz="0" w:space="0" w:color="auto"/>
                <w:right w:val="none" w:sz="0" w:space="0" w:color="auto"/>
              </w:divBdr>
            </w:div>
            <w:div w:id="1760715643">
              <w:marLeft w:val="0"/>
              <w:marRight w:val="0"/>
              <w:marTop w:val="0"/>
              <w:marBottom w:val="0"/>
              <w:divBdr>
                <w:top w:val="none" w:sz="0" w:space="0" w:color="auto"/>
                <w:left w:val="none" w:sz="0" w:space="0" w:color="auto"/>
                <w:bottom w:val="none" w:sz="0" w:space="0" w:color="auto"/>
                <w:right w:val="none" w:sz="0" w:space="0" w:color="auto"/>
              </w:divBdr>
            </w:div>
            <w:div w:id="366294915">
              <w:marLeft w:val="0"/>
              <w:marRight w:val="0"/>
              <w:marTop w:val="0"/>
              <w:marBottom w:val="0"/>
              <w:divBdr>
                <w:top w:val="none" w:sz="0" w:space="0" w:color="auto"/>
                <w:left w:val="none" w:sz="0" w:space="0" w:color="auto"/>
                <w:bottom w:val="none" w:sz="0" w:space="0" w:color="auto"/>
                <w:right w:val="none" w:sz="0" w:space="0" w:color="auto"/>
              </w:divBdr>
            </w:div>
            <w:div w:id="797452683">
              <w:marLeft w:val="0"/>
              <w:marRight w:val="0"/>
              <w:marTop w:val="0"/>
              <w:marBottom w:val="0"/>
              <w:divBdr>
                <w:top w:val="none" w:sz="0" w:space="0" w:color="auto"/>
                <w:left w:val="none" w:sz="0" w:space="0" w:color="auto"/>
                <w:bottom w:val="none" w:sz="0" w:space="0" w:color="auto"/>
                <w:right w:val="none" w:sz="0" w:space="0" w:color="auto"/>
              </w:divBdr>
            </w:div>
            <w:div w:id="1003703131">
              <w:marLeft w:val="0"/>
              <w:marRight w:val="0"/>
              <w:marTop w:val="0"/>
              <w:marBottom w:val="0"/>
              <w:divBdr>
                <w:top w:val="none" w:sz="0" w:space="0" w:color="auto"/>
                <w:left w:val="none" w:sz="0" w:space="0" w:color="auto"/>
                <w:bottom w:val="none" w:sz="0" w:space="0" w:color="auto"/>
                <w:right w:val="none" w:sz="0" w:space="0" w:color="auto"/>
              </w:divBdr>
            </w:div>
            <w:div w:id="194854666">
              <w:marLeft w:val="0"/>
              <w:marRight w:val="0"/>
              <w:marTop w:val="0"/>
              <w:marBottom w:val="0"/>
              <w:divBdr>
                <w:top w:val="none" w:sz="0" w:space="0" w:color="auto"/>
                <w:left w:val="none" w:sz="0" w:space="0" w:color="auto"/>
                <w:bottom w:val="none" w:sz="0" w:space="0" w:color="auto"/>
                <w:right w:val="none" w:sz="0" w:space="0" w:color="auto"/>
              </w:divBdr>
            </w:div>
            <w:div w:id="2040741869">
              <w:marLeft w:val="0"/>
              <w:marRight w:val="0"/>
              <w:marTop w:val="0"/>
              <w:marBottom w:val="0"/>
              <w:divBdr>
                <w:top w:val="none" w:sz="0" w:space="0" w:color="auto"/>
                <w:left w:val="none" w:sz="0" w:space="0" w:color="auto"/>
                <w:bottom w:val="none" w:sz="0" w:space="0" w:color="auto"/>
                <w:right w:val="none" w:sz="0" w:space="0" w:color="auto"/>
              </w:divBdr>
            </w:div>
            <w:div w:id="2019309734">
              <w:marLeft w:val="0"/>
              <w:marRight w:val="0"/>
              <w:marTop w:val="0"/>
              <w:marBottom w:val="0"/>
              <w:divBdr>
                <w:top w:val="none" w:sz="0" w:space="0" w:color="auto"/>
                <w:left w:val="none" w:sz="0" w:space="0" w:color="auto"/>
                <w:bottom w:val="none" w:sz="0" w:space="0" w:color="auto"/>
                <w:right w:val="none" w:sz="0" w:space="0" w:color="auto"/>
              </w:divBdr>
            </w:div>
            <w:div w:id="1237400237">
              <w:marLeft w:val="0"/>
              <w:marRight w:val="0"/>
              <w:marTop w:val="0"/>
              <w:marBottom w:val="0"/>
              <w:divBdr>
                <w:top w:val="none" w:sz="0" w:space="0" w:color="auto"/>
                <w:left w:val="none" w:sz="0" w:space="0" w:color="auto"/>
                <w:bottom w:val="none" w:sz="0" w:space="0" w:color="auto"/>
                <w:right w:val="none" w:sz="0" w:space="0" w:color="auto"/>
              </w:divBdr>
            </w:div>
            <w:div w:id="445274422">
              <w:marLeft w:val="0"/>
              <w:marRight w:val="0"/>
              <w:marTop w:val="0"/>
              <w:marBottom w:val="0"/>
              <w:divBdr>
                <w:top w:val="none" w:sz="0" w:space="0" w:color="auto"/>
                <w:left w:val="none" w:sz="0" w:space="0" w:color="auto"/>
                <w:bottom w:val="none" w:sz="0" w:space="0" w:color="auto"/>
                <w:right w:val="none" w:sz="0" w:space="0" w:color="auto"/>
              </w:divBdr>
            </w:div>
            <w:div w:id="95636613">
              <w:marLeft w:val="0"/>
              <w:marRight w:val="0"/>
              <w:marTop w:val="0"/>
              <w:marBottom w:val="0"/>
              <w:divBdr>
                <w:top w:val="none" w:sz="0" w:space="0" w:color="auto"/>
                <w:left w:val="none" w:sz="0" w:space="0" w:color="auto"/>
                <w:bottom w:val="none" w:sz="0" w:space="0" w:color="auto"/>
                <w:right w:val="none" w:sz="0" w:space="0" w:color="auto"/>
              </w:divBdr>
            </w:div>
            <w:div w:id="890577785">
              <w:marLeft w:val="0"/>
              <w:marRight w:val="0"/>
              <w:marTop w:val="0"/>
              <w:marBottom w:val="0"/>
              <w:divBdr>
                <w:top w:val="none" w:sz="0" w:space="0" w:color="auto"/>
                <w:left w:val="none" w:sz="0" w:space="0" w:color="auto"/>
                <w:bottom w:val="none" w:sz="0" w:space="0" w:color="auto"/>
                <w:right w:val="none" w:sz="0" w:space="0" w:color="auto"/>
              </w:divBdr>
            </w:div>
            <w:div w:id="1729573200">
              <w:marLeft w:val="0"/>
              <w:marRight w:val="0"/>
              <w:marTop w:val="0"/>
              <w:marBottom w:val="0"/>
              <w:divBdr>
                <w:top w:val="none" w:sz="0" w:space="0" w:color="auto"/>
                <w:left w:val="none" w:sz="0" w:space="0" w:color="auto"/>
                <w:bottom w:val="none" w:sz="0" w:space="0" w:color="auto"/>
                <w:right w:val="none" w:sz="0" w:space="0" w:color="auto"/>
              </w:divBdr>
            </w:div>
            <w:div w:id="1644309279">
              <w:marLeft w:val="0"/>
              <w:marRight w:val="0"/>
              <w:marTop w:val="0"/>
              <w:marBottom w:val="0"/>
              <w:divBdr>
                <w:top w:val="none" w:sz="0" w:space="0" w:color="auto"/>
                <w:left w:val="none" w:sz="0" w:space="0" w:color="auto"/>
                <w:bottom w:val="none" w:sz="0" w:space="0" w:color="auto"/>
                <w:right w:val="none" w:sz="0" w:space="0" w:color="auto"/>
              </w:divBdr>
            </w:div>
            <w:div w:id="1386031721">
              <w:marLeft w:val="0"/>
              <w:marRight w:val="0"/>
              <w:marTop w:val="0"/>
              <w:marBottom w:val="0"/>
              <w:divBdr>
                <w:top w:val="none" w:sz="0" w:space="0" w:color="auto"/>
                <w:left w:val="none" w:sz="0" w:space="0" w:color="auto"/>
                <w:bottom w:val="none" w:sz="0" w:space="0" w:color="auto"/>
                <w:right w:val="none" w:sz="0" w:space="0" w:color="auto"/>
              </w:divBdr>
            </w:div>
            <w:div w:id="113597074">
              <w:marLeft w:val="0"/>
              <w:marRight w:val="0"/>
              <w:marTop w:val="0"/>
              <w:marBottom w:val="0"/>
              <w:divBdr>
                <w:top w:val="none" w:sz="0" w:space="0" w:color="auto"/>
                <w:left w:val="none" w:sz="0" w:space="0" w:color="auto"/>
                <w:bottom w:val="none" w:sz="0" w:space="0" w:color="auto"/>
                <w:right w:val="none" w:sz="0" w:space="0" w:color="auto"/>
              </w:divBdr>
            </w:div>
            <w:div w:id="673461897">
              <w:marLeft w:val="0"/>
              <w:marRight w:val="0"/>
              <w:marTop w:val="0"/>
              <w:marBottom w:val="0"/>
              <w:divBdr>
                <w:top w:val="none" w:sz="0" w:space="0" w:color="auto"/>
                <w:left w:val="none" w:sz="0" w:space="0" w:color="auto"/>
                <w:bottom w:val="none" w:sz="0" w:space="0" w:color="auto"/>
                <w:right w:val="none" w:sz="0" w:space="0" w:color="auto"/>
              </w:divBdr>
            </w:div>
            <w:div w:id="1226376978">
              <w:marLeft w:val="0"/>
              <w:marRight w:val="0"/>
              <w:marTop w:val="0"/>
              <w:marBottom w:val="0"/>
              <w:divBdr>
                <w:top w:val="none" w:sz="0" w:space="0" w:color="auto"/>
                <w:left w:val="none" w:sz="0" w:space="0" w:color="auto"/>
                <w:bottom w:val="none" w:sz="0" w:space="0" w:color="auto"/>
                <w:right w:val="none" w:sz="0" w:space="0" w:color="auto"/>
              </w:divBdr>
            </w:div>
            <w:div w:id="959842114">
              <w:marLeft w:val="0"/>
              <w:marRight w:val="0"/>
              <w:marTop w:val="0"/>
              <w:marBottom w:val="0"/>
              <w:divBdr>
                <w:top w:val="none" w:sz="0" w:space="0" w:color="auto"/>
                <w:left w:val="none" w:sz="0" w:space="0" w:color="auto"/>
                <w:bottom w:val="none" w:sz="0" w:space="0" w:color="auto"/>
                <w:right w:val="none" w:sz="0" w:space="0" w:color="auto"/>
              </w:divBdr>
            </w:div>
            <w:div w:id="2065981532">
              <w:marLeft w:val="0"/>
              <w:marRight w:val="0"/>
              <w:marTop w:val="0"/>
              <w:marBottom w:val="0"/>
              <w:divBdr>
                <w:top w:val="none" w:sz="0" w:space="0" w:color="auto"/>
                <w:left w:val="none" w:sz="0" w:space="0" w:color="auto"/>
                <w:bottom w:val="none" w:sz="0" w:space="0" w:color="auto"/>
                <w:right w:val="none" w:sz="0" w:space="0" w:color="auto"/>
              </w:divBdr>
            </w:div>
            <w:div w:id="1416512339">
              <w:marLeft w:val="0"/>
              <w:marRight w:val="0"/>
              <w:marTop w:val="0"/>
              <w:marBottom w:val="0"/>
              <w:divBdr>
                <w:top w:val="none" w:sz="0" w:space="0" w:color="auto"/>
                <w:left w:val="none" w:sz="0" w:space="0" w:color="auto"/>
                <w:bottom w:val="none" w:sz="0" w:space="0" w:color="auto"/>
                <w:right w:val="none" w:sz="0" w:space="0" w:color="auto"/>
              </w:divBdr>
            </w:div>
            <w:div w:id="1717201409">
              <w:marLeft w:val="0"/>
              <w:marRight w:val="0"/>
              <w:marTop w:val="0"/>
              <w:marBottom w:val="0"/>
              <w:divBdr>
                <w:top w:val="none" w:sz="0" w:space="0" w:color="auto"/>
                <w:left w:val="none" w:sz="0" w:space="0" w:color="auto"/>
                <w:bottom w:val="none" w:sz="0" w:space="0" w:color="auto"/>
                <w:right w:val="none" w:sz="0" w:space="0" w:color="auto"/>
              </w:divBdr>
            </w:div>
            <w:div w:id="1314262036">
              <w:marLeft w:val="0"/>
              <w:marRight w:val="0"/>
              <w:marTop w:val="0"/>
              <w:marBottom w:val="0"/>
              <w:divBdr>
                <w:top w:val="none" w:sz="0" w:space="0" w:color="auto"/>
                <w:left w:val="none" w:sz="0" w:space="0" w:color="auto"/>
                <w:bottom w:val="none" w:sz="0" w:space="0" w:color="auto"/>
                <w:right w:val="none" w:sz="0" w:space="0" w:color="auto"/>
              </w:divBdr>
            </w:div>
            <w:div w:id="1804884220">
              <w:marLeft w:val="0"/>
              <w:marRight w:val="0"/>
              <w:marTop w:val="0"/>
              <w:marBottom w:val="0"/>
              <w:divBdr>
                <w:top w:val="none" w:sz="0" w:space="0" w:color="auto"/>
                <w:left w:val="none" w:sz="0" w:space="0" w:color="auto"/>
                <w:bottom w:val="none" w:sz="0" w:space="0" w:color="auto"/>
                <w:right w:val="none" w:sz="0" w:space="0" w:color="auto"/>
              </w:divBdr>
            </w:div>
            <w:div w:id="1717855641">
              <w:marLeft w:val="0"/>
              <w:marRight w:val="0"/>
              <w:marTop w:val="0"/>
              <w:marBottom w:val="0"/>
              <w:divBdr>
                <w:top w:val="none" w:sz="0" w:space="0" w:color="auto"/>
                <w:left w:val="none" w:sz="0" w:space="0" w:color="auto"/>
                <w:bottom w:val="none" w:sz="0" w:space="0" w:color="auto"/>
                <w:right w:val="none" w:sz="0" w:space="0" w:color="auto"/>
              </w:divBdr>
            </w:div>
            <w:div w:id="1304461055">
              <w:marLeft w:val="0"/>
              <w:marRight w:val="0"/>
              <w:marTop w:val="0"/>
              <w:marBottom w:val="0"/>
              <w:divBdr>
                <w:top w:val="none" w:sz="0" w:space="0" w:color="auto"/>
                <w:left w:val="none" w:sz="0" w:space="0" w:color="auto"/>
                <w:bottom w:val="none" w:sz="0" w:space="0" w:color="auto"/>
                <w:right w:val="none" w:sz="0" w:space="0" w:color="auto"/>
              </w:divBdr>
            </w:div>
            <w:div w:id="920943888">
              <w:marLeft w:val="0"/>
              <w:marRight w:val="0"/>
              <w:marTop w:val="0"/>
              <w:marBottom w:val="0"/>
              <w:divBdr>
                <w:top w:val="none" w:sz="0" w:space="0" w:color="auto"/>
                <w:left w:val="none" w:sz="0" w:space="0" w:color="auto"/>
                <w:bottom w:val="none" w:sz="0" w:space="0" w:color="auto"/>
                <w:right w:val="none" w:sz="0" w:space="0" w:color="auto"/>
              </w:divBdr>
            </w:div>
            <w:div w:id="98069399">
              <w:marLeft w:val="0"/>
              <w:marRight w:val="0"/>
              <w:marTop w:val="0"/>
              <w:marBottom w:val="0"/>
              <w:divBdr>
                <w:top w:val="none" w:sz="0" w:space="0" w:color="auto"/>
                <w:left w:val="none" w:sz="0" w:space="0" w:color="auto"/>
                <w:bottom w:val="none" w:sz="0" w:space="0" w:color="auto"/>
                <w:right w:val="none" w:sz="0" w:space="0" w:color="auto"/>
              </w:divBdr>
            </w:div>
            <w:div w:id="738482540">
              <w:marLeft w:val="0"/>
              <w:marRight w:val="0"/>
              <w:marTop w:val="0"/>
              <w:marBottom w:val="0"/>
              <w:divBdr>
                <w:top w:val="none" w:sz="0" w:space="0" w:color="auto"/>
                <w:left w:val="none" w:sz="0" w:space="0" w:color="auto"/>
                <w:bottom w:val="none" w:sz="0" w:space="0" w:color="auto"/>
                <w:right w:val="none" w:sz="0" w:space="0" w:color="auto"/>
              </w:divBdr>
            </w:div>
            <w:div w:id="549343412">
              <w:marLeft w:val="0"/>
              <w:marRight w:val="0"/>
              <w:marTop w:val="0"/>
              <w:marBottom w:val="0"/>
              <w:divBdr>
                <w:top w:val="none" w:sz="0" w:space="0" w:color="auto"/>
                <w:left w:val="none" w:sz="0" w:space="0" w:color="auto"/>
                <w:bottom w:val="none" w:sz="0" w:space="0" w:color="auto"/>
                <w:right w:val="none" w:sz="0" w:space="0" w:color="auto"/>
              </w:divBdr>
            </w:div>
            <w:div w:id="710157466">
              <w:marLeft w:val="0"/>
              <w:marRight w:val="0"/>
              <w:marTop w:val="0"/>
              <w:marBottom w:val="0"/>
              <w:divBdr>
                <w:top w:val="none" w:sz="0" w:space="0" w:color="auto"/>
                <w:left w:val="none" w:sz="0" w:space="0" w:color="auto"/>
                <w:bottom w:val="none" w:sz="0" w:space="0" w:color="auto"/>
                <w:right w:val="none" w:sz="0" w:space="0" w:color="auto"/>
              </w:divBdr>
            </w:div>
            <w:div w:id="935289717">
              <w:marLeft w:val="0"/>
              <w:marRight w:val="0"/>
              <w:marTop w:val="0"/>
              <w:marBottom w:val="0"/>
              <w:divBdr>
                <w:top w:val="none" w:sz="0" w:space="0" w:color="auto"/>
                <w:left w:val="none" w:sz="0" w:space="0" w:color="auto"/>
                <w:bottom w:val="none" w:sz="0" w:space="0" w:color="auto"/>
                <w:right w:val="none" w:sz="0" w:space="0" w:color="auto"/>
              </w:divBdr>
            </w:div>
            <w:div w:id="789055223">
              <w:marLeft w:val="0"/>
              <w:marRight w:val="0"/>
              <w:marTop w:val="0"/>
              <w:marBottom w:val="0"/>
              <w:divBdr>
                <w:top w:val="none" w:sz="0" w:space="0" w:color="auto"/>
                <w:left w:val="none" w:sz="0" w:space="0" w:color="auto"/>
                <w:bottom w:val="none" w:sz="0" w:space="0" w:color="auto"/>
                <w:right w:val="none" w:sz="0" w:space="0" w:color="auto"/>
              </w:divBdr>
            </w:div>
            <w:div w:id="715667619">
              <w:marLeft w:val="0"/>
              <w:marRight w:val="0"/>
              <w:marTop w:val="0"/>
              <w:marBottom w:val="0"/>
              <w:divBdr>
                <w:top w:val="none" w:sz="0" w:space="0" w:color="auto"/>
                <w:left w:val="none" w:sz="0" w:space="0" w:color="auto"/>
                <w:bottom w:val="none" w:sz="0" w:space="0" w:color="auto"/>
                <w:right w:val="none" w:sz="0" w:space="0" w:color="auto"/>
              </w:divBdr>
            </w:div>
            <w:div w:id="1897157920">
              <w:marLeft w:val="0"/>
              <w:marRight w:val="0"/>
              <w:marTop w:val="0"/>
              <w:marBottom w:val="0"/>
              <w:divBdr>
                <w:top w:val="none" w:sz="0" w:space="0" w:color="auto"/>
                <w:left w:val="none" w:sz="0" w:space="0" w:color="auto"/>
                <w:bottom w:val="none" w:sz="0" w:space="0" w:color="auto"/>
                <w:right w:val="none" w:sz="0" w:space="0" w:color="auto"/>
              </w:divBdr>
            </w:div>
            <w:div w:id="1358890497">
              <w:marLeft w:val="0"/>
              <w:marRight w:val="0"/>
              <w:marTop w:val="0"/>
              <w:marBottom w:val="0"/>
              <w:divBdr>
                <w:top w:val="none" w:sz="0" w:space="0" w:color="auto"/>
                <w:left w:val="none" w:sz="0" w:space="0" w:color="auto"/>
                <w:bottom w:val="none" w:sz="0" w:space="0" w:color="auto"/>
                <w:right w:val="none" w:sz="0" w:space="0" w:color="auto"/>
              </w:divBdr>
            </w:div>
            <w:div w:id="1710953167">
              <w:marLeft w:val="0"/>
              <w:marRight w:val="0"/>
              <w:marTop w:val="0"/>
              <w:marBottom w:val="0"/>
              <w:divBdr>
                <w:top w:val="none" w:sz="0" w:space="0" w:color="auto"/>
                <w:left w:val="none" w:sz="0" w:space="0" w:color="auto"/>
                <w:bottom w:val="none" w:sz="0" w:space="0" w:color="auto"/>
                <w:right w:val="none" w:sz="0" w:space="0" w:color="auto"/>
              </w:divBdr>
            </w:div>
            <w:div w:id="561523514">
              <w:marLeft w:val="0"/>
              <w:marRight w:val="0"/>
              <w:marTop w:val="0"/>
              <w:marBottom w:val="0"/>
              <w:divBdr>
                <w:top w:val="none" w:sz="0" w:space="0" w:color="auto"/>
                <w:left w:val="none" w:sz="0" w:space="0" w:color="auto"/>
                <w:bottom w:val="none" w:sz="0" w:space="0" w:color="auto"/>
                <w:right w:val="none" w:sz="0" w:space="0" w:color="auto"/>
              </w:divBdr>
            </w:div>
            <w:div w:id="1854613678">
              <w:marLeft w:val="0"/>
              <w:marRight w:val="0"/>
              <w:marTop w:val="0"/>
              <w:marBottom w:val="0"/>
              <w:divBdr>
                <w:top w:val="none" w:sz="0" w:space="0" w:color="auto"/>
                <w:left w:val="none" w:sz="0" w:space="0" w:color="auto"/>
                <w:bottom w:val="none" w:sz="0" w:space="0" w:color="auto"/>
                <w:right w:val="none" w:sz="0" w:space="0" w:color="auto"/>
              </w:divBdr>
            </w:div>
            <w:div w:id="827091110">
              <w:marLeft w:val="0"/>
              <w:marRight w:val="0"/>
              <w:marTop w:val="0"/>
              <w:marBottom w:val="0"/>
              <w:divBdr>
                <w:top w:val="none" w:sz="0" w:space="0" w:color="auto"/>
                <w:left w:val="none" w:sz="0" w:space="0" w:color="auto"/>
                <w:bottom w:val="none" w:sz="0" w:space="0" w:color="auto"/>
                <w:right w:val="none" w:sz="0" w:space="0" w:color="auto"/>
              </w:divBdr>
            </w:div>
            <w:div w:id="1161382802">
              <w:marLeft w:val="0"/>
              <w:marRight w:val="0"/>
              <w:marTop w:val="0"/>
              <w:marBottom w:val="0"/>
              <w:divBdr>
                <w:top w:val="none" w:sz="0" w:space="0" w:color="auto"/>
                <w:left w:val="none" w:sz="0" w:space="0" w:color="auto"/>
                <w:bottom w:val="none" w:sz="0" w:space="0" w:color="auto"/>
                <w:right w:val="none" w:sz="0" w:space="0" w:color="auto"/>
              </w:divBdr>
            </w:div>
            <w:div w:id="1249194837">
              <w:marLeft w:val="0"/>
              <w:marRight w:val="0"/>
              <w:marTop w:val="0"/>
              <w:marBottom w:val="0"/>
              <w:divBdr>
                <w:top w:val="none" w:sz="0" w:space="0" w:color="auto"/>
                <w:left w:val="none" w:sz="0" w:space="0" w:color="auto"/>
                <w:bottom w:val="none" w:sz="0" w:space="0" w:color="auto"/>
                <w:right w:val="none" w:sz="0" w:space="0" w:color="auto"/>
              </w:divBdr>
            </w:div>
            <w:div w:id="1584752898">
              <w:marLeft w:val="0"/>
              <w:marRight w:val="0"/>
              <w:marTop w:val="0"/>
              <w:marBottom w:val="0"/>
              <w:divBdr>
                <w:top w:val="none" w:sz="0" w:space="0" w:color="auto"/>
                <w:left w:val="none" w:sz="0" w:space="0" w:color="auto"/>
                <w:bottom w:val="none" w:sz="0" w:space="0" w:color="auto"/>
                <w:right w:val="none" w:sz="0" w:space="0" w:color="auto"/>
              </w:divBdr>
            </w:div>
            <w:div w:id="403063679">
              <w:marLeft w:val="0"/>
              <w:marRight w:val="0"/>
              <w:marTop w:val="0"/>
              <w:marBottom w:val="0"/>
              <w:divBdr>
                <w:top w:val="none" w:sz="0" w:space="0" w:color="auto"/>
                <w:left w:val="none" w:sz="0" w:space="0" w:color="auto"/>
                <w:bottom w:val="none" w:sz="0" w:space="0" w:color="auto"/>
                <w:right w:val="none" w:sz="0" w:space="0" w:color="auto"/>
              </w:divBdr>
            </w:div>
            <w:div w:id="2056657298">
              <w:marLeft w:val="0"/>
              <w:marRight w:val="0"/>
              <w:marTop w:val="0"/>
              <w:marBottom w:val="0"/>
              <w:divBdr>
                <w:top w:val="none" w:sz="0" w:space="0" w:color="auto"/>
                <w:left w:val="none" w:sz="0" w:space="0" w:color="auto"/>
                <w:bottom w:val="none" w:sz="0" w:space="0" w:color="auto"/>
                <w:right w:val="none" w:sz="0" w:space="0" w:color="auto"/>
              </w:divBdr>
            </w:div>
            <w:div w:id="325674729">
              <w:marLeft w:val="0"/>
              <w:marRight w:val="0"/>
              <w:marTop w:val="0"/>
              <w:marBottom w:val="0"/>
              <w:divBdr>
                <w:top w:val="none" w:sz="0" w:space="0" w:color="auto"/>
                <w:left w:val="none" w:sz="0" w:space="0" w:color="auto"/>
                <w:bottom w:val="none" w:sz="0" w:space="0" w:color="auto"/>
                <w:right w:val="none" w:sz="0" w:space="0" w:color="auto"/>
              </w:divBdr>
            </w:div>
            <w:div w:id="356081290">
              <w:marLeft w:val="0"/>
              <w:marRight w:val="0"/>
              <w:marTop w:val="0"/>
              <w:marBottom w:val="0"/>
              <w:divBdr>
                <w:top w:val="none" w:sz="0" w:space="0" w:color="auto"/>
                <w:left w:val="none" w:sz="0" w:space="0" w:color="auto"/>
                <w:bottom w:val="none" w:sz="0" w:space="0" w:color="auto"/>
                <w:right w:val="none" w:sz="0" w:space="0" w:color="auto"/>
              </w:divBdr>
            </w:div>
            <w:div w:id="1819422631">
              <w:marLeft w:val="0"/>
              <w:marRight w:val="0"/>
              <w:marTop w:val="0"/>
              <w:marBottom w:val="0"/>
              <w:divBdr>
                <w:top w:val="none" w:sz="0" w:space="0" w:color="auto"/>
                <w:left w:val="none" w:sz="0" w:space="0" w:color="auto"/>
                <w:bottom w:val="none" w:sz="0" w:space="0" w:color="auto"/>
                <w:right w:val="none" w:sz="0" w:space="0" w:color="auto"/>
              </w:divBdr>
            </w:div>
            <w:div w:id="570893931">
              <w:marLeft w:val="0"/>
              <w:marRight w:val="0"/>
              <w:marTop w:val="0"/>
              <w:marBottom w:val="0"/>
              <w:divBdr>
                <w:top w:val="none" w:sz="0" w:space="0" w:color="auto"/>
                <w:left w:val="none" w:sz="0" w:space="0" w:color="auto"/>
                <w:bottom w:val="none" w:sz="0" w:space="0" w:color="auto"/>
                <w:right w:val="none" w:sz="0" w:space="0" w:color="auto"/>
              </w:divBdr>
            </w:div>
            <w:div w:id="1488934258">
              <w:marLeft w:val="0"/>
              <w:marRight w:val="0"/>
              <w:marTop w:val="0"/>
              <w:marBottom w:val="0"/>
              <w:divBdr>
                <w:top w:val="none" w:sz="0" w:space="0" w:color="auto"/>
                <w:left w:val="none" w:sz="0" w:space="0" w:color="auto"/>
                <w:bottom w:val="none" w:sz="0" w:space="0" w:color="auto"/>
                <w:right w:val="none" w:sz="0" w:space="0" w:color="auto"/>
              </w:divBdr>
            </w:div>
            <w:div w:id="503859494">
              <w:marLeft w:val="0"/>
              <w:marRight w:val="0"/>
              <w:marTop w:val="0"/>
              <w:marBottom w:val="0"/>
              <w:divBdr>
                <w:top w:val="none" w:sz="0" w:space="0" w:color="auto"/>
                <w:left w:val="none" w:sz="0" w:space="0" w:color="auto"/>
                <w:bottom w:val="none" w:sz="0" w:space="0" w:color="auto"/>
                <w:right w:val="none" w:sz="0" w:space="0" w:color="auto"/>
              </w:divBdr>
            </w:div>
            <w:div w:id="1458528980">
              <w:marLeft w:val="0"/>
              <w:marRight w:val="0"/>
              <w:marTop w:val="0"/>
              <w:marBottom w:val="0"/>
              <w:divBdr>
                <w:top w:val="none" w:sz="0" w:space="0" w:color="auto"/>
                <w:left w:val="none" w:sz="0" w:space="0" w:color="auto"/>
                <w:bottom w:val="none" w:sz="0" w:space="0" w:color="auto"/>
                <w:right w:val="none" w:sz="0" w:space="0" w:color="auto"/>
              </w:divBdr>
            </w:div>
            <w:div w:id="2052142461">
              <w:marLeft w:val="0"/>
              <w:marRight w:val="0"/>
              <w:marTop w:val="0"/>
              <w:marBottom w:val="0"/>
              <w:divBdr>
                <w:top w:val="none" w:sz="0" w:space="0" w:color="auto"/>
                <w:left w:val="none" w:sz="0" w:space="0" w:color="auto"/>
                <w:bottom w:val="none" w:sz="0" w:space="0" w:color="auto"/>
                <w:right w:val="none" w:sz="0" w:space="0" w:color="auto"/>
              </w:divBdr>
            </w:div>
            <w:div w:id="383261790">
              <w:marLeft w:val="0"/>
              <w:marRight w:val="0"/>
              <w:marTop w:val="0"/>
              <w:marBottom w:val="0"/>
              <w:divBdr>
                <w:top w:val="none" w:sz="0" w:space="0" w:color="auto"/>
                <w:left w:val="none" w:sz="0" w:space="0" w:color="auto"/>
                <w:bottom w:val="none" w:sz="0" w:space="0" w:color="auto"/>
                <w:right w:val="none" w:sz="0" w:space="0" w:color="auto"/>
              </w:divBdr>
            </w:div>
            <w:div w:id="1346252641">
              <w:marLeft w:val="0"/>
              <w:marRight w:val="0"/>
              <w:marTop w:val="0"/>
              <w:marBottom w:val="0"/>
              <w:divBdr>
                <w:top w:val="none" w:sz="0" w:space="0" w:color="auto"/>
                <w:left w:val="none" w:sz="0" w:space="0" w:color="auto"/>
                <w:bottom w:val="none" w:sz="0" w:space="0" w:color="auto"/>
                <w:right w:val="none" w:sz="0" w:space="0" w:color="auto"/>
              </w:divBdr>
            </w:div>
            <w:div w:id="855924245">
              <w:marLeft w:val="0"/>
              <w:marRight w:val="0"/>
              <w:marTop w:val="0"/>
              <w:marBottom w:val="0"/>
              <w:divBdr>
                <w:top w:val="none" w:sz="0" w:space="0" w:color="auto"/>
                <w:left w:val="none" w:sz="0" w:space="0" w:color="auto"/>
                <w:bottom w:val="none" w:sz="0" w:space="0" w:color="auto"/>
                <w:right w:val="none" w:sz="0" w:space="0" w:color="auto"/>
              </w:divBdr>
            </w:div>
            <w:div w:id="159135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96625">
      <w:bodyDiv w:val="1"/>
      <w:marLeft w:val="0"/>
      <w:marRight w:val="0"/>
      <w:marTop w:val="0"/>
      <w:marBottom w:val="0"/>
      <w:divBdr>
        <w:top w:val="none" w:sz="0" w:space="0" w:color="auto"/>
        <w:left w:val="none" w:sz="0" w:space="0" w:color="auto"/>
        <w:bottom w:val="none" w:sz="0" w:space="0" w:color="auto"/>
        <w:right w:val="none" w:sz="0" w:space="0" w:color="auto"/>
      </w:divBdr>
      <w:divsChild>
        <w:div w:id="2133162465">
          <w:marLeft w:val="0"/>
          <w:marRight w:val="0"/>
          <w:marTop w:val="0"/>
          <w:marBottom w:val="0"/>
          <w:divBdr>
            <w:top w:val="none" w:sz="0" w:space="0" w:color="auto"/>
            <w:left w:val="none" w:sz="0" w:space="0" w:color="auto"/>
            <w:bottom w:val="none" w:sz="0" w:space="0" w:color="auto"/>
            <w:right w:val="none" w:sz="0" w:space="0" w:color="auto"/>
          </w:divBdr>
          <w:divsChild>
            <w:div w:id="99681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233864">
      <w:bodyDiv w:val="1"/>
      <w:marLeft w:val="0"/>
      <w:marRight w:val="0"/>
      <w:marTop w:val="0"/>
      <w:marBottom w:val="0"/>
      <w:divBdr>
        <w:top w:val="none" w:sz="0" w:space="0" w:color="auto"/>
        <w:left w:val="none" w:sz="0" w:space="0" w:color="auto"/>
        <w:bottom w:val="none" w:sz="0" w:space="0" w:color="auto"/>
        <w:right w:val="none" w:sz="0" w:space="0" w:color="auto"/>
      </w:divBdr>
      <w:divsChild>
        <w:div w:id="997925709">
          <w:marLeft w:val="0"/>
          <w:marRight w:val="0"/>
          <w:marTop w:val="0"/>
          <w:marBottom w:val="0"/>
          <w:divBdr>
            <w:top w:val="none" w:sz="0" w:space="0" w:color="auto"/>
            <w:left w:val="none" w:sz="0" w:space="0" w:color="auto"/>
            <w:bottom w:val="none" w:sz="0" w:space="0" w:color="auto"/>
            <w:right w:val="none" w:sz="0" w:space="0" w:color="auto"/>
          </w:divBdr>
          <w:divsChild>
            <w:div w:id="121805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702598">
      <w:bodyDiv w:val="1"/>
      <w:marLeft w:val="0"/>
      <w:marRight w:val="0"/>
      <w:marTop w:val="0"/>
      <w:marBottom w:val="0"/>
      <w:divBdr>
        <w:top w:val="none" w:sz="0" w:space="0" w:color="auto"/>
        <w:left w:val="none" w:sz="0" w:space="0" w:color="auto"/>
        <w:bottom w:val="none" w:sz="0" w:space="0" w:color="auto"/>
        <w:right w:val="none" w:sz="0" w:space="0" w:color="auto"/>
      </w:divBdr>
    </w:div>
    <w:div w:id="1347512870">
      <w:bodyDiv w:val="1"/>
      <w:marLeft w:val="0"/>
      <w:marRight w:val="0"/>
      <w:marTop w:val="0"/>
      <w:marBottom w:val="0"/>
      <w:divBdr>
        <w:top w:val="none" w:sz="0" w:space="0" w:color="auto"/>
        <w:left w:val="none" w:sz="0" w:space="0" w:color="auto"/>
        <w:bottom w:val="none" w:sz="0" w:space="0" w:color="auto"/>
        <w:right w:val="none" w:sz="0" w:space="0" w:color="auto"/>
      </w:divBdr>
      <w:divsChild>
        <w:div w:id="1136601186">
          <w:marLeft w:val="0"/>
          <w:marRight w:val="0"/>
          <w:marTop w:val="0"/>
          <w:marBottom w:val="0"/>
          <w:divBdr>
            <w:top w:val="none" w:sz="0" w:space="0" w:color="auto"/>
            <w:left w:val="none" w:sz="0" w:space="0" w:color="auto"/>
            <w:bottom w:val="none" w:sz="0" w:space="0" w:color="auto"/>
            <w:right w:val="none" w:sz="0" w:space="0" w:color="auto"/>
          </w:divBdr>
          <w:divsChild>
            <w:div w:id="1173573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9949">
      <w:bodyDiv w:val="1"/>
      <w:marLeft w:val="0"/>
      <w:marRight w:val="0"/>
      <w:marTop w:val="0"/>
      <w:marBottom w:val="0"/>
      <w:divBdr>
        <w:top w:val="none" w:sz="0" w:space="0" w:color="auto"/>
        <w:left w:val="none" w:sz="0" w:space="0" w:color="auto"/>
        <w:bottom w:val="none" w:sz="0" w:space="0" w:color="auto"/>
        <w:right w:val="none" w:sz="0" w:space="0" w:color="auto"/>
      </w:divBdr>
      <w:divsChild>
        <w:div w:id="383988465">
          <w:marLeft w:val="0"/>
          <w:marRight w:val="0"/>
          <w:marTop w:val="0"/>
          <w:marBottom w:val="0"/>
          <w:divBdr>
            <w:top w:val="none" w:sz="0" w:space="0" w:color="auto"/>
            <w:left w:val="none" w:sz="0" w:space="0" w:color="auto"/>
            <w:bottom w:val="none" w:sz="0" w:space="0" w:color="auto"/>
            <w:right w:val="none" w:sz="0" w:space="0" w:color="auto"/>
          </w:divBdr>
          <w:divsChild>
            <w:div w:id="61074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79614">
      <w:bodyDiv w:val="1"/>
      <w:marLeft w:val="0"/>
      <w:marRight w:val="0"/>
      <w:marTop w:val="0"/>
      <w:marBottom w:val="0"/>
      <w:divBdr>
        <w:top w:val="none" w:sz="0" w:space="0" w:color="auto"/>
        <w:left w:val="none" w:sz="0" w:space="0" w:color="auto"/>
        <w:bottom w:val="none" w:sz="0" w:space="0" w:color="auto"/>
        <w:right w:val="none" w:sz="0" w:space="0" w:color="auto"/>
      </w:divBdr>
      <w:divsChild>
        <w:div w:id="676612894">
          <w:marLeft w:val="0"/>
          <w:marRight w:val="0"/>
          <w:marTop w:val="0"/>
          <w:marBottom w:val="0"/>
          <w:divBdr>
            <w:top w:val="none" w:sz="0" w:space="0" w:color="auto"/>
            <w:left w:val="none" w:sz="0" w:space="0" w:color="auto"/>
            <w:bottom w:val="none" w:sz="0" w:space="0" w:color="auto"/>
            <w:right w:val="none" w:sz="0" w:space="0" w:color="auto"/>
          </w:divBdr>
          <w:divsChild>
            <w:div w:id="1955820304">
              <w:marLeft w:val="0"/>
              <w:marRight w:val="0"/>
              <w:marTop w:val="0"/>
              <w:marBottom w:val="0"/>
              <w:divBdr>
                <w:top w:val="none" w:sz="0" w:space="0" w:color="auto"/>
                <w:left w:val="none" w:sz="0" w:space="0" w:color="auto"/>
                <w:bottom w:val="none" w:sz="0" w:space="0" w:color="auto"/>
                <w:right w:val="none" w:sz="0" w:space="0" w:color="auto"/>
              </w:divBdr>
            </w:div>
            <w:div w:id="1702317558">
              <w:marLeft w:val="0"/>
              <w:marRight w:val="0"/>
              <w:marTop w:val="0"/>
              <w:marBottom w:val="0"/>
              <w:divBdr>
                <w:top w:val="none" w:sz="0" w:space="0" w:color="auto"/>
                <w:left w:val="none" w:sz="0" w:space="0" w:color="auto"/>
                <w:bottom w:val="none" w:sz="0" w:space="0" w:color="auto"/>
                <w:right w:val="none" w:sz="0" w:space="0" w:color="auto"/>
              </w:divBdr>
            </w:div>
            <w:div w:id="2070414691">
              <w:marLeft w:val="0"/>
              <w:marRight w:val="0"/>
              <w:marTop w:val="0"/>
              <w:marBottom w:val="0"/>
              <w:divBdr>
                <w:top w:val="none" w:sz="0" w:space="0" w:color="auto"/>
                <w:left w:val="none" w:sz="0" w:space="0" w:color="auto"/>
                <w:bottom w:val="none" w:sz="0" w:space="0" w:color="auto"/>
                <w:right w:val="none" w:sz="0" w:space="0" w:color="auto"/>
              </w:divBdr>
            </w:div>
            <w:div w:id="1061362756">
              <w:marLeft w:val="0"/>
              <w:marRight w:val="0"/>
              <w:marTop w:val="0"/>
              <w:marBottom w:val="0"/>
              <w:divBdr>
                <w:top w:val="none" w:sz="0" w:space="0" w:color="auto"/>
                <w:left w:val="none" w:sz="0" w:space="0" w:color="auto"/>
                <w:bottom w:val="none" w:sz="0" w:space="0" w:color="auto"/>
                <w:right w:val="none" w:sz="0" w:space="0" w:color="auto"/>
              </w:divBdr>
            </w:div>
            <w:div w:id="1716540044">
              <w:marLeft w:val="0"/>
              <w:marRight w:val="0"/>
              <w:marTop w:val="0"/>
              <w:marBottom w:val="0"/>
              <w:divBdr>
                <w:top w:val="none" w:sz="0" w:space="0" w:color="auto"/>
                <w:left w:val="none" w:sz="0" w:space="0" w:color="auto"/>
                <w:bottom w:val="none" w:sz="0" w:space="0" w:color="auto"/>
                <w:right w:val="none" w:sz="0" w:space="0" w:color="auto"/>
              </w:divBdr>
            </w:div>
            <w:div w:id="1565868986">
              <w:marLeft w:val="0"/>
              <w:marRight w:val="0"/>
              <w:marTop w:val="0"/>
              <w:marBottom w:val="0"/>
              <w:divBdr>
                <w:top w:val="none" w:sz="0" w:space="0" w:color="auto"/>
                <w:left w:val="none" w:sz="0" w:space="0" w:color="auto"/>
                <w:bottom w:val="none" w:sz="0" w:space="0" w:color="auto"/>
                <w:right w:val="none" w:sz="0" w:space="0" w:color="auto"/>
              </w:divBdr>
            </w:div>
            <w:div w:id="1179004925">
              <w:marLeft w:val="0"/>
              <w:marRight w:val="0"/>
              <w:marTop w:val="0"/>
              <w:marBottom w:val="0"/>
              <w:divBdr>
                <w:top w:val="none" w:sz="0" w:space="0" w:color="auto"/>
                <w:left w:val="none" w:sz="0" w:space="0" w:color="auto"/>
                <w:bottom w:val="none" w:sz="0" w:space="0" w:color="auto"/>
                <w:right w:val="none" w:sz="0" w:space="0" w:color="auto"/>
              </w:divBdr>
            </w:div>
            <w:div w:id="409548580">
              <w:marLeft w:val="0"/>
              <w:marRight w:val="0"/>
              <w:marTop w:val="0"/>
              <w:marBottom w:val="0"/>
              <w:divBdr>
                <w:top w:val="none" w:sz="0" w:space="0" w:color="auto"/>
                <w:left w:val="none" w:sz="0" w:space="0" w:color="auto"/>
                <w:bottom w:val="none" w:sz="0" w:space="0" w:color="auto"/>
                <w:right w:val="none" w:sz="0" w:space="0" w:color="auto"/>
              </w:divBdr>
            </w:div>
            <w:div w:id="128209521">
              <w:marLeft w:val="0"/>
              <w:marRight w:val="0"/>
              <w:marTop w:val="0"/>
              <w:marBottom w:val="0"/>
              <w:divBdr>
                <w:top w:val="none" w:sz="0" w:space="0" w:color="auto"/>
                <w:left w:val="none" w:sz="0" w:space="0" w:color="auto"/>
                <w:bottom w:val="none" w:sz="0" w:space="0" w:color="auto"/>
                <w:right w:val="none" w:sz="0" w:space="0" w:color="auto"/>
              </w:divBdr>
            </w:div>
            <w:div w:id="1336028794">
              <w:marLeft w:val="0"/>
              <w:marRight w:val="0"/>
              <w:marTop w:val="0"/>
              <w:marBottom w:val="0"/>
              <w:divBdr>
                <w:top w:val="none" w:sz="0" w:space="0" w:color="auto"/>
                <w:left w:val="none" w:sz="0" w:space="0" w:color="auto"/>
                <w:bottom w:val="none" w:sz="0" w:space="0" w:color="auto"/>
                <w:right w:val="none" w:sz="0" w:space="0" w:color="auto"/>
              </w:divBdr>
            </w:div>
            <w:div w:id="104467866">
              <w:marLeft w:val="0"/>
              <w:marRight w:val="0"/>
              <w:marTop w:val="0"/>
              <w:marBottom w:val="0"/>
              <w:divBdr>
                <w:top w:val="none" w:sz="0" w:space="0" w:color="auto"/>
                <w:left w:val="none" w:sz="0" w:space="0" w:color="auto"/>
                <w:bottom w:val="none" w:sz="0" w:space="0" w:color="auto"/>
                <w:right w:val="none" w:sz="0" w:space="0" w:color="auto"/>
              </w:divBdr>
            </w:div>
            <w:div w:id="1802268195">
              <w:marLeft w:val="0"/>
              <w:marRight w:val="0"/>
              <w:marTop w:val="0"/>
              <w:marBottom w:val="0"/>
              <w:divBdr>
                <w:top w:val="none" w:sz="0" w:space="0" w:color="auto"/>
                <w:left w:val="none" w:sz="0" w:space="0" w:color="auto"/>
                <w:bottom w:val="none" w:sz="0" w:space="0" w:color="auto"/>
                <w:right w:val="none" w:sz="0" w:space="0" w:color="auto"/>
              </w:divBdr>
            </w:div>
            <w:div w:id="1864128322">
              <w:marLeft w:val="0"/>
              <w:marRight w:val="0"/>
              <w:marTop w:val="0"/>
              <w:marBottom w:val="0"/>
              <w:divBdr>
                <w:top w:val="none" w:sz="0" w:space="0" w:color="auto"/>
                <w:left w:val="none" w:sz="0" w:space="0" w:color="auto"/>
                <w:bottom w:val="none" w:sz="0" w:space="0" w:color="auto"/>
                <w:right w:val="none" w:sz="0" w:space="0" w:color="auto"/>
              </w:divBdr>
            </w:div>
            <w:div w:id="597982693">
              <w:marLeft w:val="0"/>
              <w:marRight w:val="0"/>
              <w:marTop w:val="0"/>
              <w:marBottom w:val="0"/>
              <w:divBdr>
                <w:top w:val="none" w:sz="0" w:space="0" w:color="auto"/>
                <w:left w:val="none" w:sz="0" w:space="0" w:color="auto"/>
                <w:bottom w:val="none" w:sz="0" w:space="0" w:color="auto"/>
                <w:right w:val="none" w:sz="0" w:space="0" w:color="auto"/>
              </w:divBdr>
            </w:div>
            <w:div w:id="1653173512">
              <w:marLeft w:val="0"/>
              <w:marRight w:val="0"/>
              <w:marTop w:val="0"/>
              <w:marBottom w:val="0"/>
              <w:divBdr>
                <w:top w:val="none" w:sz="0" w:space="0" w:color="auto"/>
                <w:left w:val="none" w:sz="0" w:space="0" w:color="auto"/>
                <w:bottom w:val="none" w:sz="0" w:space="0" w:color="auto"/>
                <w:right w:val="none" w:sz="0" w:space="0" w:color="auto"/>
              </w:divBdr>
            </w:div>
            <w:div w:id="1812281709">
              <w:marLeft w:val="0"/>
              <w:marRight w:val="0"/>
              <w:marTop w:val="0"/>
              <w:marBottom w:val="0"/>
              <w:divBdr>
                <w:top w:val="none" w:sz="0" w:space="0" w:color="auto"/>
                <w:left w:val="none" w:sz="0" w:space="0" w:color="auto"/>
                <w:bottom w:val="none" w:sz="0" w:space="0" w:color="auto"/>
                <w:right w:val="none" w:sz="0" w:space="0" w:color="auto"/>
              </w:divBdr>
            </w:div>
            <w:div w:id="337587068">
              <w:marLeft w:val="0"/>
              <w:marRight w:val="0"/>
              <w:marTop w:val="0"/>
              <w:marBottom w:val="0"/>
              <w:divBdr>
                <w:top w:val="none" w:sz="0" w:space="0" w:color="auto"/>
                <w:left w:val="none" w:sz="0" w:space="0" w:color="auto"/>
                <w:bottom w:val="none" w:sz="0" w:space="0" w:color="auto"/>
                <w:right w:val="none" w:sz="0" w:space="0" w:color="auto"/>
              </w:divBdr>
            </w:div>
            <w:div w:id="935405771">
              <w:marLeft w:val="0"/>
              <w:marRight w:val="0"/>
              <w:marTop w:val="0"/>
              <w:marBottom w:val="0"/>
              <w:divBdr>
                <w:top w:val="none" w:sz="0" w:space="0" w:color="auto"/>
                <w:left w:val="none" w:sz="0" w:space="0" w:color="auto"/>
                <w:bottom w:val="none" w:sz="0" w:space="0" w:color="auto"/>
                <w:right w:val="none" w:sz="0" w:space="0" w:color="auto"/>
              </w:divBdr>
            </w:div>
            <w:div w:id="359547995">
              <w:marLeft w:val="0"/>
              <w:marRight w:val="0"/>
              <w:marTop w:val="0"/>
              <w:marBottom w:val="0"/>
              <w:divBdr>
                <w:top w:val="none" w:sz="0" w:space="0" w:color="auto"/>
                <w:left w:val="none" w:sz="0" w:space="0" w:color="auto"/>
                <w:bottom w:val="none" w:sz="0" w:space="0" w:color="auto"/>
                <w:right w:val="none" w:sz="0" w:space="0" w:color="auto"/>
              </w:divBdr>
            </w:div>
            <w:div w:id="1796941998">
              <w:marLeft w:val="0"/>
              <w:marRight w:val="0"/>
              <w:marTop w:val="0"/>
              <w:marBottom w:val="0"/>
              <w:divBdr>
                <w:top w:val="none" w:sz="0" w:space="0" w:color="auto"/>
                <w:left w:val="none" w:sz="0" w:space="0" w:color="auto"/>
                <w:bottom w:val="none" w:sz="0" w:space="0" w:color="auto"/>
                <w:right w:val="none" w:sz="0" w:space="0" w:color="auto"/>
              </w:divBdr>
            </w:div>
            <w:div w:id="914125504">
              <w:marLeft w:val="0"/>
              <w:marRight w:val="0"/>
              <w:marTop w:val="0"/>
              <w:marBottom w:val="0"/>
              <w:divBdr>
                <w:top w:val="none" w:sz="0" w:space="0" w:color="auto"/>
                <w:left w:val="none" w:sz="0" w:space="0" w:color="auto"/>
                <w:bottom w:val="none" w:sz="0" w:space="0" w:color="auto"/>
                <w:right w:val="none" w:sz="0" w:space="0" w:color="auto"/>
              </w:divBdr>
            </w:div>
            <w:div w:id="162950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603164">
      <w:bodyDiv w:val="1"/>
      <w:marLeft w:val="0"/>
      <w:marRight w:val="0"/>
      <w:marTop w:val="0"/>
      <w:marBottom w:val="0"/>
      <w:divBdr>
        <w:top w:val="none" w:sz="0" w:space="0" w:color="auto"/>
        <w:left w:val="none" w:sz="0" w:space="0" w:color="auto"/>
        <w:bottom w:val="none" w:sz="0" w:space="0" w:color="auto"/>
        <w:right w:val="none" w:sz="0" w:space="0" w:color="auto"/>
      </w:divBdr>
      <w:divsChild>
        <w:div w:id="347025183">
          <w:marLeft w:val="0"/>
          <w:marRight w:val="0"/>
          <w:marTop w:val="0"/>
          <w:marBottom w:val="0"/>
          <w:divBdr>
            <w:top w:val="none" w:sz="0" w:space="0" w:color="auto"/>
            <w:left w:val="none" w:sz="0" w:space="0" w:color="auto"/>
            <w:bottom w:val="none" w:sz="0" w:space="0" w:color="auto"/>
            <w:right w:val="none" w:sz="0" w:space="0" w:color="auto"/>
          </w:divBdr>
          <w:divsChild>
            <w:div w:id="212083974">
              <w:marLeft w:val="0"/>
              <w:marRight w:val="0"/>
              <w:marTop w:val="0"/>
              <w:marBottom w:val="0"/>
              <w:divBdr>
                <w:top w:val="none" w:sz="0" w:space="0" w:color="auto"/>
                <w:left w:val="none" w:sz="0" w:space="0" w:color="auto"/>
                <w:bottom w:val="none" w:sz="0" w:space="0" w:color="auto"/>
                <w:right w:val="none" w:sz="0" w:space="0" w:color="auto"/>
              </w:divBdr>
            </w:div>
            <w:div w:id="1558124883">
              <w:marLeft w:val="0"/>
              <w:marRight w:val="0"/>
              <w:marTop w:val="0"/>
              <w:marBottom w:val="0"/>
              <w:divBdr>
                <w:top w:val="none" w:sz="0" w:space="0" w:color="auto"/>
                <w:left w:val="none" w:sz="0" w:space="0" w:color="auto"/>
                <w:bottom w:val="none" w:sz="0" w:space="0" w:color="auto"/>
                <w:right w:val="none" w:sz="0" w:space="0" w:color="auto"/>
              </w:divBdr>
            </w:div>
            <w:div w:id="34356690">
              <w:marLeft w:val="0"/>
              <w:marRight w:val="0"/>
              <w:marTop w:val="0"/>
              <w:marBottom w:val="0"/>
              <w:divBdr>
                <w:top w:val="none" w:sz="0" w:space="0" w:color="auto"/>
                <w:left w:val="none" w:sz="0" w:space="0" w:color="auto"/>
                <w:bottom w:val="none" w:sz="0" w:space="0" w:color="auto"/>
                <w:right w:val="none" w:sz="0" w:space="0" w:color="auto"/>
              </w:divBdr>
            </w:div>
            <w:div w:id="1265501883">
              <w:marLeft w:val="0"/>
              <w:marRight w:val="0"/>
              <w:marTop w:val="0"/>
              <w:marBottom w:val="0"/>
              <w:divBdr>
                <w:top w:val="none" w:sz="0" w:space="0" w:color="auto"/>
                <w:left w:val="none" w:sz="0" w:space="0" w:color="auto"/>
                <w:bottom w:val="none" w:sz="0" w:space="0" w:color="auto"/>
                <w:right w:val="none" w:sz="0" w:space="0" w:color="auto"/>
              </w:divBdr>
            </w:div>
            <w:div w:id="756243531">
              <w:marLeft w:val="0"/>
              <w:marRight w:val="0"/>
              <w:marTop w:val="0"/>
              <w:marBottom w:val="0"/>
              <w:divBdr>
                <w:top w:val="none" w:sz="0" w:space="0" w:color="auto"/>
                <w:left w:val="none" w:sz="0" w:space="0" w:color="auto"/>
                <w:bottom w:val="none" w:sz="0" w:space="0" w:color="auto"/>
                <w:right w:val="none" w:sz="0" w:space="0" w:color="auto"/>
              </w:divBdr>
            </w:div>
            <w:div w:id="1331174161">
              <w:marLeft w:val="0"/>
              <w:marRight w:val="0"/>
              <w:marTop w:val="0"/>
              <w:marBottom w:val="0"/>
              <w:divBdr>
                <w:top w:val="none" w:sz="0" w:space="0" w:color="auto"/>
                <w:left w:val="none" w:sz="0" w:space="0" w:color="auto"/>
                <w:bottom w:val="none" w:sz="0" w:space="0" w:color="auto"/>
                <w:right w:val="none" w:sz="0" w:space="0" w:color="auto"/>
              </w:divBdr>
            </w:div>
            <w:div w:id="1945651473">
              <w:marLeft w:val="0"/>
              <w:marRight w:val="0"/>
              <w:marTop w:val="0"/>
              <w:marBottom w:val="0"/>
              <w:divBdr>
                <w:top w:val="none" w:sz="0" w:space="0" w:color="auto"/>
                <w:left w:val="none" w:sz="0" w:space="0" w:color="auto"/>
                <w:bottom w:val="none" w:sz="0" w:space="0" w:color="auto"/>
                <w:right w:val="none" w:sz="0" w:space="0" w:color="auto"/>
              </w:divBdr>
            </w:div>
            <w:div w:id="740180205">
              <w:marLeft w:val="0"/>
              <w:marRight w:val="0"/>
              <w:marTop w:val="0"/>
              <w:marBottom w:val="0"/>
              <w:divBdr>
                <w:top w:val="none" w:sz="0" w:space="0" w:color="auto"/>
                <w:left w:val="none" w:sz="0" w:space="0" w:color="auto"/>
                <w:bottom w:val="none" w:sz="0" w:space="0" w:color="auto"/>
                <w:right w:val="none" w:sz="0" w:space="0" w:color="auto"/>
              </w:divBdr>
            </w:div>
            <w:div w:id="1600941295">
              <w:marLeft w:val="0"/>
              <w:marRight w:val="0"/>
              <w:marTop w:val="0"/>
              <w:marBottom w:val="0"/>
              <w:divBdr>
                <w:top w:val="none" w:sz="0" w:space="0" w:color="auto"/>
                <w:left w:val="none" w:sz="0" w:space="0" w:color="auto"/>
                <w:bottom w:val="none" w:sz="0" w:space="0" w:color="auto"/>
                <w:right w:val="none" w:sz="0" w:space="0" w:color="auto"/>
              </w:divBdr>
            </w:div>
            <w:div w:id="745762889">
              <w:marLeft w:val="0"/>
              <w:marRight w:val="0"/>
              <w:marTop w:val="0"/>
              <w:marBottom w:val="0"/>
              <w:divBdr>
                <w:top w:val="none" w:sz="0" w:space="0" w:color="auto"/>
                <w:left w:val="none" w:sz="0" w:space="0" w:color="auto"/>
                <w:bottom w:val="none" w:sz="0" w:space="0" w:color="auto"/>
                <w:right w:val="none" w:sz="0" w:space="0" w:color="auto"/>
              </w:divBdr>
            </w:div>
            <w:div w:id="1415972213">
              <w:marLeft w:val="0"/>
              <w:marRight w:val="0"/>
              <w:marTop w:val="0"/>
              <w:marBottom w:val="0"/>
              <w:divBdr>
                <w:top w:val="none" w:sz="0" w:space="0" w:color="auto"/>
                <w:left w:val="none" w:sz="0" w:space="0" w:color="auto"/>
                <w:bottom w:val="none" w:sz="0" w:space="0" w:color="auto"/>
                <w:right w:val="none" w:sz="0" w:space="0" w:color="auto"/>
              </w:divBdr>
            </w:div>
            <w:div w:id="1628312110">
              <w:marLeft w:val="0"/>
              <w:marRight w:val="0"/>
              <w:marTop w:val="0"/>
              <w:marBottom w:val="0"/>
              <w:divBdr>
                <w:top w:val="none" w:sz="0" w:space="0" w:color="auto"/>
                <w:left w:val="none" w:sz="0" w:space="0" w:color="auto"/>
                <w:bottom w:val="none" w:sz="0" w:space="0" w:color="auto"/>
                <w:right w:val="none" w:sz="0" w:space="0" w:color="auto"/>
              </w:divBdr>
            </w:div>
            <w:div w:id="1937864439">
              <w:marLeft w:val="0"/>
              <w:marRight w:val="0"/>
              <w:marTop w:val="0"/>
              <w:marBottom w:val="0"/>
              <w:divBdr>
                <w:top w:val="none" w:sz="0" w:space="0" w:color="auto"/>
                <w:left w:val="none" w:sz="0" w:space="0" w:color="auto"/>
                <w:bottom w:val="none" w:sz="0" w:space="0" w:color="auto"/>
                <w:right w:val="none" w:sz="0" w:space="0" w:color="auto"/>
              </w:divBdr>
            </w:div>
            <w:div w:id="156699723">
              <w:marLeft w:val="0"/>
              <w:marRight w:val="0"/>
              <w:marTop w:val="0"/>
              <w:marBottom w:val="0"/>
              <w:divBdr>
                <w:top w:val="none" w:sz="0" w:space="0" w:color="auto"/>
                <w:left w:val="none" w:sz="0" w:space="0" w:color="auto"/>
                <w:bottom w:val="none" w:sz="0" w:space="0" w:color="auto"/>
                <w:right w:val="none" w:sz="0" w:space="0" w:color="auto"/>
              </w:divBdr>
            </w:div>
            <w:div w:id="542643610">
              <w:marLeft w:val="0"/>
              <w:marRight w:val="0"/>
              <w:marTop w:val="0"/>
              <w:marBottom w:val="0"/>
              <w:divBdr>
                <w:top w:val="none" w:sz="0" w:space="0" w:color="auto"/>
                <w:left w:val="none" w:sz="0" w:space="0" w:color="auto"/>
                <w:bottom w:val="none" w:sz="0" w:space="0" w:color="auto"/>
                <w:right w:val="none" w:sz="0" w:space="0" w:color="auto"/>
              </w:divBdr>
            </w:div>
            <w:div w:id="1152984770">
              <w:marLeft w:val="0"/>
              <w:marRight w:val="0"/>
              <w:marTop w:val="0"/>
              <w:marBottom w:val="0"/>
              <w:divBdr>
                <w:top w:val="none" w:sz="0" w:space="0" w:color="auto"/>
                <w:left w:val="none" w:sz="0" w:space="0" w:color="auto"/>
                <w:bottom w:val="none" w:sz="0" w:space="0" w:color="auto"/>
                <w:right w:val="none" w:sz="0" w:space="0" w:color="auto"/>
              </w:divBdr>
            </w:div>
            <w:div w:id="1968201462">
              <w:marLeft w:val="0"/>
              <w:marRight w:val="0"/>
              <w:marTop w:val="0"/>
              <w:marBottom w:val="0"/>
              <w:divBdr>
                <w:top w:val="none" w:sz="0" w:space="0" w:color="auto"/>
                <w:left w:val="none" w:sz="0" w:space="0" w:color="auto"/>
                <w:bottom w:val="none" w:sz="0" w:space="0" w:color="auto"/>
                <w:right w:val="none" w:sz="0" w:space="0" w:color="auto"/>
              </w:divBdr>
            </w:div>
            <w:div w:id="931089587">
              <w:marLeft w:val="0"/>
              <w:marRight w:val="0"/>
              <w:marTop w:val="0"/>
              <w:marBottom w:val="0"/>
              <w:divBdr>
                <w:top w:val="none" w:sz="0" w:space="0" w:color="auto"/>
                <w:left w:val="none" w:sz="0" w:space="0" w:color="auto"/>
                <w:bottom w:val="none" w:sz="0" w:space="0" w:color="auto"/>
                <w:right w:val="none" w:sz="0" w:space="0" w:color="auto"/>
              </w:divBdr>
            </w:div>
            <w:div w:id="413822857">
              <w:marLeft w:val="0"/>
              <w:marRight w:val="0"/>
              <w:marTop w:val="0"/>
              <w:marBottom w:val="0"/>
              <w:divBdr>
                <w:top w:val="none" w:sz="0" w:space="0" w:color="auto"/>
                <w:left w:val="none" w:sz="0" w:space="0" w:color="auto"/>
                <w:bottom w:val="none" w:sz="0" w:space="0" w:color="auto"/>
                <w:right w:val="none" w:sz="0" w:space="0" w:color="auto"/>
              </w:divBdr>
            </w:div>
            <w:div w:id="269358529">
              <w:marLeft w:val="0"/>
              <w:marRight w:val="0"/>
              <w:marTop w:val="0"/>
              <w:marBottom w:val="0"/>
              <w:divBdr>
                <w:top w:val="none" w:sz="0" w:space="0" w:color="auto"/>
                <w:left w:val="none" w:sz="0" w:space="0" w:color="auto"/>
                <w:bottom w:val="none" w:sz="0" w:space="0" w:color="auto"/>
                <w:right w:val="none" w:sz="0" w:space="0" w:color="auto"/>
              </w:divBdr>
            </w:div>
            <w:div w:id="214390529">
              <w:marLeft w:val="0"/>
              <w:marRight w:val="0"/>
              <w:marTop w:val="0"/>
              <w:marBottom w:val="0"/>
              <w:divBdr>
                <w:top w:val="none" w:sz="0" w:space="0" w:color="auto"/>
                <w:left w:val="none" w:sz="0" w:space="0" w:color="auto"/>
                <w:bottom w:val="none" w:sz="0" w:space="0" w:color="auto"/>
                <w:right w:val="none" w:sz="0" w:space="0" w:color="auto"/>
              </w:divBdr>
            </w:div>
            <w:div w:id="1760448618">
              <w:marLeft w:val="0"/>
              <w:marRight w:val="0"/>
              <w:marTop w:val="0"/>
              <w:marBottom w:val="0"/>
              <w:divBdr>
                <w:top w:val="none" w:sz="0" w:space="0" w:color="auto"/>
                <w:left w:val="none" w:sz="0" w:space="0" w:color="auto"/>
                <w:bottom w:val="none" w:sz="0" w:space="0" w:color="auto"/>
                <w:right w:val="none" w:sz="0" w:space="0" w:color="auto"/>
              </w:divBdr>
            </w:div>
            <w:div w:id="2142530503">
              <w:marLeft w:val="0"/>
              <w:marRight w:val="0"/>
              <w:marTop w:val="0"/>
              <w:marBottom w:val="0"/>
              <w:divBdr>
                <w:top w:val="none" w:sz="0" w:space="0" w:color="auto"/>
                <w:left w:val="none" w:sz="0" w:space="0" w:color="auto"/>
                <w:bottom w:val="none" w:sz="0" w:space="0" w:color="auto"/>
                <w:right w:val="none" w:sz="0" w:space="0" w:color="auto"/>
              </w:divBdr>
            </w:div>
            <w:div w:id="1434325073">
              <w:marLeft w:val="0"/>
              <w:marRight w:val="0"/>
              <w:marTop w:val="0"/>
              <w:marBottom w:val="0"/>
              <w:divBdr>
                <w:top w:val="none" w:sz="0" w:space="0" w:color="auto"/>
                <w:left w:val="none" w:sz="0" w:space="0" w:color="auto"/>
                <w:bottom w:val="none" w:sz="0" w:space="0" w:color="auto"/>
                <w:right w:val="none" w:sz="0" w:space="0" w:color="auto"/>
              </w:divBdr>
            </w:div>
            <w:div w:id="2107455342">
              <w:marLeft w:val="0"/>
              <w:marRight w:val="0"/>
              <w:marTop w:val="0"/>
              <w:marBottom w:val="0"/>
              <w:divBdr>
                <w:top w:val="none" w:sz="0" w:space="0" w:color="auto"/>
                <w:left w:val="none" w:sz="0" w:space="0" w:color="auto"/>
                <w:bottom w:val="none" w:sz="0" w:space="0" w:color="auto"/>
                <w:right w:val="none" w:sz="0" w:space="0" w:color="auto"/>
              </w:divBdr>
            </w:div>
            <w:div w:id="536747446">
              <w:marLeft w:val="0"/>
              <w:marRight w:val="0"/>
              <w:marTop w:val="0"/>
              <w:marBottom w:val="0"/>
              <w:divBdr>
                <w:top w:val="none" w:sz="0" w:space="0" w:color="auto"/>
                <w:left w:val="none" w:sz="0" w:space="0" w:color="auto"/>
                <w:bottom w:val="none" w:sz="0" w:space="0" w:color="auto"/>
                <w:right w:val="none" w:sz="0" w:space="0" w:color="auto"/>
              </w:divBdr>
            </w:div>
            <w:div w:id="1390961229">
              <w:marLeft w:val="0"/>
              <w:marRight w:val="0"/>
              <w:marTop w:val="0"/>
              <w:marBottom w:val="0"/>
              <w:divBdr>
                <w:top w:val="none" w:sz="0" w:space="0" w:color="auto"/>
                <w:left w:val="none" w:sz="0" w:space="0" w:color="auto"/>
                <w:bottom w:val="none" w:sz="0" w:space="0" w:color="auto"/>
                <w:right w:val="none" w:sz="0" w:space="0" w:color="auto"/>
              </w:divBdr>
            </w:div>
            <w:div w:id="1283801291">
              <w:marLeft w:val="0"/>
              <w:marRight w:val="0"/>
              <w:marTop w:val="0"/>
              <w:marBottom w:val="0"/>
              <w:divBdr>
                <w:top w:val="none" w:sz="0" w:space="0" w:color="auto"/>
                <w:left w:val="none" w:sz="0" w:space="0" w:color="auto"/>
                <w:bottom w:val="none" w:sz="0" w:space="0" w:color="auto"/>
                <w:right w:val="none" w:sz="0" w:space="0" w:color="auto"/>
              </w:divBdr>
            </w:div>
            <w:div w:id="1068769639">
              <w:marLeft w:val="0"/>
              <w:marRight w:val="0"/>
              <w:marTop w:val="0"/>
              <w:marBottom w:val="0"/>
              <w:divBdr>
                <w:top w:val="none" w:sz="0" w:space="0" w:color="auto"/>
                <w:left w:val="none" w:sz="0" w:space="0" w:color="auto"/>
                <w:bottom w:val="none" w:sz="0" w:space="0" w:color="auto"/>
                <w:right w:val="none" w:sz="0" w:space="0" w:color="auto"/>
              </w:divBdr>
            </w:div>
            <w:div w:id="2036230292">
              <w:marLeft w:val="0"/>
              <w:marRight w:val="0"/>
              <w:marTop w:val="0"/>
              <w:marBottom w:val="0"/>
              <w:divBdr>
                <w:top w:val="none" w:sz="0" w:space="0" w:color="auto"/>
                <w:left w:val="none" w:sz="0" w:space="0" w:color="auto"/>
                <w:bottom w:val="none" w:sz="0" w:space="0" w:color="auto"/>
                <w:right w:val="none" w:sz="0" w:space="0" w:color="auto"/>
              </w:divBdr>
            </w:div>
            <w:div w:id="745146676">
              <w:marLeft w:val="0"/>
              <w:marRight w:val="0"/>
              <w:marTop w:val="0"/>
              <w:marBottom w:val="0"/>
              <w:divBdr>
                <w:top w:val="none" w:sz="0" w:space="0" w:color="auto"/>
                <w:left w:val="none" w:sz="0" w:space="0" w:color="auto"/>
                <w:bottom w:val="none" w:sz="0" w:space="0" w:color="auto"/>
                <w:right w:val="none" w:sz="0" w:space="0" w:color="auto"/>
              </w:divBdr>
            </w:div>
            <w:div w:id="560872566">
              <w:marLeft w:val="0"/>
              <w:marRight w:val="0"/>
              <w:marTop w:val="0"/>
              <w:marBottom w:val="0"/>
              <w:divBdr>
                <w:top w:val="none" w:sz="0" w:space="0" w:color="auto"/>
                <w:left w:val="none" w:sz="0" w:space="0" w:color="auto"/>
                <w:bottom w:val="none" w:sz="0" w:space="0" w:color="auto"/>
                <w:right w:val="none" w:sz="0" w:space="0" w:color="auto"/>
              </w:divBdr>
            </w:div>
            <w:div w:id="587541854">
              <w:marLeft w:val="0"/>
              <w:marRight w:val="0"/>
              <w:marTop w:val="0"/>
              <w:marBottom w:val="0"/>
              <w:divBdr>
                <w:top w:val="none" w:sz="0" w:space="0" w:color="auto"/>
                <w:left w:val="none" w:sz="0" w:space="0" w:color="auto"/>
                <w:bottom w:val="none" w:sz="0" w:space="0" w:color="auto"/>
                <w:right w:val="none" w:sz="0" w:space="0" w:color="auto"/>
              </w:divBdr>
            </w:div>
            <w:div w:id="98574572">
              <w:marLeft w:val="0"/>
              <w:marRight w:val="0"/>
              <w:marTop w:val="0"/>
              <w:marBottom w:val="0"/>
              <w:divBdr>
                <w:top w:val="none" w:sz="0" w:space="0" w:color="auto"/>
                <w:left w:val="none" w:sz="0" w:space="0" w:color="auto"/>
                <w:bottom w:val="none" w:sz="0" w:space="0" w:color="auto"/>
                <w:right w:val="none" w:sz="0" w:space="0" w:color="auto"/>
              </w:divBdr>
            </w:div>
            <w:div w:id="378938745">
              <w:marLeft w:val="0"/>
              <w:marRight w:val="0"/>
              <w:marTop w:val="0"/>
              <w:marBottom w:val="0"/>
              <w:divBdr>
                <w:top w:val="none" w:sz="0" w:space="0" w:color="auto"/>
                <w:left w:val="none" w:sz="0" w:space="0" w:color="auto"/>
                <w:bottom w:val="none" w:sz="0" w:space="0" w:color="auto"/>
                <w:right w:val="none" w:sz="0" w:space="0" w:color="auto"/>
              </w:divBdr>
            </w:div>
            <w:div w:id="476844427">
              <w:marLeft w:val="0"/>
              <w:marRight w:val="0"/>
              <w:marTop w:val="0"/>
              <w:marBottom w:val="0"/>
              <w:divBdr>
                <w:top w:val="none" w:sz="0" w:space="0" w:color="auto"/>
                <w:left w:val="none" w:sz="0" w:space="0" w:color="auto"/>
                <w:bottom w:val="none" w:sz="0" w:space="0" w:color="auto"/>
                <w:right w:val="none" w:sz="0" w:space="0" w:color="auto"/>
              </w:divBdr>
            </w:div>
            <w:div w:id="200558347">
              <w:marLeft w:val="0"/>
              <w:marRight w:val="0"/>
              <w:marTop w:val="0"/>
              <w:marBottom w:val="0"/>
              <w:divBdr>
                <w:top w:val="none" w:sz="0" w:space="0" w:color="auto"/>
                <w:left w:val="none" w:sz="0" w:space="0" w:color="auto"/>
                <w:bottom w:val="none" w:sz="0" w:space="0" w:color="auto"/>
                <w:right w:val="none" w:sz="0" w:space="0" w:color="auto"/>
              </w:divBdr>
            </w:div>
            <w:div w:id="115491291">
              <w:marLeft w:val="0"/>
              <w:marRight w:val="0"/>
              <w:marTop w:val="0"/>
              <w:marBottom w:val="0"/>
              <w:divBdr>
                <w:top w:val="none" w:sz="0" w:space="0" w:color="auto"/>
                <w:left w:val="none" w:sz="0" w:space="0" w:color="auto"/>
                <w:bottom w:val="none" w:sz="0" w:space="0" w:color="auto"/>
                <w:right w:val="none" w:sz="0" w:space="0" w:color="auto"/>
              </w:divBdr>
            </w:div>
            <w:div w:id="436143914">
              <w:marLeft w:val="0"/>
              <w:marRight w:val="0"/>
              <w:marTop w:val="0"/>
              <w:marBottom w:val="0"/>
              <w:divBdr>
                <w:top w:val="none" w:sz="0" w:space="0" w:color="auto"/>
                <w:left w:val="none" w:sz="0" w:space="0" w:color="auto"/>
                <w:bottom w:val="none" w:sz="0" w:space="0" w:color="auto"/>
                <w:right w:val="none" w:sz="0" w:space="0" w:color="auto"/>
              </w:divBdr>
            </w:div>
            <w:div w:id="1644459236">
              <w:marLeft w:val="0"/>
              <w:marRight w:val="0"/>
              <w:marTop w:val="0"/>
              <w:marBottom w:val="0"/>
              <w:divBdr>
                <w:top w:val="none" w:sz="0" w:space="0" w:color="auto"/>
                <w:left w:val="none" w:sz="0" w:space="0" w:color="auto"/>
                <w:bottom w:val="none" w:sz="0" w:space="0" w:color="auto"/>
                <w:right w:val="none" w:sz="0" w:space="0" w:color="auto"/>
              </w:divBdr>
            </w:div>
            <w:div w:id="212818307">
              <w:marLeft w:val="0"/>
              <w:marRight w:val="0"/>
              <w:marTop w:val="0"/>
              <w:marBottom w:val="0"/>
              <w:divBdr>
                <w:top w:val="none" w:sz="0" w:space="0" w:color="auto"/>
                <w:left w:val="none" w:sz="0" w:space="0" w:color="auto"/>
                <w:bottom w:val="none" w:sz="0" w:space="0" w:color="auto"/>
                <w:right w:val="none" w:sz="0" w:space="0" w:color="auto"/>
              </w:divBdr>
            </w:div>
            <w:div w:id="717701658">
              <w:marLeft w:val="0"/>
              <w:marRight w:val="0"/>
              <w:marTop w:val="0"/>
              <w:marBottom w:val="0"/>
              <w:divBdr>
                <w:top w:val="none" w:sz="0" w:space="0" w:color="auto"/>
                <w:left w:val="none" w:sz="0" w:space="0" w:color="auto"/>
                <w:bottom w:val="none" w:sz="0" w:space="0" w:color="auto"/>
                <w:right w:val="none" w:sz="0" w:space="0" w:color="auto"/>
              </w:divBdr>
            </w:div>
            <w:div w:id="1806704388">
              <w:marLeft w:val="0"/>
              <w:marRight w:val="0"/>
              <w:marTop w:val="0"/>
              <w:marBottom w:val="0"/>
              <w:divBdr>
                <w:top w:val="none" w:sz="0" w:space="0" w:color="auto"/>
                <w:left w:val="none" w:sz="0" w:space="0" w:color="auto"/>
                <w:bottom w:val="none" w:sz="0" w:space="0" w:color="auto"/>
                <w:right w:val="none" w:sz="0" w:space="0" w:color="auto"/>
              </w:divBdr>
            </w:div>
            <w:div w:id="2088845802">
              <w:marLeft w:val="0"/>
              <w:marRight w:val="0"/>
              <w:marTop w:val="0"/>
              <w:marBottom w:val="0"/>
              <w:divBdr>
                <w:top w:val="none" w:sz="0" w:space="0" w:color="auto"/>
                <w:left w:val="none" w:sz="0" w:space="0" w:color="auto"/>
                <w:bottom w:val="none" w:sz="0" w:space="0" w:color="auto"/>
                <w:right w:val="none" w:sz="0" w:space="0" w:color="auto"/>
              </w:divBdr>
            </w:div>
            <w:div w:id="1347634293">
              <w:marLeft w:val="0"/>
              <w:marRight w:val="0"/>
              <w:marTop w:val="0"/>
              <w:marBottom w:val="0"/>
              <w:divBdr>
                <w:top w:val="none" w:sz="0" w:space="0" w:color="auto"/>
                <w:left w:val="none" w:sz="0" w:space="0" w:color="auto"/>
                <w:bottom w:val="none" w:sz="0" w:space="0" w:color="auto"/>
                <w:right w:val="none" w:sz="0" w:space="0" w:color="auto"/>
              </w:divBdr>
            </w:div>
            <w:div w:id="1408108032">
              <w:marLeft w:val="0"/>
              <w:marRight w:val="0"/>
              <w:marTop w:val="0"/>
              <w:marBottom w:val="0"/>
              <w:divBdr>
                <w:top w:val="none" w:sz="0" w:space="0" w:color="auto"/>
                <w:left w:val="none" w:sz="0" w:space="0" w:color="auto"/>
                <w:bottom w:val="none" w:sz="0" w:space="0" w:color="auto"/>
                <w:right w:val="none" w:sz="0" w:space="0" w:color="auto"/>
              </w:divBdr>
            </w:div>
            <w:div w:id="865026873">
              <w:marLeft w:val="0"/>
              <w:marRight w:val="0"/>
              <w:marTop w:val="0"/>
              <w:marBottom w:val="0"/>
              <w:divBdr>
                <w:top w:val="none" w:sz="0" w:space="0" w:color="auto"/>
                <w:left w:val="none" w:sz="0" w:space="0" w:color="auto"/>
                <w:bottom w:val="none" w:sz="0" w:space="0" w:color="auto"/>
                <w:right w:val="none" w:sz="0" w:space="0" w:color="auto"/>
              </w:divBdr>
            </w:div>
            <w:div w:id="1922181133">
              <w:marLeft w:val="0"/>
              <w:marRight w:val="0"/>
              <w:marTop w:val="0"/>
              <w:marBottom w:val="0"/>
              <w:divBdr>
                <w:top w:val="none" w:sz="0" w:space="0" w:color="auto"/>
                <w:left w:val="none" w:sz="0" w:space="0" w:color="auto"/>
                <w:bottom w:val="none" w:sz="0" w:space="0" w:color="auto"/>
                <w:right w:val="none" w:sz="0" w:space="0" w:color="auto"/>
              </w:divBdr>
            </w:div>
            <w:div w:id="230845920">
              <w:marLeft w:val="0"/>
              <w:marRight w:val="0"/>
              <w:marTop w:val="0"/>
              <w:marBottom w:val="0"/>
              <w:divBdr>
                <w:top w:val="none" w:sz="0" w:space="0" w:color="auto"/>
                <w:left w:val="none" w:sz="0" w:space="0" w:color="auto"/>
                <w:bottom w:val="none" w:sz="0" w:space="0" w:color="auto"/>
                <w:right w:val="none" w:sz="0" w:space="0" w:color="auto"/>
              </w:divBdr>
            </w:div>
            <w:div w:id="1502353996">
              <w:marLeft w:val="0"/>
              <w:marRight w:val="0"/>
              <w:marTop w:val="0"/>
              <w:marBottom w:val="0"/>
              <w:divBdr>
                <w:top w:val="none" w:sz="0" w:space="0" w:color="auto"/>
                <w:left w:val="none" w:sz="0" w:space="0" w:color="auto"/>
                <w:bottom w:val="none" w:sz="0" w:space="0" w:color="auto"/>
                <w:right w:val="none" w:sz="0" w:space="0" w:color="auto"/>
              </w:divBdr>
            </w:div>
            <w:div w:id="1973318472">
              <w:marLeft w:val="0"/>
              <w:marRight w:val="0"/>
              <w:marTop w:val="0"/>
              <w:marBottom w:val="0"/>
              <w:divBdr>
                <w:top w:val="none" w:sz="0" w:space="0" w:color="auto"/>
                <w:left w:val="none" w:sz="0" w:space="0" w:color="auto"/>
                <w:bottom w:val="none" w:sz="0" w:space="0" w:color="auto"/>
                <w:right w:val="none" w:sz="0" w:space="0" w:color="auto"/>
              </w:divBdr>
            </w:div>
            <w:div w:id="1267884582">
              <w:marLeft w:val="0"/>
              <w:marRight w:val="0"/>
              <w:marTop w:val="0"/>
              <w:marBottom w:val="0"/>
              <w:divBdr>
                <w:top w:val="none" w:sz="0" w:space="0" w:color="auto"/>
                <w:left w:val="none" w:sz="0" w:space="0" w:color="auto"/>
                <w:bottom w:val="none" w:sz="0" w:space="0" w:color="auto"/>
                <w:right w:val="none" w:sz="0" w:space="0" w:color="auto"/>
              </w:divBdr>
            </w:div>
            <w:div w:id="1622299729">
              <w:marLeft w:val="0"/>
              <w:marRight w:val="0"/>
              <w:marTop w:val="0"/>
              <w:marBottom w:val="0"/>
              <w:divBdr>
                <w:top w:val="none" w:sz="0" w:space="0" w:color="auto"/>
                <w:left w:val="none" w:sz="0" w:space="0" w:color="auto"/>
                <w:bottom w:val="none" w:sz="0" w:space="0" w:color="auto"/>
                <w:right w:val="none" w:sz="0" w:space="0" w:color="auto"/>
              </w:divBdr>
            </w:div>
            <w:div w:id="1517963742">
              <w:marLeft w:val="0"/>
              <w:marRight w:val="0"/>
              <w:marTop w:val="0"/>
              <w:marBottom w:val="0"/>
              <w:divBdr>
                <w:top w:val="none" w:sz="0" w:space="0" w:color="auto"/>
                <w:left w:val="none" w:sz="0" w:space="0" w:color="auto"/>
                <w:bottom w:val="none" w:sz="0" w:space="0" w:color="auto"/>
                <w:right w:val="none" w:sz="0" w:space="0" w:color="auto"/>
              </w:divBdr>
            </w:div>
            <w:div w:id="1438915051">
              <w:marLeft w:val="0"/>
              <w:marRight w:val="0"/>
              <w:marTop w:val="0"/>
              <w:marBottom w:val="0"/>
              <w:divBdr>
                <w:top w:val="none" w:sz="0" w:space="0" w:color="auto"/>
                <w:left w:val="none" w:sz="0" w:space="0" w:color="auto"/>
                <w:bottom w:val="none" w:sz="0" w:space="0" w:color="auto"/>
                <w:right w:val="none" w:sz="0" w:space="0" w:color="auto"/>
              </w:divBdr>
            </w:div>
            <w:div w:id="1669865077">
              <w:marLeft w:val="0"/>
              <w:marRight w:val="0"/>
              <w:marTop w:val="0"/>
              <w:marBottom w:val="0"/>
              <w:divBdr>
                <w:top w:val="none" w:sz="0" w:space="0" w:color="auto"/>
                <w:left w:val="none" w:sz="0" w:space="0" w:color="auto"/>
                <w:bottom w:val="none" w:sz="0" w:space="0" w:color="auto"/>
                <w:right w:val="none" w:sz="0" w:space="0" w:color="auto"/>
              </w:divBdr>
            </w:div>
            <w:div w:id="253327256">
              <w:marLeft w:val="0"/>
              <w:marRight w:val="0"/>
              <w:marTop w:val="0"/>
              <w:marBottom w:val="0"/>
              <w:divBdr>
                <w:top w:val="none" w:sz="0" w:space="0" w:color="auto"/>
                <w:left w:val="none" w:sz="0" w:space="0" w:color="auto"/>
                <w:bottom w:val="none" w:sz="0" w:space="0" w:color="auto"/>
                <w:right w:val="none" w:sz="0" w:space="0" w:color="auto"/>
              </w:divBdr>
            </w:div>
            <w:div w:id="902955509">
              <w:marLeft w:val="0"/>
              <w:marRight w:val="0"/>
              <w:marTop w:val="0"/>
              <w:marBottom w:val="0"/>
              <w:divBdr>
                <w:top w:val="none" w:sz="0" w:space="0" w:color="auto"/>
                <w:left w:val="none" w:sz="0" w:space="0" w:color="auto"/>
                <w:bottom w:val="none" w:sz="0" w:space="0" w:color="auto"/>
                <w:right w:val="none" w:sz="0" w:space="0" w:color="auto"/>
              </w:divBdr>
            </w:div>
            <w:div w:id="503017359">
              <w:marLeft w:val="0"/>
              <w:marRight w:val="0"/>
              <w:marTop w:val="0"/>
              <w:marBottom w:val="0"/>
              <w:divBdr>
                <w:top w:val="none" w:sz="0" w:space="0" w:color="auto"/>
                <w:left w:val="none" w:sz="0" w:space="0" w:color="auto"/>
                <w:bottom w:val="none" w:sz="0" w:space="0" w:color="auto"/>
                <w:right w:val="none" w:sz="0" w:space="0" w:color="auto"/>
              </w:divBdr>
            </w:div>
            <w:div w:id="1851867767">
              <w:marLeft w:val="0"/>
              <w:marRight w:val="0"/>
              <w:marTop w:val="0"/>
              <w:marBottom w:val="0"/>
              <w:divBdr>
                <w:top w:val="none" w:sz="0" w:space="0" w:color="auto"/>
                <w:left w:val="none" w:sz="0" w:space="0" w:color="auto"/>
                <w:bottom w:val="none" w:sz="0" w:space="0" w:color="auto"/>
                <w:right w:val="none" w:sz="0" w:space="0" w:color="auto"/>
              </w:divBdr>
            </w:div>
            <w:div w:id="1781563045">
              <w:marLeft w:val="0"/>
              <w:marRight w:val="0"/>
              <w:marTop w:val="0"/>
              <w:marBottom w:val="0"/>
              <w:divBdr>
                <w:top w:val="none" w:sz="0" w:space="0" w:color="auto"/>
                <w:left w:val="none" w:sz="0" w:space="0" w:color="auto"/>
                <w:bottom w:val="none" w:sz="0" w:space="0" w:color="auto"/>
                <w:right w:val="none" w:sz="0" w:space="0" w:color="auto"/>
              </w:divBdr>
            </w:div>
            <w:div w:id="1012799168">
              <w:marLeft w:val="0"/>
              <w:marRight w:val="0"/>
              <w:marTop w:val="0"/>
              <w:marBottom w:val="0"/>
              <w:divBdr>
                <w:top w:val="none" w:sz="0" w:space="0" w:color="auto"/>
                <w:left w:val="none" w:sz="0" w:space="0" w:color="auto"/>
                <w:bottom w:val="none" w:sz="0" w:space="0" w:color="auto"/>
                <w:right w:val="none" w:sz="0" w:space="0" w:color="auto"/>
              </w:divBdr>
            </w:div>
            <w:div w:id="1146168595">
              <w:marLeft w:val="0"/>
              <w:marRight w:val="0"/>
              <w:marTop w:val="0"/>
              <w:marBottom w:val="0"/>
              <w:divBdr>
                <w:top w:val="none" w:sz="0" w:space="0" w:color="auto"/>
                <w:left w:val="none" w:sz="0" w:space="0" w:color="auto"/>
                <w:bottom w:val="none" w:sz="0" w:space="0" w:color="auto"/>
                <w:right w:val="none" w:sz="0" w:space="0" w:color="auto"/>
              </w:divBdr>
            </w:div>
            <w:div w:id="1346009100">
              <w:marLeft w:val="0"/>
              <w:marRight w:val="0"/>
              <w:marTop w:val="0"/>
              <w:marBottom w:val="0"/>
              <w:divBdr>
                <w:top w:val="none" w:sz="0" w:space="0" w:color="auto"/>
                <w:left w:val="none" w:sz="0" w:space="0" w:color="auto"/>
                <w:bottom w:val="none" w:sz="0" w:space="0" w:color="auto"/>
                <w:right w:val="none" w:sz="0" w:space="0" w:color="auto"/>
              </w:divBdr>
            </w:div>
            <w:div w:id="62535951">
              <w:marLeft w:val="0"/>
              <w:marRight w:val="0"/>
              <w:marTop w:val="0"/>
              <w:marBottom w:val="0"/>
              <w:divBdr>
                <w:top w:val="none" w:sz="0" w:space="0" w:color="auto"/>
                <w:left w:val="none" w:sz="0" w:space="0" w:color="auto"/>
                <w:bottom w:val="none" w:sz="0" w:space="0" w:color="auto"/>
                <w:right w:val="none" w:sz="0" w:space="0" w:color="auto"/>
              </w:divBdr>
            </w:div>
            <w:div w:id="252783816">
              <w:marLeft w:val="0"/>
              <w:marRight w:val="0"/>
              <w:marTop w:val="0"/>
              <w:marBottom w:val="0"/>
              <w:divBdr>
                <w:top w:val="none" w:sz="0" w:space="0" w:color="auto"/>
                <w:left w:val="none" w:sz="0" w:space="0" w:color="auto"/>
                <w:bottom w:val="none" w:sz="0" w:space="0" w:color="auto"/>
                <w:right w:val="none" w:sz="0" w:space="0" w:color="auto"/>
              </w:divBdr>
            </w:div>
            <w:div w:id="2081825709">
              <w:marLeft w:val="0"/>
              <w:marRight w:val="0"/>
              <w:marTop w:val="0"/>
              <w:marBottom w:val="0"/>
              <w:divBdr>
                <w:top w:val="none" w:sz="0" w:space="0" w:color="auto"/>
                <w:left w:val="none" w:sz="0" w:space="0" w:color="auto"/>
                <w:bottom w:val="none" w:sz="0" w:space="0" w:color="auto"/>
                <w:right w:val="none" w:sz="0" w:space="0" w:color="auto"/>
              </w:divBdr>
            </w:div>
            <w:div w:id="1038701994">
              <w:marLeft w:val="0"/>
              <w:marRight w:val="0"/>
              <w:marTop w:val="0"/>
              <w:marBottom w:val="0"/>
              <w:divBdr>
                <w:top w:val="none" w:sz="0" w:space="0" w:color="auto"/>
                <w:left w:val="none" w:sz="0" w:space="0" w:color="auto"/>
                <w:bottom w:val="none" w:sz="0" w:space="0" w:color="auto"/>
                <w:right w:val="none" w:sz="0" w:space="0" w:color="auto"/>
              </w:divBdr>
            </w:div>
            <w:div w:id="1999916261">
              <w:marLeft w:val="0"/>
              <w:marRight w:val="0"/>
              <w:marTop w:val="0"/>
              <w:marBottom w:val="0"/>
              <w:divBdr>
                <w:top w:val="none" w:sz="0" w:space="0" w:color="auto"/>
                <w:left w:val="none" w:sz="0" w:space="0" w:color="auto"/>
                <w:bottom w:val="none" w:sz="0" w:space="0" w:color="auto"/>
                <w:right w:val="none" w:sz="0" w:space="0" w:color="auto"/>
              </w:divBdr>
            </w:div>
            <w:div w:id="2095928641">
              <w:marLeft w:val="0"/>
              <w:marRight w:val="0"/>
              <w:marTop w:val="0"/>
              <w:marBottom w:val="0"/>
              <w:divBdr>
                <w:top w:val="none" w:sz="0" w:space="0" w:color="auto"/>
                <w:left w:val="none" w:sz="0" w:space="0" w:color="auto"/>
                <w:bottom w:val="none" w:sz="0" w:space="0" w:color="auto"/>
                <w:right w:val="none" w:sz="0" w:space="0" w:color="auto"/>
              </w:divBdr>
            </w:div>
            <w:div w:id="920408577">
              <w:marLeft w:val="0"/>
              <w:marRight w:val="0"/>
              <w:marTop w:val="0"/>
              <w:marBottom w:val="0"/>
              <w:divBdr>
                <w:top w:val="none" w:sz="0" w:space="0" w:color="auto"/>
                <w:left w:val="none" w:sz="0" w:space="0" w:color="auto"/>
                <w:bottom w:val="none" w:sz="0" w:space="0" w:color="auto"/>
                <w:right w:val="none" w:sz="0" w:space="0" w:color="auto"/>
              </w:divBdr>
            </w:div>
            <w:div w:id="121584078">
              <w:marLeft w:val="0"/>
              <w:marRight w:val="0"/>
              <w:marTop w:val="0"/>
              <w:marBottom w:val="0"/>
              <w:divBdr>
                <w:top w:val="none" w:sz="0" w:space="0" w:color="auto"/>
                <w:left w:val="none" w:sz="0" w:space="0" w:color="auto"/>
                <w:bottom w:val="none" w:sz="0" w:space="0" w:color="auto"/>
                <w:right w:val="none" w:sz="0" w:space="0" w:color="auto"/>
              </w:divBdr>
            </w:div>
            <w:div w:id="742331962">
              <w:marLeft w:val="0"/>
              <w:marRight w:val="0"/>
              <w:marTop w:val="0"/>
              <w:marBottom w:val="0"/>
              <w:divBdr>
                <w:top w:val="none" w:sz="0" w:space="0" w:color="auto"/>
                <w:left w:val="none" w:sz="0" w:space="0" w:color="auto"/>
                <w:bottom w:val="none" w:sz="0" w:space="0" w:color="auto"/>
                <w:right w:val="none" w:sz="0" w:space="0" w:color="auto"/>
              </w:divBdr>
            </w:div>
            <w:div w:id="1078017709">
              <w:marLeft w:val="0"/>
              <w:marRight w:val="0"/>
              <w:marTop w:val="0"/>
              <w:marBottom w:val="0"/>
              <w:divBdr>
                <w:top w:val="none" w:sz="0" w:space="0" w:color="auto"/>
                <w:left w:val="none" w:sz="0" w:space="0" w:color="auto"/>
                <w:bottom w:val="none" w:sz="0" w:space="0" w:color="auto"/>
                <w:right w:val="none" w:sz="0" w:space="0" w:color="auto"/>
              </w:divBdr>
            </w:div>
            <w:div w:id="2069718626">
              <w:marLeft w:val="0"/>
              <w:marRight w:val="0"/>
              <w:marTop w:val="0"/>
              <w:marBottom w:val="0"/>
              <w:divBdr>
                <w:top w:val="none" w:sz="0" w:space="0" w:color="auto"/>
                <w:left w:val="none" w:sz="0" w:space="0" w:color="auto"/>
                <w:bottom w:val="none" w:sz="0" w:space="0" w:color="auto"/>
                <w:right w:val="none" w:sz="0" w:space="0" w:color="auto"/>
              </w:divBdr>
            </w:div>
            <w:div w:id="1459227606">
              <w:marLeft w:val="0"/>
              <w:marRight w:val="0"/>
              <w:marTop w:val="0"/>
              <w:marBottom w:val="0"/>
              <w:divBdr>
                <w:top w:val="none" w:sz="0" w:space="0" w:color="auto"/>
                <w:left w:val="none" w:sz="0" w:space="0" w:color="auto"/>
                <w:bottom w:val="none" w:sz="0" w:space="0" w:color="auto"/>
                <w:right w:val="none" w:sz="0" w:space="0" w:color="auto"/>
              </w:divBdr>
            </w:div>
            <w:div w:id="327367102">
              <w:marLeft w:val="0"/>
              <w:marRight w:val="0"/>
              <w:marTop w:val="0"/>
              <w:marBottom w:val="0"/>
              <w:divBdr>
                <w:top w:val="none" w:sz="0" w:space="0" w:color="auto"/>
                <w:left w:val="none" w:sz="0" w:space="0" w:color="auto"/>
                <w:bottom w:val="none" w:sz="0" w:space="0" w:color="auto"/>
                <w:right w:val="none" w:sz="0" w:space="0" w:color="auto"/>
              </w:divBdr>
            </w:div>
            <w:div w:id="1325934793">
              <w:marLeft w:val="0"/>
              <w:marRight w:val="0"/>
              <w:marTop w:val="0"/>
              <w:marBottom w:val="0"/>
              <w:divBdr>
                <w:top w:val="none" w:sz="0" w:space="0" w:color="auto"/>
                <w:left w:val="none" w:sz="0" w:space="0" w:color="auto"/>
                <w:bottom w:val="none" w:sz="0" w:space="0" w:color="auto"/>
                <w:right w:val="none" w:sz="0" w:space="0" w:color="auto"/>
              </w:divBdr>
            </w:div>
            <w:div w:id="1223059445">
              <w:marLeft w:val="0"/>
              <w:marRight w:val="0"/>
              <w:marTop w:val="0"/>
              <w:marBottom w:val="0"/>
              <w:divBdr>
                <w:top w:val="none" w:sz="0" w:space="0" w:color="auto"/>
                <w:left w:val="none" w:sz="0" w:space="0" w:color="auto"/>
                <w:bottom w:val="none" w:sz="0" w:space="0" w:color="auto"/>
                <w:right w:val="none" w:sz="0" w:space="0" w:color="auto"/>
              </w:divBdr>
            </w:div>
            <w:div w:id="1527910317">
              <w:marLeft w:val="0"/>
              <w:marRight w:val="0"/>
              <w:marTop w:val="0"/>
              <w:marBottom w:val="0"/>
              <w:divBdr>
                <w:top w:val="none" w:sz="0" w:space="0" w:color="auto"/>
                <w:left w:val="none" w:sz="0" w:space="0" w:color="auto"/>
                <w:bottom w:val="none" w:sz="0" w:space="0" w:color="auto"/>
                <w:right w:val="none" w:sz="0" w:space="0" w:color="auto"/>
              </w:divBdr>
            </w:div>
            <w:div w:id="1911572594">
              <w:marLeft w:val="0"/>
              <w:marRight w:val="0"/>
              <w:marTop w:val="0"/>
              <w:marBottom w:val="0"/>
              <w:divBdr>
                <w:top w:val="none" w:sz="0" w:space="0" w:color="auto"/>
                <w:left w:val="none" w:sz="0" w:space="0" w:color="auto"/>
                <w:bottom w:val="none" w:sz="0" w:space="0" w:color="auto"/>
                <w:right w:val="none" w:sz="0" w:space="0" w:color="auto"/>
              </w:divBdr>
            </w:div>
            <w:div w:id="1446928265">
              <w:marLeft w:val="0"/>
              <w:marRight w:val="0"/>
              <w:marTop w:val="0"/>
              <w:marBottom w:val="0"/>
              <w:divBdr>
                <w:top w:val="none" w:sz="0" w:space="0" w:color="auto"/>
                <w:left w:val="none" w:sz="0" w:space="0" w:color="auto"/>
                <w:bottom w:val="none" w:sz="0" w:space="0" w:color="auto"/>
                <w:right w:val="none" w:sz="0" w:space="0" w:color="auto"/>
              </w:divBdr>
            </w:div>
            <w:div w:id="960454911">
              <w:marLeft w:val="0"/>
              <w:marRight w:val="0"/>
              <w:marTop w:val="0"/>
              <w:marBottom w:val="0"/>
              <w:divBdr>
                <w:top w:val="none" w:sz="0" w:space="0" w:color="auto"/>
                <w:left w:val="none" w:sz="0" w:space="0" w:color="auto"/>
                <w:bottom w:val="none" w:sz="0" w:space="0" w:color="auto"/>
                <w:right w:val="none" w:sz="0" w:space="0" w:color="auto"/>
              </w:divBdr>
            </w:div>
            <w:div w:id="86305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925747">
      <w:bodyDiv w:val="1"/>
      <w:marLeft w:val="0"/>
      <w:marRight w:val="0"/>
      <w:marTop w:val="0"/>
      <w:marBottom w:val="0"/>
      <w:divBdr>
        <w:top w:val="none" w:sz="0" w:space="0" w:color="auto"/>
        <w:left w:val="none" w:sz="0" w:space="0" w:color="auto"/>
        <w:bottom w:val="none" w:sz="0" w:space="0" w:color="auto"/>
        <w:right w:val="none" w:sz="0" w:space="0" w:color="auto"/>
      </w:divBdr>
      <w:divsChild>
        <w:div w:id="916284111">
          <w:marLeft w:val="0"/>
          <w:marRight w:val="0"/>
          <w:marTop w:val="0"/>
          <w:marBottom w:val="0"/>
          <w:divBdr>
            <w:top w:val="none" w:sz="0" w:space="0" w:color="auto"/>
            <w:left w:val="none" w:sz="0" w:space="0" w:color="auto"/>
            <w:bottom w:val="none" w:sz="0" w:space="0" w:color="auto"/>
            <w:right w:val="none" w:sz="0" w:space="0" w:color="auto"/>
          </w:divBdr>
          <w:divsChild>
            <w:div w:id="143728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60920">
      <w:bodyDiv w:val="1"/>
      <w:marLeft w:val="0"/>
      <w:marRight w:val="0"/>
      <w:marTop w:val="0"/>
      <w:marBottom w:val="0"/>
      <w:divBdr>
        <w:top w:val="none" w:sz="0" w:space="0" w:color="auto"/>
        <w:left w:val="none" w:sz="0" w:space="0" w:color="auto"/>
        <w:bottom w:val="none" w:sz="0" w:space="0" w:color="auto"/>
        <w:right w:val="none" w:sz="0" w:space="0" w:color="auto"/>
      </w:divBdr>
      <w:divsChild>
        <w:div w:id="832062888">
          <w:marLeft w:val="0"/>
          <w:marRight w:val="0"/>
          <w:marTop w:val="0"/>
          <w:marBottom w:val="0"/>
          <w:divBdr>
            <w:top w:val="none" w:sz="0" w:space="0" w:color="auto"/>
            <w:left w:val="none" w:sz="0" w:space="0" w:color="auto"/>
            <w:bottom w:val="none" w:sz="0" w:space="0" w:color="auto"/>
            <w:right w:val="none" w:sz="0" w:space="0" w:color="auto"/>
          </w:divBdr>
          <w:divsChild>
            <w:div w:id="1779180284">
              <w:marLeft w:val="0"/>
              <w:marRight w:val="0"/>
              <w:marTop w:val="0"/>
              <w:marBottom w:val="0"/>
              <w:divBdr>
                <w:top w:val="none" w:sz="0" w:space="0" w:color="auto"/>
                <w:left w:val="none" w:sz="0" w:space="0" w:color="auto"/>
                <w:bottom w:val="none" w:sz="0" w:space="0" w:color="auto"/>
                <w:right w:val="none" w:sz="0" w:space="0" w:color="auto"/>
              </w:divBdr>
            </w:div>
            <w:div w:id="660931401">
              <w:marLeft w:val="0"/>
              <w:marRight w:val="0"/>
              <w:marTop w:val="0"/>
              <w:marBottom w:val="0"/>
              <w:divBdr>
                <w:top w:val="none" w:sz="0" w:space="0" w:color="auto"/>
                <w:left w:val="none" w:sz="0" w:space="0" w:color="auto"/>
                <w:bottom w:val="none" w:sz="0" w:space="0" w:color="auto"/>
                <w:right w:val="none" w:sz="0" w:space="0" w:color="auto"/>
              </w:divBdr>
            </w:div>
            <w:div w:id="2133476720">
              <w:marLeft w:val="0"/>
              <w:marRight w:val="0"/>
              <w:marTop w:val="0"/>
              <w:marBottom w:val="0"/>
              <w:divBdr>
                <w:top w:val="none" w:sz="0" w:space="0" w:color="auto"/>
                <w:left w:val="none" w:sz="0" w:space="0" w:color="auto"/>
                <w:bottom w:val="none" w:sz="0" w:space="0" w:color="auto"/>
                <w:right w:val="none" w:sz="0" w:space="0" w:color="auto"/>
              </w:divBdr>
            </w:div>
            <w:div w:id="103312126">
              <w:marLeft w:val="0"/>
              <w:marRight w:val="0"/>
              <w:marTop w:val="0"/>
              <w:marBottom w:val="0"/>
              <w:divBdr>
                <w:top w:val="none" w:sz="0" w:space="0" w:color="auto"/>
                <w:left w:val="none" w:sz="0" w:space="0" w:color="auto"/>
                <w:bottom w:val="none" w:sz="0" w:space="0" w:color="auto"/>
                <w:right w:val="none" w:sz="0" w:space="0" w:color="auto"/>
              </w:divBdr>
            </w:div>
            <w:div w:id="957685348">
              <w:marLeft w:val="0"/>
              <w:marRight w:val="0"/>
              <w:marTop w:val="0"/>
              <w:marBottom w:val="0"/>
              <w:divBdr>
                <w:top w:val="none" w:sz="0" w:space="0" w:color="auto"/>
                <w:left w:val="none" w:sz="0" w:space="0" w:color="auto"/>
                <w:bottom w:val="none" w:sz="0" w:space="0" w:color="auto"/>
                <w:right w:val="none" w:sz="0" w:space="0" w:color="auto"/>
              </w:divBdr>
            </w:div>
            <w:div w:id="1965501004">
              <w:marLeft w:val="0"/>
              <w:marRight w:val="0"/>
              <w:marTop w:val="0"/>
              <w:marBottom w:val="0"/>
              <w:divBdr>
                <w:top w:val="none" w:sz="0" w:space="0" w:color="auto"/>
                <w:left w:val="none" w:sz="0" w:space="0" w:color="auto"/>
                <w:bottom w:val="none" w:sz="0" w:space="0" w:color="auto"/>
                <w:right w:val="none" w:sz="0" w:space="0" w:color="auto"/>
              </w:divBdr>
            </w:div>
            <w:div w:id="763653552">
              <w:marLeft w:val="0"/>
              <w:marRight w:val="0"/>
              <w:marTop w:val="0"/>
              <w:marBottom w:val="0"/>
              <w:divBdr>
                <w:top w:val="none" w:sz="0" w:space="0" w:color="auto"/>
                <w:left w:val="none" w:sz="0" w:space="0" w:color="auto"/>
                <w:bottom w:val="none" w:sz="0" w:space="0" w:color="auto"/>
                <w:right w:val="none" w:sz="0" w:space="0" w:color="auto"/>
              </w:divBdr>
            </w:div>
            <w:div w:id="644622969">
              <w:marLeft w:val="0"/>
              <w:marRight w:val="0"/>
              <w:marTop w:val="0"/>
              <w:marBottom w:val="0"/>
              <w:divBdr>
                <w:top w:val="none" w:sz="0" w:space="0" w:color="auto"/>
                <w:left w:val="none" w:sz="0" w:space="0" w:color="auto"/>
                <w:bottom w:val="none" w:sz="0" w:space="0" w:color="auto"/>
                <w:right w:val="none" w:sz="0" w:space="0" w:color="auto"/>
              </w:divBdr>
            </w:div>
            <w:div w:id="1855995792">
              <w:marLeft w:val="0"/>
              <w:marRight w:val="0"/>
              <w:marTop w:val="0"/>
              <w:marBottom w:val="0"/>
              <w:divBdr>
                <w:top w:val="none" w:sz="0" w:space="0" w:color="auto"/>
                <w:left w:val="none" w:sz="0" w:space="0" w:color="auto"/>
                <w:bottom w:val="none" w:sz="0" w:space="0" w:color="auto"/>
                <w:right w:val="none" w:sz="0" w:space="0" w:color="auto"/>
              </w:divBdr>
            </w:div>
            <w:div w:id="279337328">
              <w:marLeft w:val="0"/>
              <w:marRight w:val="0"/>
              <w:marTop w:val="0"/>
              <w:marBottom w:val="0"/>
              <w:divBdr>
                <w:top w:val="none" w:sz="0" w:space="0" w:color="auto"/>
                <w:left w:val="none" w:sz="0" w:space="0" w:color="auto"/>
                <w:bottom w:val="none" w:sz="0" w:space="0" w:color="auto"/>
                <w:right w:val="none" w:sz="0" w:space="0" w:color="auto"/>
              </w:divBdr>
            </w:div>
            <w:div w:id="1074936684">
              <w:marLeft w:val="0"/>
              <w:marRight w:val="0"/>
              <w:marTop w:val="0"/>
              <w:marBottom w:val="0"/>
              <w:divBdr>
                <w:top w:val="none" w:sz="0" w:space="0" w:color="auto"/>
                <w:left w:val="none" w:sz="0" w:space="0" w:color="auto"/>
                <w:bottom w:val="none" w:sz="0" w:space="0" w:color="auto"/>
                <w:right w:val="none" w:sz="0" w:space="0" w:color="auto"/>
              </w:divBdr>
            </w:div>
            <w:div w:id="1030303282">
              <w:marLeft w:val="0"/>
              <w:marRight w:val="0"/>
              <w:marTop w:val="0"/>
              <w:marBottom w:val="0"/>
              <w:divBdr>
                <w:top w:val="none" w:sz="0" w:space="0" w:color="auto"/>
                <w:left w:val="none" w:sz="0" w:space="0" w:color="auto"/>
                <w:bottom w:val="none" w:sz="0" w:space="0" w:color="auto"/>
                <w:right w:val="none" w:sz="0" w:space="0" w:color="auto"/>
              </w:divBdr>
            </w:div>
            <w:div w:id="1259602850">
              <w:marLeft w:val="0"/>
              <w:marRight w:val="0"/>
              <w:marTop w:val="0"/>
              <w:marBottom w:val="0"/>
              <w:divBdr>
                <w:top w:val="none" w:sz="0" w:space="0" w:color="auto"/>
                <w:left w:val="none" w:sz="0" w:space="0" w:color="auto"/>
                <w:bottom w:val="none" w:sz="0" w:space="0" w:color="auto"/>
                <w:right w:val="none" w:sz="0" w:space="0" w:color="auto"/>
              </w:divBdr>
            </w:div>
            <w:div w:id="1570193102">
              <w:marLeft w:val="0"/>
              <w:marRight w:val="0"/>
              <w:marTop w:val="0"/>
              <w:marBottom w:val="0"/>
              <w:divBdr>
                <w:top w:val="none" w:sz="0" w:space="0" w:color="auto"/>
                <w:left w:val="none" w:sz="0" w:space="0" w:color="auto"/>
                <w:bottom w:val="none" w:sz="0" w:space="0" w:color="auto"/>
                <w:right w:val="none" w:sz="0" w:space="0" w:color="auto"/>
              </w:divBdr>
            </w:div>
            <w:div w:id="1931353779">
              <w:marLeft w:val="0"/>
              <w:marRight w:val="0"/>
              <w:marTop w:val="0"/>
              <w:marBottom w:val="0"/>
              <w:divBdr>
                <w:top w:val="none" w:sz="0" w:space="0" w:color="auto"/>
                <w:left w:val="none" w:sz="0" w:space="0" w:color="auto"/>
                <w:bottom w:val="none" w:sz="0" w:space="0" w:color="auto"/>
                <w:right w:val="none" w:sz="0" w:space="0" w:color="auto"/>
              </w:divBdr>
            </w:div>
            <w:div w:id="1000890229">
              <w:marLeft w:val="0"/>
              <w:marRight w:val="0"/>
              <w:marTop w:val="0"/>
              <w:marBottom w:val="0"/>
              <w:divBdr>
                <w:top w:val="none" w:sz="0" w:space="0" w:color="auto"/>
                <w:left w:val="none" w:sz="0" w:space="0" w:color="auto"/>
                <w:bottom w:val="none" w:sz="0" w:space="0" w:color="auto"/>
                <w:right w:val="none" w:sz="0" w:space="0" w:color="auto"/>
              </w:divBdr>
            </w:div>
            <w:div w:id="1109546998">
              <w:marLeft w:val="0"/>
              <w:marRight w:val="0"/>
              <w:marTop w:val="0"/>
              <w:marBottom w:val="0"/>
              <w:divBdr>
                <w:top w:val="none" w:sz="0" w:space="0" w:color="auto"/>
                <w:left w:val="none" w:sz="0" w:space="0" w:color="auto"/>
                <w:bottom w:val="none" w:sz="0" w:space="0" w:color="auto"/>
                <w:right w:val="none" w:sz="0" w:space="0" w:color="auto"/>
              </w:divBdr>
            </w:div>
            <w:div w:id="275062087">
              <w:marLeft w:val="0"/>
              <w:marRight w:val="0"/>
              <w:marTop w:val="0"/>
              <w:marBottom w:val="0"/>
              <w:divBdr>
                <w:top w:val="none" w:sz="0" w:space="0" w:color="auto"/>
                <w:left w:val="none" w:sz="0" w:space="0" w:color="auto"/>
                <w:bottom w:val="none" w:sz="0" w:space="0" w:color="auto"/>
                <w:right w:val="none" w:sz="0" w:space="0" w:color="auto"/>
              </w:divBdr>
            </w:div>
            <w:div w:id="776945381">
              <w:marLeft w:val="0"/>
              <w:marRight w:val="0"/>
              <w:marTop w:val="0"/>
              <w:marBottom w:val="0"/>
              <w:divBdr>
                <w:top w:val="none" w:sz="0" w:space="0" w:color="auto"/>
                <w:left w:val="none" w:sz="0" w:space="0" w:color="auto"/>
                <w:bottom w:val="none" w:sz="0" w:space="0" w:color="auto"/>
                <w:right w:val="none" w:sz="0" w:space="0" w:color="auto"/>
              </w:divBdr>
            </w:div>
            <w:div w:id="1693265707">
              <w:marLeft w:val="0"/>
              <w:marRight w:val="0"/>
              <w:marTop w:val="0"/>
              <w:marBottom w:val="0"/>
              <w:divBdr>
                <w:top w:val="none" w:sz="0" w:space="0" w:color="auto"/>
                <w:left w:val="none" w:sz="0" w:space="0" w:color="auto"/>
                <w:bottom w:val="none" w:sz="0" w:space="0" w:color="auto"/>
                <w:right w:val="none" w:sz="0" w:space="0" w:color="auto"/>
              </w:divBdr>
            </w:div>
            <w:div w:id="422338437">
              <w:marLeft w:val="0"/>
              <w:marRight w:val="0"/>
              <w:marTop w:val="0"/>
              <w:marBottom w:val="0"/>
              <w:divBdr>
                <w:top w:val="none" w:sz="0" w:space="0" w:color="auto"/>
                <w:left w:val="none" w:sz="0" w:space="0" w:color="auto"/>
                <w:bottom w:val="none" w:sz="0" w:space="0" w:color="auto"/>
                <w:right w:val="none" w:sz="0" w:space="0" w:color="auto"/>
              </w:divBdr>
            </w:div>
            <w:div w:id="440761893">
              <w:marLeft w:val="0"/>
              <w:marRight w:val="0"/>
              <w:marTop w:val="0"/>
              <w:marBottom w:val="0"/>
              <w:divBdr>
                <w:top w:val="none" w:sz="0" w:space="0" w:color="auto"/>
                <w:left w:val="none" w:sz="0" w:space="0" w:color="auto"/>
                <w:bottom w:val="none" w:sz="0" w:space="0" w:color="auto"/>
                <w:right w:val="none" w:sz="0" w:space="0" w:color="auto"/>
              </w:divBdr>
            </w:div>
            <w:div w:id="1900283753">
              <w:marLeft w:val="0"/>
              <w:marRight w:val="0"/>
              <w:marTop w:val="0"/>
              <w:marBottom w:val="0"/>
              <w:divBdr>
                <w:top w:val="none" w:sz="0" w:space="0" w:color="auto"/>
                <w:left w:val="none" w:sz="0" w:space="0" w:color="auto"/>
                <w:bottom w:val="none" w:sz="0" w:space="0" w:color="auto"/>
                <w:right w:val="none" w:sz="0" w:space="0" w:color="auto"/>
              </w:divBdr>
            </w:div>
            <w:div w:id="1388601795">
              <w:marLeft w:val="0"/>
              <w:marRight w:val="0"/>
              <w:marTop w:val="0"/>
              <w:marBottom w:val="0"/>
              <w:divBdr>
                <w:top w:val="none" w:sz="0" w:space="0" w:color="auto"/>
                <w:left w:val="none" w:sz="0" w:space="0" w:color="auto"/>
                <w:bottom w:val="none" w:sz="0" w:space="0" w:color="auto"/>
                <w:right w:val="none" w:sz="0" w:space="0" w:color="auto"/>
              </w:divBdr>
            </w:div>
            <w:div w:id="422846259">
              <w:marLeft w:val="0"/>
              <w:marRight w:val="0"/>
              <w:marTop w:val="0"/>
              <w:marBottom w:val="0"/>
              <w:divBdr>
                <w:top w:val="none" w:sz="0" w:space="0" w:color="auto"/>
                <w:left w:val="none" w:sz="0" w:space="0" w:color="auto"/>
                <w:bottom w:val="none" w:sz="0" w:space="0" w:color="auto"/>
                <w:right w:val="none" w:sz="0" w:space="0" w:color="auto"/>
              </w:divBdr>
            </w:div>
            <w:div w:id="84153951">
              <w:marLeft w:val="0"/>
              <w:marRight w:val="0"/>
              <w:marTop w:val="0"/>
              <w:marBottom w:val="0"/>
              <w:divBdr>
                <w:top w:val="none" w:sz="0" w:space="0" w:color="auto"/>
                <w:left w:val="none" w:sz="0" w:space="0" w:color="auto"/>
                <w:bottom w:val="none" w:sz="0" w:space="0" w:color="auto"/>
                <w:right w:val="none" w:sz="0" w:space="0" w:color="auto"/>
              </w:divBdr>
            </w:div>
            <w:div w:id="1167090009">
              <w:marLeft w:val="0"/>
              <w:marRight w:val="0"/>
              <w:marTop w:val="0"/>
              <w:marBottom w:val="0"/>
              <w:divBdr>
                <w:top w:val="none" w:sz="0" w:space="0" w:color="auto"/>
                <w:left w:val="none" w:sz="0" w:space="0" w:color="auto"/>
                <w:bottom w:val="none" w:sz="0" w:space="0" w:color="auto"/>
                <w:right w:val="none" w:sz="0" w:space="0" w:color="auto"/>
              </w:divBdr>
            </w:div>
            <w:div w:id="974871452">
              <w:marLeft w:val="0"/>
              <w:marRight w:val="0"/>
              <w:marTop w:val="0"/>
              <w:marBottom w:val="0"/>
              <w:divBdr>
                <w:top w:val="none" w:sz="0" w:space="0" w:color="auto"/>
                <w:left w:val="none" w:sz="0" w:space="0" w:color="auto"/>
                <w:bottom w:val="none" w:sz="0" w:space="0" w:color="auto"/>
                <w:right w:val="none" w:sz="0" w:space="0" w:color="auto"/>
              </w:divBdr>
            </w:div>
            <w:div w:id="557939912">
              <w:marLeft w:val="0"/>
              <w:marRight w:val="0"/>
              <w:marTop w:val="0"/>
              <w:marBottom w:val="0"/>
              <w:divBdr>
                <w:top w:val="none" w:sz="0" w:space="0" w:color="auto"/>
                <w:left w:val="none" w:sz="0" w:space="0" w:color="auto"/>
                <w:bottom w:val="none" w:sz="0" w:space="0" w:color="auto"/>
                <w:right w:val="none" w:sz="0" w:space="0" w:color="auto"/>
              </w:divBdr>
            </w:div>
            <w:div w:id="732698337">
              <w:marLeft w:val="0"/>
              <w:marRight w:val="0"/>
              <w:marTop w:val="0"/>
              <w:marBottom w:val="0"/>
              <w:divBdr>
                <w:top w:val="none" w:sz="0" w:space="0" w:color="auto"/>
                <w:left w:val="none" w:sz="0" w:space="0" w:color="auto"/>
                <w:bottom w:val="none" w:sz="0" w:space="0" w:color="auto"/>
                <w:right w:val="none" w:sz="0" w:space="0" w:color="auto"/>
              </w:divBdr>
            </w:div>
            <w:div w:id="1120028224">
              <w:marLeft w:val="0"/>
              <w:marRight w:val="0"/>
              <w:marTop w:val="0"/>
              <w:marBottom w:val="0"/>
              <w:divBdr>
                <w:top w:val="none" w:sz="0" w:space="0" w:color="auto"/>
                <w:left w:val="none" w:sz="0" w:space="0" w:color="auto"/>
                <w:bottom w:val="none" w:sz="0" w:space="0" w:color="auto"/>
                <w:right w:val="none" w:sz="0" w:space="0" w:color="auto"/>
              </w:divBdr>
            </w:div>
            <w:div w:id="465201874">
              <w:marLeft w:val="0"/>
              <w:marRight w:val="0"/>
              <w:marTop w:val="0"/>
              <w:marBottom w:val="0"/>
              <w:divBdr>
                <w:top w:val="none" w:sz="0" w:space="0" w:color="auto"/>
                <w:left w:val="none" w:sz="0" w:space="0" w:color="auto"/>
                <w:bottom w:val="none" w:sz="0" w:space="0" w:color="auto"/>
                <w:right w:val="none" w:sz="0" w:space="0" w:color="auto"/>
              </w:divBdr>
            </w:div>
            <w:div w:id="283848445">
              <w:marLeft w:val="0"/>
              <w:marRight w:val="0"/>
              <w:marTop w:val="0"/>
              <w:marBottom w:val="0"/>
              <w:divBdr>
                <w:top w:val="none" w:sz="0" w:space="0" w:color="auto"/>
                <w:left w:val="none" w:sz="0" w:space="0" w:color="auto"/>
                <w:bottom w:val="none" w:sz="0" w:space="0" w:color="auto"/>
                <w:right w:val="none" w:sz="0" w:space="0" w:color="auto"/>
              </w:divBdr>
            </w:div>
            <w:div w:id="1149518681">
              <w:marLeft w:val="0"/>
              <w:marRight w:val="0"/>
              <w:marTop w:val="0"/>
              <w:marBottom w:val="0"/>
              <w:divBdr>
                <w:top w:val="none" w:sz="0" w:space="0" w:color="auto"/>
                <w:left w:val="none" w:sz="0" w:space="0" w:color="auto"/>
                <w:bottom w:val="none" w:sz="0" w:space="0" w:color="auto"/>
                <w:right w:val="none" w:sz="0" w:space="0" w:color="auto"/>
              </w:divBdr>
            </w:div>
            <w:div w:id="1187451504">
              <w:marLeft w:val="0"/>
              <w:marRight w:val="0"/>
              <w:marTop w:val="0"/>
              <w:marBottom w:val="0"/>
              <w:divBdr>
                <w:top w:val="none" w:sz="0" w:space="0" w:color="auto"/>
                <w:left w:val="none" w:sz="0" w:space="0" w:color="auto"/>
                <w:bottom w:val="none" w:sz="0" w:space="0" w:color="auto"/>
                <w:right w:val="none" w:sz="0" w:space="0" w:color="auto"/>
              </w:divBdr>
            </w:div>
            <w:div w:id="1450587852">
              <w:marLeft w:val="0"/>
              <w:marRight w:val="0"/>
              <w:marTop w:val="0"/>
              <w:marBottom w:val="0"/>
              <w:divBdr>
                <w:top w:val="none" w:sz="0" w:space="0" w:color="auto"/>
                <w:left w:val="none" w:sz="0" w:space="0" w:color="auto"/>
                <w:bottom w:val="none" w:sz="0" w:space="0" w:color="auto"/>
                <w:right w:val="none" w:sz="0" w:space="0" w:color="auto"/>
              </w:divBdr>
            </w:div>
            <w:div w:id="1476410838">
              <w:marLeft w:val="0"/>
              <w:marRight w:val="0"/>
              <w:marTop w:val="0"/>
              <w:marBottom w:val="0"/>
              <w:divBdr>
                <w:top w:val="none" w:sz="0" w:space="0" w:color="auto"/>
                <w:left w:val="none" w:sz="0" w:space="0" w:color="auto"/>
                <w:bottom w:val="none" w:sz="0" w:space="0" w:color="auto"/>
                <w:right w:val="none" w:sz="0" w:space="0" w:color="auto"/>
              </w:divBdr>
            </w:div>
            <w:div w:id="1256785268">
              <w:marLeft w:val="0"/>
              <w:marRight w:val="0"/>
              <w:marTop w:val="0"/>
              <w:marBottom w:val="0"/>
              <w:divBdr>
                <w:top w:val="none" w:sz="0" w:space="0" w:color="auto"/>
                <w:left w:val="none" w:sz="0" w:space="0" w:color="auto"/>
                <w:bottom w:val="none" w:sz="0" w:space="0" w:color="auto"/>
                <w:right w:val="none" w:sz="0" w:space="0" w:color="auto"/>
              </w:divBdr>
            </w:div>
            <w:div w:id="1325936309">
              <w:marLeft w:val="0"/>
              <w:marRight w:val="0"/>
              <w:marTop w:val="0"/>
              <w:marBottom w:val="0"/>
              <w:divBdr>
                <w:top w:val="none" w:sz="0" w:space="0" w:color="auto"/>
                <w:left w:val="none" w:sz="0" w:space="0" w:color="auto"/>
                <w:bottom w:val="none" w:sz="0" w:space="0" w:color="auto"/>
                <w:right w:val="none" w:sz="0" w:space="0" w:color="auto"/>
              </w:divBdr>
            </w:div>
            <w:div w:id="2111655717">
              <w:marLeft w:val="0"/>
              <w:marRight w:val="0"/>
              <w:marTop w:val="0"/>
              <w:marBottom w:val="0"/>
              <w:divBdr>
                <w:top w:val="none" w:sz="0" w:space="0" w:color="auto"/>
                <w:left w:val="none" w:sz="0" w:space="0" w:color="auto"/>
                <w:bottom w:val="none" w:sz="0" w:space="0" w:color="auto"/>
                <w:right w:val="none" w:sz="0" w:space="0" w:color="auto"/>
              </w:divBdr>
            </w:div>
            <w:div w:id="1642687638">
              <w:marLeft w:val="0"/>
              <w:marRight w:val="0"/>
              <w:marTop w:val="0"/>
              <w:marBottom w:val="0"/>
              <w:divBdr>
                <w:top w:val="none" w:sz="0" w:space="0" w:color="auto"/>
                <w:left w:val="none" w:sz="0" w:space="0" w:color="auto"/>
                <w:bottom w:val="none" w:sz="0" w:space="0" w:color="auto"/>
                <w:right w:val="none" w:sz="0" w:space="0" w:color="auto"/>
              </w:divBdr>
            </w:div>
            <w:div w:id="1662925834">
              <w:marLeft w:val="0"/>
              <w:marRight w:val="0"/>
              <w:marTop w:val="0"/>
              <w:marBottom w:val="0"/>
              <w:divBdr>
                <w:top w:val="none" w:sz="0" w:space="0" w:color="auto"/>
                <w:left w:val="none" w:sz="0" w:space="0" w:color="auto"/>
                <w:bottom w:val="none" w:sz="0" w:space="0" w:color="auto"/>
                <w:right w:val="none" w:sz="0" w:space="0" w:color="auto"/>
              </w:divBdr>
            </w:div>
            <w:div w:id="1994016758">
              <w:marLeft w:val="0"/>
              <w:marRight w:val="0"/>
              <w:marTop w:val="0"/>
              <w:marBottom w:val="0"/>
              <w:divBdr>
                <w:top w:val="none" w:sz="0" w:space="0" w:color="auto"/>
                <w:left w:val="none" w:sz="0" w:space="0" w:color="auto"/>
                <w:bottom w:val="none" w:sz="0" w:space="0" w:color="auto"/>
                <w:right w:val="none" w:sz="0" w:space="0" w:color="auto"/>
              </w:divBdr>
            </w:div>
            <w:div w:id="1283221039">
              <w:marLeft w:val="0"/>
              <w:marRight w:val="0"/>
              <w:marTop w:val="0"/>
              <w:marBottom w:val="0"/>
              <w:divBdr>
                <w:top w:val="none" w:sz="0" w:space="0" w:color="auto"/>
                <w:left w:val="none" w:sz="0" w:space="0" w:color="auto"/>
                <w:bottom w:val="none" w:sz="0" w:space="0" w:color="auto"/>
                <w:right w:val="none" w:sz="0" w:space="0" w:color="auto"/>
              </w:divBdr>
            </w:div>
            <w:div w:id="973675128">
              <w:marLeft w:val="0"/>
              <w:marRight w:val="0"/>
              <w:marTop w:val="0"/>
              <w:marBottom w:val="0"/>
              <w:divBdr>
                <w:top w:val="none" w:sz="0" w:space="0" w:color="auto"/>
                <w:left w:val="none" w:sz="0" w:space="0" w:color="auto"/>
                <w:bottom w:val="none" w:sz="0" w:space="0" w:color="auto"/>
                <w:right w:val="none" w:sz="0" w:space="0" w:color="auto"/>
              </w:divBdr>
            </w:div>
            <w:div w:id="548581">
              <w:marLeft w:val="0"/>
              <w:marRight w:val="0"/>
              <w:marTop w:val="0"/>
              <w:marBottom w:val="0"/>
              <w:divBdr>
                <w:top w:val="none" w:sz="0" w:space="0" w:color="auto"/>
                <w:left w:val="none" w:sz="0" w:space="0" w:color="auto"/>
                <w:bottom w:val="none" w:sz="0" w:space="0" w:color="auto"/>
                <w:right w:val="none" w:sz="0" w:space="0" w:color="auto"/>
              </w:divBdr>
            </w:div>
            <w:div w:id="254869777">
              <w:marLeft w:val="0"/>
              <w:marRight w:val="0"/>
              <w:marTop w:val="0"/>
              <w:marBottom w:val="0"/>
              <w:divBdr>
                <w:top w:val="none" w:sz="0" w:space="0" w:color="auto"/>
                <w:left w:val="none" w:sz="0" w:space="0" w:color="auto"/>
                <w:bottom w:val="none" w:sz="0" w:space="0" w:color="auto"/>
                <w:right w:val="none" w:sz="0" w:space="0" w:color="auto"/>
              </w:divBdr>
            </w:div>
            <w:div w:id="1860583364">
              <w:marLeft w:val="0"/>
              <w:marRight w:val="0"/>
              <w:marTop w:val="0"/>
              <w:marBottom w:val="0"/>
              <w:divBdr>
                <w:top w:val="none" w:sz="0" w:space="0" w:color="auto"/>
                <w:left w:val="none" w:sz="0" w:space="0" w:color="auto"/>
                <w:bottom w:val="none" w:sz="0" w:space="0" w:color="auto"/>
                <w:right w:val="none" w:sz="0" w:space="0" w:color="auto"/>
              </w:divBdr>
            </w:div>
            <w:div w:id="1606693523">
              <w:marLeft w:val="0"/>
              <w:marRight w:val="0"/>
              <w:marTop w:val="0"/>
              <w:marBottom w:val="0"/>
              <w:divBdr>
                <w:top w:val="none" w:sz="0" w:space="0" w:color="auto"/>
                <w:left w:val="none" w:sz="0" w:space="0" w:color="auto"/>
                <w:bottom w:val="none" w:sz="0" w:space="0" w:color="auto"/>
                <w:right w:val="none" w:sz="0" w:space="0" w:color="auto"/>
              </w:divBdr>
            </w:div>
            <w:div w:id="121762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265662">
      <w:bodyDiv w:val="1"/>
      <w:marLeft w:val="0"/>
      <w:marRight w:val="0"/>
      <w:marTop w:val="0"/>
      <w:marBottom w:val="0"/>
      <w:divBdr>
        <w:top w:val="none" w:sz="0" w:space="0" w:color="auto"/>
        <w:left w:val="none" w:sz="0" w:space="0" w:color="auto"/>
        <w:bottom w:val="none" w:sz="0" w:space="0" w:color="auto"/>
        <w:right w:val="none" w:sz="0" w:space="0" w:color="auto"/>
      </w:divBdr>
      <w:divsChild>
        <w:div w:id="1499228073">
          <w:marLeft w:val="0"/>
          <w:marRight w:val="0"/>
          <w:marTop w:val="0"/>
          <w:marBottom w:val="0"/>
          <w:divBdr>
            <w:top w:val="none" w:sz="0" w:space="0" w:color="auto"/>
            <w:left w:val="none" w:sz="0" w:space="0" w:color="auto"/>
            <w:bottom w:val="none" w:sz="0" w:space="0" w:color="auto"/>
            <w:right w:val="none" w:sz="0" w:space="0" w:color="auto"/>
          </w:divBdr>
          <w:divsChild>
            <w:div w:id="358163985">
              <w:marLeft w:val="0"/>
              <w:marRight w:val="0"/>
              <w:marTop w:val="0"/>
              <w:marBottom w:val="0"/>
              <w:divBdr>
                <w:top w:val="none" w:sz="0" w:space="0" w:color="auto"/>
                <w:left w:val="none" w:sz="0" w:space="0" w:color="auto"/>
                <w:bottom w:val="none" w:sz="0" w:space="0" w:color="auto"/>
                <w:right w:val="none" w:sz="0" w:space="0" w:color="auto"/>
              </w:divBdr>
            </w:div>
            <w:div w:id="2119715836">
              <w:marLeft w:val="0"/>
              <w:marRight w:val="0"/>
              <w:marTop w:val="0"/>
              <w:marBottom w:val="0"/>
              <w:divBdr>
                <w:top w:val="none" w:sz="0" w:space="0" w:color="auto"/>
                <w:left w:val="none" w:sz="0" w:space="0" w:color="auto"/>
                <w:bottom w:val="none" w:sz="0" w:space="0" w:color="auto"/>
                <w:right w:val="none" w:sz="0" w:space="0" w:color="auto"/>
              </w:divBdr>
            </w:div>
            <w:div w:id="649018547">
              <w:marLeft w:val="0"/>
              <w:marRight w:val="0"/>
              <w:marTop w:val="0"/>
              <w:marBottom w:val="0"/>
              <w:divBdr>
                <w:top w:val="none" w:sz="0" w:space="0" w:color="auto"/>
                <w:left w:val="none" w:sz="0" w:space="0" w:color="auto"/>
                <w:bottom w:val="none" w:sz="0" w:space="0" w:color="auto"/>
                <w:right w:val="none" w:sz="0" w:space="0" w:color="auto"/>
              </w:divBdr>
            </w:div>
            <w:div w:id="1151098749">
              <w:marLeft w:val="0"/>
              <w:marRight w:val="0"/>
              <w:marTop w:val="0"/>
              <w:marBottom w:val="0"/>
              <w:divBdr>
                <w:top w:val="none" w:sz="0" w:space="0" w:color="auto"/>
                <w:left w:val="none" w:sz="0" w:space="0" w:color="auto"/>
                <w:bottom w:val="none" w:sz="0" w:space="0" w:color="auto"/>
                <w:right w:val="none" w:sz="0" w:space="0" w:color="auto"/>
              </w:divBdr>
            </w:div>
            <w:div w:id="1777867528">
              <w:marLeft w:val="0"/>
              <w:marRight w:val="0"/>
              <w:marTop w:val="0"/>
              <w:marBottom w:val="0"/>
              <w:divBdr>
                <w:top w:val="none" w:sz="0" w:space="0" w:color="auto"/>
                <w:left w:val="none" w:sz="0" w:space="0" w:color="auto"/>
                <w:bottom w:val="none" w:sz="0" w:space="0" w:color="auto"/>
                <w:right w:val="none" w:sz="0" w:space="0" w:color="auto"/>
              </w:divBdr>
            </w:div>
            <w:div w:id="72166607">
              <w:marLeft w:val="0"/>
              <w:marRight w:val="0"/>
              <w:marTop w:val="0"/>
              <w:marBottom w:val="0"/>
              <w:divBdr>
                <w:top w:val="none" w:sz="0" w:space="0" w:color="auto"/>
                <w:left w:val="none" w:sz="0" w:space="0" w:color="auto"/>
                <w:bottom w:val="none" w:sz="0" w:space="0" w:color="auto"/>
                <w:right w:val="none" w:sz="0" w:space="0" w:color="auto"/>
              </w:divBdr>
            </w:div>
            <w:div w:id="445082260">
              <w:marLeft w:val="0"/>
              <w:marRight w:val="0"/>
              <w:marTop w:val="0"/>
              <w:marBottom w:val="0"/>
              <w:divBdr>
                <w:top w:val="none" w:sz="0" w:space="0" w:color="auto"/>
                <w:left w:val="none" w:sz="0" w:space="0" w:color="auto"/>
                <w:bottom w:val="none" w:sz="0" w:space="0" w:color="auto"/>
                <w:right w:val="none" w:sz="0" w:space="0" w:color="auto"/>
              </w:divBdr>
            </w:div>
            <w:div w:id="1721902488">
              <w:marLeft w:val="0"/>
              <w:marRight w:val="0"/>
              <w:marTop w:val="0"/>
              <w:marBottom w:val="0"/>
              <w:divBdr>
                <w:top w:val="none" w:sz="0" w:space="0" w:color="auto"/>
                <w:left w:val="none" w:sz="0" w:space="0" w:color="auto"/>
                <w:bottom w:val="none" w:sz="0" w:space="0" w:color="auto"/>
                <w:right w:val="none" w:sz="0" w:space="0" w:color="auto"/>
              </w:divBdr>
            </w:div>
            <w:div w:id="1161852330">
              <w:marLeft w:val="0"/>
              <w:marRight w:val="0"/>
              <w:marTop w:val="0"/>
              <w:marBottom w:val="0"/>
              <w:divBdr>
                <w:top w:val="none" w:sz="0" w:space="0" w:color="auto"/>
                <w:left w:val="none" w:sz="0" w:space="0" w:color="auto"/>
                <w:bottom w:val="none" w:sz="0" w:space="0" w:color="auto"/>
                <w:right w:val="none" w:sz="0" w:space="0" w:color="auto"/>
              </w:divBdr>
            </w:div>
            <w:div w:id="329917724">
              <w:marLeft w:val="0"/>
              <w:marRight w:val="0"/>
              <w:marTop w:val="0"/>
              <w:marBottom w:val="0"/>
              <w:divBdr>
                <w:top w:val="none" w:sz="0" w:space="0" w:color="auto"/>
                <w:left w:val="none" w:sz="0" w:space="0" w:color="auto"/>
                <w:bottom w:val="none" w:sz="0" w:space="0" w:color="auto"/>
                <w:right w:val="none" w:sz="0" w:space="0" w:color="auto"/>
              </w:divBdr>
            </w:div>
            <w:div w:id="1093086781">
              <w:marLeft w:val="0"/>
              <w:marRight w:val="0"/>
              <w:marTop w:val="0"/>
              <w:marBottom w:val="0"/>
              <w:divBdr>
                <w:top w:val="none" w:sz="0" w:space="0" w:color="auto"/>
                <w:left w:val="none" w:sz="0" w:space="0" w:color="auto"/>
                <w:bottom w:val="none" w:sz="0" w:space="0" w:color="auto"/>
                <w:right w:val="none" w:sz="0" w:space="0" w:color="auto"/>
              </w:divBdr>
            </w:div>
            <w:div w:id="1735272139">
              <w:marLeft w:val="0"/>
              <w:marRight w:val="0"/>
              <w:marTop w:val="0"/>
              <w:marBottom w:val="0"/>
              <w:divBdr>
                <w:top w:val="none" w:sz="0" w:space="0" w:color="auto"/>
                <w:left w:val="none" w:sz="0" w:space="0" w:color="auto"/>
                <w:bottom w:val="none" w:sz="0" w:space="0" w:color="auto"/>
                <w:right w:val="none" w:sz="0" w:space="0" w:color="auto"/>
              </w:divBdr>
            </w:div>
            <w:div w:id="1354696393">
              <w:marLeft w:val="0"/>
              <w:marRight w:val="0"/>
              <w:marTop w:val="0"/>
              <w:marBottom w:val="0"/>
              <w:divBdr>
                <w:top w:val="none" w:sz="0" w:space="0" w:color="auto"/>
                <w:left w:val="none" w:sz="0" w:space="0" w:color="auto"/>
                <w:bottom w:val="none" w:sz="0" w:space="0" w:color="auto"/>
                <w:right w:val="none" w:sz="0" w:space="0" w:color="auto"/>
              </w:divBdr>
            </w:div>
            <w:div w:id="1186091278">
              <w:marLeft w:val="0"/>
              <w:marRight w:val="0"/>
              <w:marTop w:val="0"/>
              <w:marBottom w:val="0"/>
              <w:divBdr>
                <w:top w:val="none" w:sz="0" w:space="0" w:color="auto"/>
                <w:left w:val="none" w:sz="0" w:space="0" w:color="auto"/>
                <w:bottom w:val="none" w:sz="0" w:space="0" w:color="auto"/>
                <w:right w:val="none" w:sz="0" w:space="0" w:color="auto"/>
              </w:divBdr>
            </w:div>
            <w:div w:id="820926582">
              <w:marLeft w:val="0"/>
              <w:marRight w:val="0"/>
              <w:marTop w:val="0"/>
              <w:marBottom w:val="0"/>
              <w:divBdr>
                <w:top w:val="none" w:sz="0" w:space="0" w:color="auto"/>
                <w:left w:val="none" w:sz="0" w:space="0" w:color="auto"/>
                <w:bottom w:val="none" w:sz="0" w:space="0" w:color="auto"/>
                <w:right w:val="none" w:sz="0" w:space="0" w:color="auto"/>
              </w:divBdr>
            </w:div>
            <w:div w:id="923413901">
              <w:marLeft w:val="0"/>
              <w:marRight w:val="0"/>
              <w:marTop w:val="0"/>
              <w:marBottom w:val="0"/>
              <w:divBdr>
                <w:top w:val="none" w:sz="0" w:space="0" w:color="auto"/>
                <w:left w:val="none" w:sz="0" w:space="0" w:color="auto"/>
                <w:bottom w:val="none" w:sz="0" w:space="0" w:color="auto"/>
                <w:right w:val="none" w:sz="0" w:space="0" w:color="auto"/>
              </w:divBdr>
            </w:div>
            <w:div w:id="396168560">
              <w:marLeft w:val="0"/>
              <w:marRight w:val="0"/>
              <w:marTop w:val="0"/>
              <w:marBottom w:val="0"/>
              <w:divBdr>
                <w:top w:val="none" w:sz="0" w:space="0" w:color="auto"/>
                <w:left w:val="none" w:sz="0" w:space="0" w:color="auto"/>
                <w:bottom w:val="none" w:sz="0" w:space="0" w:color="auto"/>
                <w:right w:val="none" w:sz="0" w:space="0" w:color="auto"/>
              </w:divBdr>
            </w:div>
            <w:div w:id="83840001">
              <w:marLeft w:val="0"/>
              <w:marRight w:val="0"/>
              <w:marTop w:val="0"/>
              <w:marBottom w:val="0"/>
              <w:divBdr>
                <w:top w:val="none" w:sz="0" w:space="0" w:color="auto"/>
                <w:left w:val="none" w:sz="0" w:space="0" w:color="auto"/>
                <w:bottom w:val="none" w:sz="0" w:space="0" w:color="auto"/>
                <w:right w:val="none" w:sz="0" w:space="0" w:color="auto"/>
              </w:divBdr>
            </w:div>
            <w:div w:id="1601445961">
              <w:marLeft w:val="0"/>
              <w:marRight w:val="0"/>
              <w:marTop w:val="0"/>
              <w:marBottom w:val="0"/>
              <w:divBdr>
                <w:top w:val="none" w:sz="0" w:space="0" w:color="auto"/>
                <w:left w:val="none" w:sz="0" w:space="0" w:color="auto"/>
                <w:bottom w:val="none" w:sz="0" w:space="0" w:color="auto"/>
                <w:right w:val="none" w:sz="0" w:space="0" w:color="auto"/>
              </w:divBdr>
            </w:div>
            <w:div w:id="778836840">
              <w:marLeft w:val="0"/>
              <w:marRight w:val="0"/>
              <w:marTop w:val="0"/>
              <w:marBottom w:val="0"/>
              <w:divBdr>
                <w:top w:val="none" w:sz="0" w:space="0" w:color="auto"/>
                <w:left w:val="none" w:sz="0" w:space="0" w:color="auto"/>
                <w:bottom w:val="none" w:sz="0" w:space="0" w:color="auto"/>
                <w:right w:val="none" w:sz="0" w:space="0" w:color="auto"/>
              </w:divBdr>
            </w:div>
            <w:div w:id="23603439">
              <w:marLeft w:val="0"/>
              <w:marRight w:val="0"/>
              <w:marTop w:val="0"/>
              <w:marBottom w:val="0"/>
              <w:divBdr>
                <w:top w:val="none" w:sz="0" w:space="0" w:color="auto"/>
                <w:left w:val="none" w:sz="0" w:space="0" w:color="auto"/>
                <w:bottom w:val="none" w:sz="0" w:space="0" w:color="auto"/>
                <w:right w:val="none" w:sz="0" w:space="0" w:color="auto"/>
              </w:divBdr>
            </w:div>
            <w:div w:id="2067801939">
              <w:marLeft w:val="0"/>
              <w:marRight w:val="0"/>
              <w:marTop w:val="0"/>
              <w:marBottom w:val="0"/>
              <w:divBdr>
                <w:top w:val="none" w:sz="0" w:space="0" w:color="auto"/>
                <w:left w:val="none" w:sz="0" w:space="0" w:color="auto"/>
                <w:bottom w:val="none" w:sz="0" w:space="0" w:color="auto"/>
                <w:right w:val="none" w:sz="0" w:space="0" w:color="auto"/>
              </w:divBdr>
            </w:div>
            <w:div w:id="879246763">
              <w:marLeft w:val="0"/>
              <w:marRight w:val="0"/>
              <w:marTop w:val="0"/>
              <w:marBottom w:val="0"/>
              <w:divBdr>
                <w:top w:val="none" w:sz="0" w:space="0" w:color="auto"/>
                <w:left w:val="none" w:sz="0" w:space="0" w:color="auto"/>
                <w:bottom w:val="none" w:sz="0" w:space="0" w:color="auto"/>
                <w:right w:val="none" w:sz="0" w:space="0" w:color="auto"/>
              </w:divBdr>
            </w:div>
            <w:div w:id="1669938867">
              <w:marLeft w:val="0"/>
              <w:marRight w:val="0"/>
              <w:marTop w:val="0"/>
              <w:marBottom w:val="0"/>
              <w:divBdr>
                <w:top w:val="none" w:sz="0" w:space="0" w:color="auto"/>
                <w:left w:val="none" w:sz="0" w:space="0" w:color="auto"/>
                <w:bottom w:val="none" w:sz="0" w:space="0" w:color="auto"/>
                <w:right w:val="none" w:sz="0" w:space="0" w:color="auto"/>
              </w:divBdr>
            </w:div>
            <w:div w:id="2134594408">
              <w:marLeft w:val="0"/>
              <w:marRight w:val="0"/>
              <w:marTop w:val="0"/>
              <w:marBottom w:val="0"/>
              <w:divBdr>
                <w:top w:val="none" w:sz="0" w:space="0" w:color="auto"/>
                <w:left w:val="none" w:sz="0" w:space="0" w:color="auto"/>
                <w:bottom w:val="none" w:sz="0" w:space="0" w:color="auto"/>
                <w:right w:val="none" w:sz="0" w:space="0" w:color="auto"/>
              </w:divBdr>
            </w:div>
            <w:div w:id="1383670739">
              <w:marLeft w:val="0"/>
              <w:marRight w:val="0"/>
              <w:marTop w:val="0"/>
              <w:marBottom w:val="0"/>
              <w:divBdr>
                <w:top w:val="none" w:sz="0" w:space="0" w:color="auto"/>
                <w:left w:val="none" w:sz="0" w:space="0" w:color="auto"/>
                <w:bottom w:val="none" w:sz="0" w:space="0" w:color="auto"/>
                <w:right w:val="none" w:sz="0" w:space="0" w:color="auto"/>
              </w:divBdr>
            </w:div>
            <w:div w:id="1814831082">
              <w:marLeft w:val="0"/>
              <w:marRight w:val="0"/>
              <w:marTop w:val="0"/>
              <w:marBottom w:val="0"/>
              <w:divBdr>
                <w:top w:val="none" w:sz="0" w:space="0" w:color="auto"/>
                <w:left w:val="none" w:sz="0" w:space="0" w:color="auto"/>
                <w:bottom w:val="none" w:sz="0" w:space="0" w:color="auto"/>
                <w:right w:val="none" w:sz="0" w:space="0" w:color="auto"/>
              </w:divBdr>
            </w:div>
            <w:div w:id="1746298264">
              <w:marLeft w:val="0"/>
              <w:marRight w:val="0"/>
              <w:marTop w:val="0"/>
              <w:marBottom w:val="0"/>
              <w:divBdr>
                <w:top w:val="none" w:sz="0" w:space="0" w:color="auto"/>
                <w:left w:val="none" w:sz="0" w:space="0" w:color="auto"/>
                <w:bottom w:val="none" w:sz="0" w:space="0" w:color="auto"/>
                <w:right w:val="none" w:sz="0" w:space="0" w:color="auto"/>
              </w:divBdr>
            </w:div>
            <w:div w:id="36202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449988">
      <w:bodyDiv w:val="1"/>
      <w:marLeft w:val="0"/>
      <w:marRight w:val="0"/>
      <w:marTop w:val="0"/>
      <w:marBottom w:val="0"/>
      <w:divBdr>
        <w:top w:val="none" w:sz="0" w:space="0" w:color="auto"/>
        <w:left w:val="none" w:sz="0" w:space="0" w:color="auto"/>
        <w:bottom w:val="none" w:sz="0" w:space="0" w:color="auto"/>
        <w:right w:val="none" w:sz="0" w:space="0" w:color="auto"/>
      </w:divBdr>
      <w:divsChild>
        <w:div w:id="1702509748">
          <w:marLeft w:val="0"/>
          <w:marRight w:val="0"/>
          <w:marTop w:val="0"/>
          <w:marBottom w:val="0"/>
          <w:divBdr>
            <w:top w:val="none" w:sz="0" w:space="0" w:color="auto"/>
            <w:left w:val="none" w:sz="0" w:space="0" w:color="auto"/>
            <w:bottom w:val="none" w:sz="0" w:space="0" w:color="auto"/>
            <w:right w:val="none" w:sz="0" w:space="0" w:color="auto"/>
          </w:divBdr>
          <w:divsChild>
            <w:div w:id="112435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038424">
      <w:bodyDiv w:val="1"/>
      <w:marLeft w:val="0"/>
      <w:marRight w:val="0"/>
      <w:marTop w:val="0"/>
      <w:marBottom w:val="0"/>
      <w:divBdr>
        <w:top w:val="none" w:sz="0" w:space="0" w:color="auto"/>
        <w:left w:val="none" w:sz="0" w:space="0" w:color="auto"/>
        <w:bottom w:val="none" w:sz="0" w:space="0" w:color="auto"/>
        <w:right w:val="none" w:sz="0" w:space="0" w:color="auto"/>
      </w:divBdr>
      <w:divsChild>
        <w:div w:id="1538661043">
          <w:marLeft w:val="0"/>
          <w:marRight w:val="0"/>
          <w:marTop w:val="0"/>
          <w:marBottom w:val="0"/>
          <w:divBdr>
            <w:top w:val="none" w:sz="0" w:space="0" w:color="auto"/>
            <w:left w:val="none" w:sz="0" w:space="0" w:color="auto"/>
            <w:bottom w:val="none" w:sz="0" w:space="0" w:color="auto"/>
            <w:right w:val="none" w:sz="0" w:space="0" w:color="auto"/>
          </w:divBdr>
          <w:divsChild>
            <w:div w:id="1154878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591480">
      <w:bodyDiv w:val="1"/>
      <w:marLeft w:val="0"/>
      <w:marRight w:val="0"/>
      <w:marTop w:val="0"/>
      <w:marBottom w:val="0"/>
      <w:divBdr>
        <w:top w:val="none" w:sz="0" w:space="0" w:color="auto"/>
        <w:left w:val="none" w:sz="0" w:space="0" w:color="auto"/>
        <w:bottom w:val="none" w:sz="0" w:space="0" w:color="auto"/>
        <w:right w:val="none" w:sz="0" w:space="0" w:color="auto"/>
      </w:divBdr>
      <w:divsChild>
        <w:div w:id="239143762">
          <w:marLeft w:val="0"/>
          <w:marRight w:val="0"/>
          <w:marTop w:val="0"/>
          <w:marBottom w:val="0"/>
          <w:divBdr>
            <w:top w:val="none" w:sz="0" w:space="0" w:color="auto"/>
            <w:left w:val="none" w:sz="0" w:space="0" w:color="auto"/>
            <w:bottom w:val="none" w:sz="0" w:space="0" w:color="auto"/>
            <w:right w:val="none" w:sz="0" w:space="0" w:color="auto"/>
          </w:divBdr>
          <w:divsChild>
            <w:div w:id="1643464956">
              <w:marLeft w:val="0"/>
              <w:marRight w:val="0"/>
              <w:marTop w:val="0"/>
              <w:marBottom w:val="0"/>
              <w:divBdr>
                <w:top w:val="none" w:sz="0" w:space="0" w:color="auto"/>
                <w:left w:val="none" w:sz="0" w:space="0" w:color="auto"/>
                <w:bottom w:val="none" w:sz="0" w:space="0" w:color="auto"/>
                <w:right w:val="none" w:sz="0" w:space="0" w:color="auto"/>
              </w:divBdr>
            </w:div>
            <w:div w:id="202520384">
              <w:marLeft w:val="0"/>
              <w:marRight w:val="0"/>
              <w:marTop w:val="0"/>
              <w:marBottom w:val="0"/>
              <w:divBdr>
                <w:top w:val="none" w:sz="0" w:space="0" w:color="auto"/>
                <w:left w:val="none" w:sz="0" w:space="0" w:color="auto"/>
                <w:bottom w:val="none" w:sz="0" w:space="0" w:color="auto"/>
                <w:right w:val="none" w:sz="0" w:space="0" w:color="auto"/>
              </w:divBdr>
            </w:div>
            <w:div w:id="762458565">
              <w:marLeft w:val="0"/>
              <w:marRight w:val="0"/>
              <w:marTop w:val="0"/>
              <w:marBottom w:val="0"/>
              <w:divBdr>
                <w:top w:val="none" w:sz="0" w:space="0" w:color="auto"/>
                <w:left w:val="none" w:sz="0" w:space="0" w:color="auto"/>
                <w:bottom w:val="none" w:sz="0" w:space="0" w:color="auto"/>
                <w:right w:val="none" w:sz="0" w:space="0" w:color="auto"/>
              </w:divBdr>
            </w:div>
            <w:div w:id="1718505431">
              <w:marLeft w:val="0"/>
              <w:marRight w:val="0"/>
              <w:marTop w:val="0"/>
              <w:marBottom w:val="0"/>
              <w:divBdr>
                <w:top w:val="none" w:sz="0" w:space="0" w:color="auto"/>
                <w:left w:val="none" w:sz="0" w:space="0" w:color="auto"/>
                <w:bottom w:val="none" w:sz="0" w:space="0" w:color="auto"/>
                <w:right w:val="none" w:sz="0" w:space="0" w:color="auto"/>
              </w:divBdr>
            </w:div>
            <w:div w:id="194925345">
              <w:marLeft w:val="0"/>
              <w:marRight w:val="0"/>
              <w:marTop w:val="0"/>
              <w:marBottom w:val="0"/>
              <w:divBdr>
                <w:top w:val="none" w:sz="0" w:space="0" w:color="auto"/>
                <w:left w:val="none" w:sz="0" w:space="0" w:color="auto"/>
                <w:bottom w:val="none" w:sz="0" w:space="0" w:color="auto"/>
                <w:right w:val="none" w:sz="0" w:space="0" w:color="auto"/>
              </w:divBdr>
            </w:div>
            <w:div w:id="1208227222">
              <w:marLeft w:val="0"/>
              <w:marRight w:val="0"/>
              <w:marTop w:val="0"/>
              <w:marBottom w:val="0"/>
              <w:divBdr>
                <w:top w:val="none" w:sz="0" w:space="0" w:color="auto"/>
                <w:left w:val="none" w:sz="0" w:space="0" w:color="auto"/>
                <w:bottom w:val="none" w:sz="0" w:space="0" w:color="auto"/>
                <w:right w:val="none" w:sz="0" w:space="0" w:color="auto"/>
              </w:divBdr>
            </w:div>
            <w:div w:id="548034169">
              <w:marLeft w:val="0"/>
              <w:marRight w:val="0"/>
              <w:marTop w:val="0"/>
              <w:marBottom w:val="0"/>
              <w:divBdr>
                <w:top w:val="none" w:sz="0" w:space="0" w:color="auto"/>
                <w:left w:val="none" w:sz="0" w:space="0" w:color="auto"/>
                <w:bottom w:val="none" w:sz="0" w:space="0" w:color="auto"/>
                <w:right w:val="none" w:sz="0" w:space="0" w:color="auto"/>
              </w:divBdr>
            </w:div>
            <w:div w:id="91975284">
              <w:marLeft w:val="0"/>
              <w:marRight w:val="0"/>
              <w:marTop w:val="0"/>
              <w:marBottom w:val="0"/>
              <w:divBdr>
                <w:top w:val="none" w:sz="0" w:space="0" w:color="auto"/>
                <w:left w:val="none" w:sz="0" w:space="0" w:color="auto"/>
                <w:bottom w:val="none" w:sz="0" w:space="0" w:color="auto"/>
                <w:right w:val="none" w:sz="0" w:space="0" w:color="auto"/>
              </w:divBdr>
            </w:div>
            <w:div w:id="1905025219">
              <w:marLeft w:val="0"/>
              <w:marRight w:val="0"/>
              <w:marTop w:val="0"/>
              <w:marBottom w:val="0"/>
              <w:divBdr>
                <w:top w:val="none" w:sz="0" w:space="0" w:color="auto"/>
                <w:left w:val="none" w:sz="0" w:space="0" w:color="auto"/>
                <w:bottom w:val="none" w:sz="0" w:space="0" w:color="auto"/>
                <w:right w:val="none" w:sz="0" w:space="0" w:color="auto"/>
              </w:divBdr>
            </w:div>
            <w:div w:id="773479287">
              <w:marLeft w:val="0"/>
              <w:marRight w:val="0"/>
              <w:marTop w:val="0"/>
              <w:marBottom w:val="0"/>
              <w:divBdr>
                <w:top w:val="none" w:sz="0" w:space="0" w:color="auto"/>
                <w:left w:val="none" w:sz="0" w:space="0" w:color="auto"/>
                <w:bottom w:val="none" w:sz="0" w:space="0" w:color="auto"/>
                <w:right w:val="none" w:sz="0" w:space="0" w:color="auto"/>
              </w:divBdr>
            </w:div>
            <w:div w:id="2054694745">
              <w:marLeft w:val="0"/>
              <w:marRight w:val="0"/>
              <w:marTop w:val="0"/>
              <w:marBottom w:val="0"/>
              <w:divBdr>
                <w:top w:val="none" w:sz="0" w:space="0" w:color="auto"/>
                <w:left w:val="none" w:sz="0" w:space="0" w:color="auto"/>
                <w:bottom w:val="none" w:sz="0" w:space="0" w:color="auto"/>
                <w:right w:val="none" w:sz="0" w:space="0" w:color="auto"/>
              </w:divBdr>
            </w:div>
            <w:div w:id="455636641">
              <w:marLeft w:val="0"/>
              <w:marRight w:val="0"/>
              <w:marTop w:val="0"/>
              <w:marBottom w:val="0"/>
              <w:divBdr>
                <w:top w:val="none" w:sz="0" w:space="0" w:color="auto"/>
                <w:left w:val="none" w:sz="0" w:space="0" w:color="auto"/>
                <w:bottom w:val="none" w:sz="0" w:space="0" w:color="auto"/>
                <w:right w:val="none" w:sz="0" w:space="0" w:color="auto"/>
              </w:divBdr>
            </w:div>
            <w:div w:id="713777963">
              <w:marLeft w:val="0"/>
              <w:marRight w:val="0"/>
              <w:marTop w:val="0"/>
              <w:marBottom w:val="0"/>
              <w:divBdr>
                <w:top w:val="none" w:sz="0" w:space="0" w:color="auto"/>
                <w:left w:val="none" w:sz="0" w:space="0" w:color="auto"/>
                <w:bottom w:val="none" w:sz="0" w:space="0" w:color="auto"/>
                <w:right w:val="none" w:sz="0" w:space="0" w:color="auto"/>
              </w:divBdr>
            </w:div>
            <w:div w:id="301692058">
              <w:marLeft w:val="0"/>
              <w:marRight w:val="0"/>
              <w:marTop w:val="0"/>
              <w:marBottom w:val="0"/>
              <w:divBdr>
                <w:top w:val="none" w:sz="0" w:space="0" w:color="auto"/>
                <w:left w:val="none" w:sz="0" w:space="0" w:color="auto"/>
                <w:bottom w:val="none" w:sz="0" w:space="0" w:color="auto"/>
                <w:right w:val="none" w:sz="0" w:space="0" w:color="auto"/>
              </w:divBdr>
            </w:div>
            <w:div w:id="1376734794">
              <w:marLeft w:val="0"/>
              <w:marRight w:val="0"/>
              <w:marTop w:val="0"/>
              <w:marBottom w:val="0"/>
              <w:divBdr>
                <w:top w:val="none" w:sz="0" w:space="0" w:color="auto"/>
                <w:left w:val="none" w:sz="0" w:space="0" w:color="auto"/>
                <w:bottom w:val="none" w:sz="0" w:space="0" w:color="auto"/>
                <w:right w:val="none" w:sz="0" w:space="0" w:color="auto"/>
              </w:divBdr>
            </w:div>
            <w:div w:id="195627549">
              <w:marLeft w:val="0"/>
              <w:marRight w:val="0"/>
              <w:marTop w:val="0"/>
              <w:marBottom w:val="0"/>
              <w:divBdr>
                <w:top w:val="none" w:sz="0" w:space="0" w:color="auto"/>
                <w:left w:val="none" w:sz="0" w:space="0" w:color="auto"/>
                <w:bottom w:val="none" w:sz="0" w:space="0" w:color="auto"/>
                <w:right w:val="none" w:sz="0" w:space="0" w:color="auto"/>
              </w:divBdr>
            </w:div>
            <w:div w:id="2090345540">
              <w:marLeft w:val="0"/>
              <w:marRight w:val="0"/>
              <w:marTop w:val="0"/>
              <w:marBottom w:val="0"/>
              <w:divBdr>
                <w:top w:val="none" w:sz="0" w:space="0" w:color="auto"/>
                <w:left w:val="none" w:sz="0" w:space="0" w:color="auto"/>
                <w:bottom w:val="none" w:sz="0" w:space="0" w:color="auto"/>
                <w:right w:val="none" w:sz="0" w:space="0" w:color="auto"/>
              </w:divBdr>
            </w:div>
            <w:div w:id="1269587269">
              <w:marLeft w:val="0"/>
              <w:marRight w:val="0"/>
              <w:marTop w:val="0"/>
              <w:marBottom w:val="0"/>
              <w:divBdr>
                <w:top w:val="none" w:sz="0" w:space="0" w:color="auto"/>
                <w:left w:val="none" w:sz="0" w:space="0" w:color="auto"/>
                <w:bottom w:val="none" w:sz="0" w:space="0" w:color="auto"/>
                <w:right w:val="none" w:sz="0" w:space="0" w:color="auto"/>
              </w:divBdr>
            </w:div>
            <w:div w:id="1134833415">
              <w:marLeft w:val="0"/>
              <w:marRight w:val="0"/>
              <w:marTop w:val="0"/>
              <w:marBottom w:val="0"/>
              <w:divBdr>
                <w:top w:val="none" w:sz="0" w:space="0" w:color="auto"/>
                <w:left w:val="none" w:sz="0" w:space="0" w:color="auto"/>
                <w:bottom w:val="none" w:sz="0" w:space="0" w:color="auto"/>
                <w:right w:val="none" w:sz="0" w:space="0" w:color="auto"/>
              </w:divBdr>
            </w:div>
            <w:div w:id="583075346">
              <w:marLeft w:val="0"/>
              <w:marRight w:val="0"/>
              <w:marTop w:val="0"/>
              <w:marBottom w:val="0"/>
              <w:divBdr>
                <w:top w:val="none" w:sz="0" w:space="0" w:color="auto"/>
                <w:left w:val="none" w:sz="0" w:space="0" w:color="auto"/>
                <w:bottom w:val="none" w:sz="0" w:space="0" w:color="auto"/>
                <w:right w:val="none" w:sz="0" w:space="0" w:color="auto"/>
              </w:divBdr>
            </w:div>
            <w:div w:id="1559853689">
              <w:marLeft w:val="0"/>
              <w:marRight w:val="0"/>
              <w:marTop w:val="0"/>
              <w:marBottom w:val="0"/>
              <w:divBdr>
                <w:top w:val="none" w:sz="0" w:space="0" w:color="auto"/>
                <w:left w:val="none" w:sz="0" w:space="0" w:color="auto"/>
                <w:bottom w:val="none" w:sz="0" w:space="0" w:color="auto"/>
                <w:right w:val="none" w:sz="0" w:space="0" w:color="auto"/>
              </w:divBdr>
            </w:div>
            <w:div w:id="664286090">
              <w:marLeft w:val="0"/>
              <w:marRight w:val="0"/>
              <w:marTop w:val="0"/>
              <w:marBottom w:val="0"/>
              <w:divBdr>
                <w:top w:val="none" w:sz="0" w:space="0" w:color="auto"/>
                <w:left w:val="none" w:sz="0" w:space="0" w:color="auto"/>
                <w:bottom w:val="none" w:sz="0" w:space="0" w:color="auto"/>
                <w:right w:val="none" w:sz="0" w:space="0" w:color="auto"/>
              </w:divBdr>
            </w:div>
            <w:div w:id="100856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992964">
      <w:bodyDiv w:val="1"/>
      <w:marLeft w:val="0"/>
      <w:marRight w:val="0"/>
      <w:marTop w:val="0"/>
      <w:marBottom w:val="0"/>
      <w:divBdr>
        <w:top w:val="none" w:sz="0" w:space="0" w:color="auto"/>
        <w:left w:val="none" w:sz="0" w:space="0" w:color="auto"/>
        <w:bottom w:val="none" w:sz="0" w:space="0" w:color="auto"/>
        <w:right w:val="none" w:sz="0" w:space="0" w:color="auto"/>
      </w:divBdr>
      <w:divsChild>
        <w:div w:id="751312594">
          <w:marLeft w:val="0"/>
          <w:marRight w:val="0"/>
          <w:marTop w:val="0"/>
          <w:marBottom w:val="0"/>
          <w:divBdr>
            <w:top w:val="none" w:sz="0" w:space="0" w:color="auto"/>
            <w:left w:val="none" w:sz="0" w:space="0" w:color="auto"/>
            <w:bottom w:val="none" w:sz="0" w:space="0" w:color="auto"/>
            <w:right w:val="none" w:sz="0" w:space="0" w:color="auto"/>
          </w:divBdr>
          <w:divsChild>
            <w:div w:id="1200510473">
              <w:marLeft w:val="0"/>
              <w:marRight w:val="0"/>
              <w:marTop w:val="0"/>
              <w:marBottom w:val="0"/>
              <w:divBdr>
                <w:top w:val="none" w:sz="0" w:space="0" w:color="auto"/>
                <w:left w:val="none" w:sz="0" w:space="0" w:color="auto"/>
                <w:bottom w:val="none" w:sz="0" w:space="0" w:color="auto"/>
                <w:right w:val="none" w:sz="0" w:space="0" w:color="auto"/>
              </w:divBdr>
            </w:div>
            <w:div w:id="1100371536">
              <w:marLeft w:val="0"/>
              <w:marRight w:val="0"/>
              <w:marTop w:val="0"/>
              <w:marBottom w:val="0"/>
              <w:divBdr>
                <w:top w:val="none" w:sz="0" w:space="0" w:color="auto"/>
                <w:left w:val="none" w:sz="0" w:space="0" w:color="auto"/>
                <w:bottom w:val="none" w:sz="0" w:space="0" w:color="auto"/>
                <w:right w:val="none" w:sz="0" w:space="0" w:color="auto"/>
              </w:divBdr>
            </w:div>
            <w:div w:id="1244490199">
              <w:marLeft w:val="0"/>
              <w:marRight w:val="0"/>
              <w:marTop w:val="0"/>
              <w:marBottom w:val="0"/>
              <w:divBdr>
                <w:top w:val="none" w:sz="0" w:space="0" w:color="auto"/>
                <w:left w:val="none" w:sz="0" w:space="0" w:color="auto"/>
                <w:bottom w:val="none" w:sz="0" w:space="0" w:color="auto"/>
                <w:right w:val="none" w:sz="0" w:space="0" w:color="auto"/>
              </w:divBdr>
            </w:div>
            <w:div w:id="376856706">
              <w:marLeft w:val="0"/>
              <w:marRight w:val="0"/>
              <w:marTop w:val="0"/>
              <w:marBottom w:val="0"/>
              <w:divBdr>
                <w:top w:val="none" w:sz="0" w:space="0" w:color="auto"/>
                <w:left w:val="none" w:sz="0" w:space="0" w:color="auto"/>
                <w:bottom w:val="none" w:sz="0" w:space="0" w:color="auto"/>
                <w:right w:val="none" w:sz="0" w:space="0" w:color="auto"/>
              </w:divBdr>
            </w:div>
            <w:div w:id="229316470">
              <w:marLeft w:val="0"/>
              <w:marRight w:val="0"/>
              <w:marTop w:val="0"/>
              <w:marBottom w:val="0"/>
              <w:divBdr>
                <w:top w:val="none" w:sz="0" w:space="0" w:color="auto"/>
                <w:left w:val="none" w:sz="0" w:space="0" w:color="auto"/>
                <w:bottom w:val="none" w:sz="0" w:space="0" w:color="auto"/>
                <w:right w:val="none" w:sz="0" w:space="0" w:color="auto"/>
              </w:divBdr>
            </w:div>
            <w:div w:id="548760206">
              <w:marLeft w:val="0"/>
              <w:marRight w:val="0"/>
              <w:marTop w:val="0"/>
              <w:marBottom w:val="0"/>
              <w:divBdr>
                <w:top w:val="none" w:sz="0" w:space="0" w:color="auto"/>
                <w:left w:val="none" w:sz="0" w:space="0" w:color="auto"/>
                <w:bottom w:val="none" w:sz="0" w:space="0" w:color="auto"/>
                <w:right w:val="none" w:sz="0" w:space="0" w:color="auto"/>
              </w:divBdr>
            </w:div>
            <w:div w:id="1947156463">
              <w:marLeft w:val="0"/>
              <w:marRight w:val="0"/>
              <w:marTop w:val="0"/>
              <w:marBottom w:val="0"/>
              <w:divBdr>
                <w:top w:val="none" w:sz="0" w:space="0" w:color="auto"/>
                <w:left w:val="none" w:sz="0" w:space="0" w:color="auto"/>
                <w:bottom w:val="none" w:sz="0" w:space="0" w:color="auto"/>
                <w:right w:val="none" w:sz="0" w:space="0" w:color="auto"/>
              </w:divBdr>
            </w:div>
            <w:div w:id="1364746851">
              <w:marLeft w:val="0"/>
              <w:marRight w:val="0"/>
              <w:marTop w:val="0"/>
              <w:marBottom w:val="0"/>
              <w:divBdr>
                <w:top w:val="none" w:sz="0" w:space="0" w:color="auto"/>
                <w:left w:val="none" w:sz="0" w:space="0" w:color="auto"/>
                <w:bottom w:val="none" w:sz="0" w:space="0" w:color="auto"/>
                <w:right w:val="none" w:sz="0" w:space="0" w:color="auto"/>
              </w:divBdr>
            </w:div>
            <w:div w:id="266937280">
              <w:marLeft w:val="0"/>
              <w:marRight w:val="0"/>
              <w:marTop w:val="0"/>
              <w:marBottom w:val="0"/>
              <w:divBdr>
                <w:top w:val="none" w:sz="0" w:space="0" w:color="auto"/>
                <w:left w:val="none" w:sz="0" w:space="0" w:color="auto"/>
                <w:bottom w:val="none" w:sz="0" w:space="0" w:color="auto"/>
                <w:right w:val="none" w:sz="0" w:space="0" w:color="auto"/>
              </w:divBdr>
            </w:div>
            <w:div w:id="401678218">
              <w:marLeft w:val="0"/>
              <w:marRight w:val="0"/>
              <w:marTop w:val="0"/>
              <w:marBottom w:val="0"/>
              <w:divBdr>
                <w:top w:val="none" w:sz="0" w:space="0" w:color="auto"/>
                <w:left w:val="none" w:sz="0" w:space="0" w:color="auto"/>
                <w:bottom w:val="none" w:sz="0" w:space="0" w:color="auto"/>
                <w:right w:val="none" w:sz="0" w:space="0" w:color="auto"/>
              </w:divBdr>
            </w:div>
            <w:div w:id="4871101">
              <w:marLeft w:val="0"/>
              <w:marRight w:val="0"/>
              <w:marTop w:val="0"/>
              <w:marBottom w:val="0"/>
              <w:divBdr>
                <w:top w:val="none" w:sz="0" w:space="0" w:color="auto"/>
                <w:left w:val="none" w:sz="0" w:space="0" w:color="auto"/>
                <w:bottom w:val="none" w:sz="0" w:space="0" w:color="auto"/>
                <w:right w:val="none" w:sz="0" w:space="0" w:color="auto"/>
              </w:divBdr>
            </w:div>
            <w:div w:id="506867110">
              <w:marLeft w:val="0"/>
              <w:marRight w:val="0"/>
              <w:marTop w:val="0"/>
              <w:marBottom w:val="0"/>
              <w:divBdr>
                <w:top w:val="none" w:sz="0" w:space="0" w:color="auto"/>
                <w:left w:val="none" w:sz="0" w:space="0" w:color="auto"/>
                <w:bottom w:val="none" w:sz="0" w:space="0" w:color="auto"/>
                <w:right w:val="none" w:sz="0" w:space="0" w:color="auto"/>
              </w:divBdr>
            </w:div>
            <w:div w:id="1643347453">
              <w:marLeft w:val="0"/>
              <w:marRight w:val="0"/>
              <w:marTop w:val="0"/>
              <w:marBottom w:val="0"/>
              <w:divBdr>
                <w:top w:val="none" w:sz="0" w:space="0" w:color="auto"/>
                <w:left w:val="none" w:sz="0" w:space="0" w:color="auto"/>
                <w:bottom w:val="none" w:sz="0" w:space="0" w:color="auto"/>
                <w:right w:val="none" w:sz="0" w:space="0" w:color="auto"/>
              </w:divBdr>
            </w:div>
            <w:div w:id="2144033795">
              <w:marLeft w:val="0"/>
              <w:marRight w:val="0"/>
              <w:marTop w:val="0"/>
              <w:marBottom w:val="0"/>
              <w:divBdr>
                <w:top w:val="none" w:sz="0" w:space="0" w:color="auto"/>
                <w:left w:val="none" w:sz="0" w:space="0" w:color="auto"/>
                <w:bottom w:val="none" w:sz="0" w:space="0" w:color="auto"/>
                <w:right w:val="none" w:sz="0" w:space="0" w:color="auto"/>
              </w:divBdr>
            </w:div>
            <w:div w:id="2007512357">
              <w:marLeft w:val="0"/>
              <w:marRight w:val="0"/>
              <w:marTop w:val="0"/>
              <w:marBottom w:val="0"/>
              <w:divBdr>
                <w:top w:val="none" w:sz="0" w:space="0" w:color="auto"/>
                <w:left w:val="none" w:sz="0" w:space="0" w:color="auto"/>
                <w:bottom w:val="none" w:sz="0" w:space="0" w:color="auto"/>
                <w:right w:val="none" w:sz="0" w:space="0" w:color="auto"/>
              </w:divBdr>
            </w:div>
            <w:div w:id="1635595791">
              <w:marLeft w:val="0"/>
              <w:marRight w:val="0"/>
              <w:marTop w:val="0"/>
              <w:marBottom w:val="0"/>
              <w:divBdr>
                <w:top w:val="none" w:sz="0" w:space="0" w:color="auto"/>
                <w:left w:val="none" w:sz="0" w:space="0" w:color="auto"/>
                <w:bottom w:val="none" w:sz="0" w:space="0" w:color="auto"/>
                <w:right w:val="none" w:sz="0" w:space="0" w:color="auto"/>
              </w:divBdr>
            </w:div>
            <w:div w:id="138696145">
              <w:marLeft w:val="0"/>
              <w:marRight w:val="0"/>
              <w:marTop w:val="0"/>
              <w:marBottom w:val="0"/>
              <w:divBdr>
                <w:top w:val="none" w:sz="0" w:space="0" w:color="auto"/>
                <w:left w:val="none" w:sz="0" w:space="0" w:color="auto"/>
                <w:bottom w:val="none" w:sz="0" w:space="0" w:color="auto"/>
                <w:right w:val="none" w:sz="0" w:space="0" w:color="auto"/>
              </w:divBdr>
            </w:div>
            <w:div w:id="1445423228">
              <w:marLeft w:val="0"/>
              <w:marRight w:val="0"/>
              <w:marTop w:val="0"/>
              <w:marBottom w:val="0"/>
              <w:divBdr>
                <w:top w:val="none" w:sz="0" w:space="0" w:color="auto"/>
                <w:left w:val="none" w:sz="0" w:space="0" w:color="auto"/>
                <w:bottom w:val="none" w:sz="0" w:space="0" w:color="auto"/>
                <w:right w:val="none" w:sz="0" w:space="0" w:color="auto"/>
              </w:divBdr>
            </w:div>
            <w:div w:id="265236871">
              <w:marLeft w:val="0"/>
              <w:marRight w:val="0"/>
              <w:marTop w:val="0"/>
              <w:marBottom w:val="0"/>
              <w:divBdr>
                <w:top w:val="none" w:sz="0" w:space="0" w:color="auto"/>
                <w:left w:val="none" w:sz="0" w:space="0" w:color="auto"/>
                <w:bottom w:val="none" w:sz="0" w:space="0" w:color="auto"/>
                <w:right w:val="none" w:sz="0" w:space="0" w:color="auto"/>
              </w:divBdr>
            </w:div>
            <w:div w:id="723329885">
              <w:marLeft w:val="0"/>
              <w:marRight w:val="0"/>
              <w:marTop w:val="0"/>
              <w:marBottom w:val="0"/>
              <w:divBdr>
                <w:top w:val="none" w:sz="0" w:space="0" w:color="auto"/>
                <w:left w:val="none" w:sz="0" w:space="0" w:color="auto"/>
                <w:bottom w:val="none" w:sz="0" w:space="0" w:color="auto"/>
                <w:right w:val="none" w:sz="0" w:space="0" w:color="auto"/>
              </w:divBdr>
            </w:div>
            <w:div w:id="1033532891">
              <w:marLeft w:val="0"/>
              <w:marRight w:val="0"/>
              <w:marTop w:val="0"/>
              <w:marBottom w:val="0"/>
              <w:divBdr>
                <w:top w:val="none" w:sz="0" w:space="0" w:color="auto"/>
                <w:left w:val="none" w:sz="0" w:space="0" w:color="auto"/>
                <w:bottom w:val="none" w:sz="0" w:space="0" w:color="auto"/>
                <w:right w:val="none" w:sz="0" w:space="0" w:color="auto"/>
              </w:divBdr>
            </w:div>
            <w:div w:id="12222261">
              <w:marLeft w:val="0"/>
              <w:marRight w:val="0"/>
              <w:marTop w:val="0"/>
              <w:marBottom w:val="0"/>
              <w:divBdr>
                <w:top w:val="none" w:sz="0" w:space="0" w:color="auto"/>
                <w:left w:val="none" w:sz="0" w:space="0" w:color="auto"/>
                <w:bottom w:val="none" w:sz="0" w:space="0" w:color="auto"/>
                <w:right w:val="none" w:sz="0" w:space="0" w:color="auto"/>
              </w:divBdr>
            </w:div>
            <w:div w:id="1041828719">
              <w:marLeft w:val="0"/>
              <w:marRight w:val="0"/>
              <w:marTop w:val="0"/>
              <w:marBottom w:val="0"/>
              <w:divBdr>
                <w:top w:val="none" w:sz="0" w:space="0" w:color="auto"/>
                <w:left w:val="none" w:sz="0" w:space="0" w:color="auto"/>
                <w:bottom w:val="none" w:sz="0" w:space="0" w:color="auto"/>
                <w:right w:val="none" w:sz="0" w:space="0" w:color="auto"/>
              </w:divBdr>
            </w:div>
            <w:div w:id="685059692">
              <w:marLeft w:val="0"/>
              <w:marRight w:val="0"/>
              <w:marTop w:val="0"/>
              <w:marBottom w:val="0"/>
              <w:divBdr>
                <w:top w:val="none" w:sz="0" w:space="0" w:color="auto"/>
                <w:left w:val="none" w:sz="0" w:space="0" w:color="auto"/>
                <w:bottom w:val="none" w:sz="0" w:space="0" w:color="auto"/>
                <w:right w:val="none" w:sz="0" w:space="0" w:color="auto"/>
              </w:divBdr>
            </w:div>
            <w:div w:id="2121992934">
              <w:marLeft w:val="0"/>
              <w:marRight w:val="0"/>
              <w:marTop w:val="0"/>
              <w:marBottom w:val="0"/>
              <w:divBdr>
                <w:top w:val="none" w:sz="0" w:space="0" w:color="auto"/>
                <w:left w:val="none" w:sz="0" w:space="0" w:color="auto"/>
                <w:bottom w:val="none" w:sz="0" w:space="0" w:color="auto"/>
                <w:right w:val="none" w:sz="0" w:space="0" w:color="auto"/>
              </w:divBdr>
            </w:div>
            <w:div w:id="712578998">
              <w:marLeft w:val="0"/>
              <w:marRight w:val="0"/>
              <w:marTop w:val="0"/>
              <w:marBottom w:val="0"/>
              <w:divBdr>
                <w:top w:val="none" w:sz="0" w:space="0" w:color="auto"/>
                <w:left w:val="none" w:sz="0" w:space="0" w:color="auto"/>
                <w:bottom w:val="none" w:sz="0" w:space="0" w:color="auto"/>
                <w:right w:val="none" w:sz="0" w:space="0" w:color="auto"/>
              </w:divBdr>
            </w:div>
            <w:div w:id="837841551">
              <w:marLeft w:val="0"/>
              <w:marRight w:val="0"/>
              <w:marTop w:val="0"/>
              <w:marBottom w:val="0"/>
              <w:divBdr>
                <w:top w:val="none" w:sz="0" w:space="0" w:color="auto"/>
                <w:left w:val="none" w:sz="0" w:space="0" w:color="auto"/>
                <w:bottom w:val="none" w:sz="0" w:space="0" w:color="auto"/>
                <w:right w:val="none" w:sz="0" w:space="0" w:color="auto"/>
              </w:divBdr>
            </w:div>
            <w:div w:id="345178490">
              <w:marLeft w:val="0"/>
              <w:marRight w:val="0"/>
              <w:marTop w:val="0"/>
              <w:marBottom w:val="0"/>
              <w:divBdr>
                <w:top w:val="none" w:sz="0" w:space="0" w:color="auto"/>
                <w:left w:val="none" w:sz="0" w:space="0" w:color="auto"/>
                <w:bottom w:val="none" w:sz="0" w:space="0" w:color="auto"/>
                <w:right w:val="none" w:sz="0" w:space="0" w:color="auto"/>
              </w:divBdr>
            </w:div>
            <w:div w:id="1059092731">
              <w:marLeft w:val="0"/>
              <w:marRight w:val="0"/>
              <w:marTop w:val="0"/>
              <w:marBottom w:val="0"/>
              <w:divBdr>
                <w:top w:val="none" w:sz="0" w:space="0" w:color="auto"/>
                <w:left w:val="none" w:sz="0" w:space="0" w:color="auto"/>
                <w:bottom w:val="none" w:sz="0" w:space="0" w:color="auto"/>
                <w:right w:val="none" w:sz="0" w:space="0" w:color="auto"/>
              </w:divBdr>
            </w:div>
            <w:div w:id="1797870688">
              <w:marLeft w:val="0"/>
              <w:marRight w:val="0"/>
              <w:marTop w:val="0"/>
              <w:marBottom w:val="0"/>
              <w:divBdr>
                <w:top w:val="none" w:sz="0" w:space="0" w:color="auto"/>
                <w:left w:val="none" w:sz="0" w:space="0" w:color="auto"/>
                <w:bottom w:val="none" w:sz="0" w:space="0" w:color="auto"/>
                <w:right w:val="none" w:sz="0" w:space="0" w:color="auto"/>
              </w:divBdr>
            </w:div>
            <w:div w:id="144013745">
              <w:marLeft w:val="0"/>
              <w:marRight w:val="0"/>
              <w:marTop w:val="0"/>
              <w:marBottom w:val="0"/>
              <w:divBdr>
                <w:top w:val="none" w:sz="0" w:space="0" w:color="auto"/>
                <w:left w:val="none" w:sz="0" w:space="0" w:color="auto"/>
                <w:bottom w:val="none" w:sz="0" w:space="0" w:color="auto"/>
                <w:right w:val="none" w:sz="0" w:space="0" w:color="auto"/>
              </w:divBdr>
            </w:div>
            <w:div w:id="512768460">
              <w:marLeft w:val="0"/>
              <w:marRight w:val="0"/>
              <w:marTop w:val="0"/>
              <w:marBottom w:val="0"/>
              <w:divBdr>
                <w:top w:val="none" w:sz="0" w:space="0" w:color="auto"/>
                <w:left w:val="none" w:sz="0" w:space="0" w:color="auto"/>
                <w:bottom w:val="none" w:sz="0" w:space="0" w:color="auto"/>
                <w:right w:val="none" w:sz="0" w:space="0" w:color="auto"/>
              </w:divBdr>
            </w:div>
            <w:div w:id="1602950146">
              <w:marLeft w:val="0"/>
              <w:marRight w:val="0"/>
              <w:marTop w:val="0"/>
              <w:marBottom w:val="0"/>
              <w:divBdr>
                <w:top w:val="none" w:sz="0" w:space="0" w:color="auto"/>
                <w:left w:val="none" w:sz="0" w:space="0" w:color="auto"/>
                <w:bottom w:val="none" w:sz="0" w:space="0" w:color="auto"/>
                <w:right w:val="none" w:sz="0" w:space="0" w:color="auto"/>
              </w:divBdr>
            </w:div>
            <w:div w:id="508757996">
              <w:marLeft w:val="0"/>
              <w:marRight w:val="0"/>
              <w:marTop w:val="0"/>
              <w:marBottom w:val="0"/>
              <w:divBdr>
                <w:top w:val="none" w:sz="0" w:space="0" w:color="auto"/>
                <w:left w:val="none" w:sz="0" w:space="0" w:color="auto"/>
                <w:bottom w:val="none" w:sz="0" w:space="0" w:color="auto"/>
                <w:right w:val="none" w:sz="0" w:space="0" w:color="auto"/>
              </w:divBdr>
            </w:div>
            <w:div w:id="2078090486">
              <w:marLeft w:val="0"/>
              <w:marRight w:val="0"/>
              <w:marTop w:val="0"/>
              <w:marBottom w:val="0"/>
              <w:divBdr>
                <w:top w:val="none" w:sz="0" w:space="0" w:color="auto"/>
                <w:left w:val="none" w:sz="0" w:space="0" w:color="auto"/>
                <w:bottom w:val="none" w:sz="0" w:space="0" w:color="auto"/>
                <w:right w:val="none" w:sz="0" w:space="0" w:color="auto"/>
              </w:divBdr>
            </w:div>
            <w:div w:id="98180954">
              <w:marLeft w:val="0"/>
              <w:marRight w:val="0"/>
              <w:marTop w:val="0"/>
              <w:marBottom w:val="0"/>
              <w:divBdr>
                <w:top w:val="none" w:sz="0" w:space="0" w:color="auto"/>
                <w:left w:val="none" w:sz="0" w:space="0" w:color="auto"/>
                <w:bottom w:val="none" w:sz="0" w:space="0" w:color="auto"/>
                <w:right w:val="none" w:sz="0" w:space="0" w:color="auto"/>
              </w:divBdr>
            </w:div>
            <w:div w:id="1455712078">
              <w:marLeft w:val="0"/>
              <w:marRight w:val="0"/>
              <w:marTop w:val="0"/>
              <w:marBottom w:val="0"/>
              <w:divBdr>
                <w:top w:val="none" w:sz="0" w:space="0" w:color="auto"/>
                <w:left w:val="none" w:sz="0" w:space="0" w:color="auto"/>
                <w:bottom w:val="none" w:sz="0" w:space="0" w:color="auto"/>
                <w:right w:val="none" w:sz="0" w:space="0" w:color="auto"/>
              </w:divBdr>
            </w:div>
            <w:div w:id="1095979937">
              <w:marLeft w:val="0"/>
              <w:marRight w:val="0"/>
              <w:marTop w:val="0"/>
              <w:marBottom w:val="0"/>
              <w:divBdr>
                <w:top w:val="none" w:sz="0" w:space="0" w:color="auto"/>
                <w:left w:val="none" w:sz="0" w:space="0" w:color="auto"/>
                <w:bottom w:val="none" w:sz="0" w:space="0" w:color="auto"/>
                <w:right w:val="none" w:sz="0" w:space="0" w:color="auto"/>
              </w:divBdr>
            </w:div>
            <w:div w:id="2053571523">
              <w:marLeft w:val="0"/>
              <w:marRight w:val="0"/>
              <w:marTop w:val="0"/>
              <w:marBottom w:val="0"/>
              <w:divBdr>
                <w:top w:val="none" w:sz="0" w:space="0" w:color="auto"/>
                <w:left w:val="none" w:sz="0" w:space="0" w:color="auto"/>
                <w:bottom w:val="none" w:sz="0" w:space="0" w:color="auto"/>
                <w:right w:val="none" w:sz="0" w:space="0" w:color="auto"/>
              </w:divBdr>
            </w:div>
            <w:div w:id="1304001980">
              <w:marLeft w:val="0"/>
              <w:marRight w:val="0"/>
              <w:marTop w:val="0"/>
              <w:marBottom w:val="0"/>
              <w:divBdr>
                <w:top w:val="none" w:sz="0" w:space="0" w:color="auto"/>
                <w:left w:val="none" w:sz="0" w:space="0" w:color="auto"/>
                <w:bottom w:val="none" w:sz="0" w:space="0" w:color="auto"/>
                <w:right w:val="none" w:sz="0" w:space="0" w:color="auto"/>
              </w:divBdr>
            </w:div>
            <w:div w:id="1093549688">
              <w:marLeft w:val="0"/>
              <w:marRight w:val="0"/>
              <w:marTop w:val="0"/>
              <w:marBottom w:val="0"/>
              <w:divBdr>
                <w:top w:val="none" w:sz="0" w:space="0" w:color="auto"/>
                <w:left w:val="none" w:sz="0" w:space="0" w:color="auto"/>
                <w:bottom w:val="none" w:sz="0" w:space="0" w:color="auto"/>
                <w:right w:val="none" w:sz="0" w:space="0" w:color="auto"/>
              </w:divBdr>
            </w:div>
            <w:div w:id="179904192">
              <w:marLeft w:val="0"/>
              <w:marRight w:val="0"/>
              <w:marTop w:val="0"/>
              <w:marBottom w:val="0"/>
              <w:divBdr>
                <w:top w:val="none" w:sz="0" w:space="0" w:color="auto"/>
                <w:left w:val="none" w:sz="0" w:space="0" w:color="auto"/>
                <w:bottom w:val="none" w:sz="0" w:space="0" w:color="auto"/>
                <w:right w:val="none" w:sz="0" w:space="0" w:color="auto"/>
              </w:divBdr>
            </w:div>
            <w:div w:id="887031530">
              <w:marLeft w:val="0"/>
              <w:marRight w:val="0"/>
              <w:marTop w:val="0"/>
              <w:marBottom w:val="0"/>
              <w:divBdr>
                <w:top w:val="none" w:sz="0" w:space="0" w:color="auto"/>
                <w:left w:val="none" w:sz="0" w:space="0" w:color="auto"/>
                <w:bottom w:val="none" w:sz="0" w:space="0" w:color="auto"/>
                <w:right w:val="none" w:sz="0" w:space="0" w:color="auto"/>
              </w:divBdr>
            </w:div>
            <w:div w:id="1033581992">
              <w:marLeft w:val="0"/>
              <w:marRight w:val="0"/>
              <w:marTop w:val="0"/>
              <w:marBottom w:val="0"/>
              <w:divBdr>
                <w:top w:val="none" w:sz="0" w:space="0" w:color="auto"/>
                <w:left w:val="none" w:sz="0" w:space="0" w:color="auto"/>
                <w:bottom w:val="none" w:sz="0" w:space="0" w:color="auto"/>
                <w:right w:val="none" w:sz="0" w:space="0" w:color="auto"/>
              </w:divBdr>
            </w:div>
            <w:div w:id="2074502387">
              <w:marLeft w:val="0"/>
              <w:marRight w:val="0"/>
              <w:marTop w:val="0"/>
              <w:marBottom w:val="0"/>
              <w:divBdr>
                <w:top w:val="none" w:sz="0" w:space="0" w:color="auto"/>
                <w:left w:val="none" w:sz="0" w:space="0" w:color="auto"/>
                <w:bottom w:val="none" w:sz="0" w:space="0" w:color="auto"/>
                <w:right w:val="none" w:sz="0" w:space="0" w:color="auto"/>
              </w:divBdr>
            </w:div>
            <w:div w:id="1369646680">
              <w:marLeft w:val="0"/>
              <w:marRight w:val="0"/>
              <w:marTop w:val="0"/>
              <w:marBottom w:val="0"/>
              <w:divBdr>
                <w:top w:val="none" w:sz="0" w:space="0" w:color="auto"/>
                <w:left w:val="none" w:sz="0" w:space="0" w:color="auto"/>
                <w:bottom w:val="none" w:sz="0" w:space="0" w:color="auto"/>
                <w:right w:val="none" w:sz="0" w:space="0" w:color="auto"/>
              </w:divBdr>
            </w:div>
            <w:div w:id="187834385">
              <w:marLeft w:val="0"/>
              <w:marRight w:val="0"/>
              <w:marTop w:val="0"/>
              <w:marBottom w:val="0"/>
              <w:divBdr>
                <w:top w:val="none" w:sz="0" w:space="0" w:color="auto"/>
                <w:left w:val="none" w:sz="0" w:space="0" w:color="auto"/>
                <w:bottom w:val="none" w:sz="0" w:space="0" w:color="auto"/>
                <w:right w:val="none" w:sz="0" w:space="0" w:color="auto"/>
              </w:divBdr>
            </w:div>
            <w:div w:id="1231622522">
              <w:marLeft w:val="0"/>
              <w:marRight w:val="0"/>
              <w:marTop w:val="0"/>
              <w:marBottom w:val="0"/>
              <w:divBdr>
                <w:top w:val="none" w:sz="0" w:space="0" w:color="auto"/>
                <w:left w:val="none" w:sz="0" w:space="0" w:color="auto"/>
                <w:bottom w:val="none" w:sz="0" w:space="0" w:color="auto"/>
                <w:right w:val="none" w:sz="0" w:space="0" w:color="auto"/>
              </w:divBdr>
            </w:div>
            <w:div w:id="39328216">
              <w:marLeft w:val="0"/>
              <w:marRight w:val="0"/>
              <w:marTop w:val="0"/>
              <w:marBottom w:val="0"/>
              <w:divBdr>
                <w:top w:val="none" w:sz="0" w:space="0" w:color="auto"/>
                <w:left w:val="none" w:sz="0" w:space="0" w:color="auto"/>
                <w:bottom w:val="none" w:sz="0" w:space="0" w:color="auto"/>
                <w:right w:val="none" w:sz="0" w:space="0" w:color="auto"/>
              </w:divBdr>
            </w:div>
            <w:div w:id="66730345">
              <w:marLeft w:val="0"/>
              <w:marRight w:val="0"/>
              <w:marTop w:val="0"/>
              <w:marBottom w:val="0"/>
              <w:divBdr>
                <w:top w:val="none" w:sz="0" w:space="0" w:color="auto"/>
                <w:left w:val="none" w:sz="0" w:space="0" w:color="auto"/>
                <w:bottom w:val="none" w:sz="0" w:space="0" w:color="auto"/>
                <w:right w:val="none" w:sz="0" w:space="0" w:color="auto"/>
              </w:divBdr>
            </w:div>
            <w:div w:id="313991936">
              <w:marLeft w:val="0"/>
              <w:marRight w:val="0"/>
              <w:marTop w:val="0"/>
              <w:marBottom w:val="0"/>
              <w:divBdr>
                <w:top w:val="none" w:sz="0" w:space="0" w:color="auto"/>
                <w:left w:val="none" w:sz="0" w:space="0" w:color="auto"/>
                <w:bottom w:val="none" w:sz="0" w:space="0" w:color="auto"/>
                <w:right w:val="none" w:sz="0" w:space="0" w:color="auto"/>
              </w:divBdr>
            </w:div>
            <w:div w:id="1225797806">
              <w:marLeft w:val="0"/>
              <w:marRight w:val="0"/>
              <w:marTop w:val="0"/>
              <w:marBottom w:val="0"/>
              <w:divBdr>
                <w:top w:val="none" w:sz="0" w:space="0" w:color="auto"/>
                <w:left w:val="none" w:sz="0" w:space="0" w:color="auto"/>
                <w:bottom w:val="none" w:sz="0" w:space="0" w:color="auto"/>
                <w:right w:val="none" w:sz="0" w:space="0" w:color="auto"/>
              </w:divBdr>
            </w:div>
            <w:div w:id="235357593">
              <w:marLeft w:val="0"/>
              <w:marRight w:val="0"/>
              <w:marTop w:val="0"/>
              <w:marBottom w:val="0"/>
              <w:divBdr>
                <w:top w:val="none" w:sz="0" w:space="0" w:color="auto"/>
                <w:left w:val="none" w:sz="0" w:space="0" w:color="auto"/>
                <w:bottom w:val="none" w:sz="0" w:space="0" w:color="auto"/>
                <w:right w:val="none" w:sz="0" w:space="0" w:color="auto"/>
              </w:divBdr>
            </w:div>
            <w:div w:id="181826502">
              <w:marLeft w:val="0"/>
              <w:marRight w:val="0"/>
              <w:marTop w:val="0"/>
              <w:marBottom w:val="0"/>
              <w:divBdr>
                <w:top w:val="none" w:sz="0" w:space="0" w:color="auto"/>
                <w:left w:val="none" w:sz="0" w:space="0" w:color="auto"/>
                <w:bottom w:val="none" w:sz="0" w:space="0" w:color="auto"/>
                <w:right w:val="none" w:sz="0" w:space="0" w:color="auto"/>
              </w:divBdr>
            </w:div>
            <w:div w:id="810057299">
              <w:marLeft w:val="0"/>
              <w:marRight w:val="0"/>
              <w:marTop w:val="0"/>
              <w:marBottom w:val="0"/>
              <w:divBdr>
                <w:top w:val="none" w:sz="0" w:space="0" w:color="auto"/>
                <w:left w:val="none" w:sz="0" w:space="0" w:color="auto"/>
                <w:bottom w:val="none" w:sz="0" w:space="0" w:color="auto"/>
                <w:right w:val="none" w:sz="0" w:space="0" w:color="auto"/>
              </w:divBdr>
            </w:div>
            <w:div w:id="1634946940">
              <w:marLeft w:val="0"/>
              <w:marRight w:val="0"/>
              <w:marTop w:val="0"/>
              <w:marBottom w:val="0"/>
              <w:divBdr>
                <w:top w:val="none" w:sz="0" w:space="0" w:color="auto"/>
                <w:left w:val="none" w:sz="0" w:space="0" w:color="auto"/>
                <w:bottom w:val="none" w:sz="0" w:space="0" w:color="auto"/>
                <w:right w:val="none" w:sz="0" w:space="0" w:color="auto"/>
              </w:divBdr>
            </w:div>
            <w:div w:id="1430850702">
              <w:marLeft w:val="0"/>
              <w:marRight w:val="0"/>
              <w:marTop w:val="0"/>
              <w:marBottom w:val="0"/>
              <w:divBdr>
                <w:top w:val="none" w:sz="0" w:space="0" w:color="auto"/>
                <w:left w:val="none" w:sz="0" w:space="0" w:color="auto"/>
                <w:bottom w:val="none" w:sz="0" w:space="0" w:color="auto"/>
                <w:right w:val="none" w:sz="0" w:space="0" w:color="auto"/>
              </w:divBdr>
            </w:div>
            <w:div w:id="998269182">
              <w:marLeft w:val="0"/>
              <w:marRight w:val="0"/>
              <w:marTop w:val="0"/>
              <w:marBottom w:val="0"/>
              <w:divBdr>
                <w:top w:val="none" w:sz="0" w:space="0" w:color="auto"/>
                <w:left w:val="none" w:sz="0" w:space="0" w:color="auto"/>
                <w:bottom w:val="none" w:sz="0" w:space="0" w:color="auto"/>
                <w:right w:val="none" w:sz="0" w:space="0" w:color="auto"/>
              </w:divBdr>
            </w:div>
            <w:div w:id="281767742">
              <w:marLeft w:val="0"/>
              <w:marRight w:val="0"/>
              <w:marTop w:val="0"/>
              <w:marBottom w:val="0"/>
              <w:divBdr>
                <w:top w:val="none" w:sz="0" w:space="0" w:color="auto"/>
                <w:left w:val="none" w:sz="0" w:space="0" w:color="auto"/>
                <w:bottom w:val="none" w:sz="0" w:space="0" w:color="auto"/>
                <w:right w:val="none" w:sz="0" w:space="0" w:color="auto"/>
              </w:divBdr>
            </w:div>
            <w:div w:id="1106539845">
              <w:marLeft w:val="0"/>
              <w:marRight w:val="0"/>
              <w:marTop w:val="0"/>
              <w:marBottom w:val="0"/>
              <w:divBdr>
                <w:top w:val="none" w:sz="0" w:space="0" w:color="auto"/>
                <w:left w:val="none" w:sz="0" w:space="0" w:color="auto"/>
                <w:bottom w:val="none" w:sz="0" w:space="0" w:color="auto"/>
                <w:right w:val="none" w:sz="0" w:space="0" w:color="auto"/>
              </w:divBdr>
            </w:div>
            <w:div w:id="20329207">
              <w:marLeft w:val="0"/>
              <w:marRight w:val="0"/>
              <w:marTop w:val="0"/>
              <w:marBottom w:val="0"/>
              <w:divBdr>
                <w:top w:val="none" w:sz="0" w:space="0" w:color="auto"/>
                <w:left w:val="none" w:sz="0" w:space="0" w:color="auto"/>
                <w:bottom w:val="none" w:sz="0" w:space="0" w:color="auto"/>
                <w:right w:val="none" w:sz="0" w:space="0" w:color="auto"/>
              </w:divBdr>
            </w:div>
            <w:div w:id="1387879053">
              <w:marLeft w:val="0"/>
              <w:marRight w:val="0"/>
              <w:marTop w:val="0"/>
              <w:marBottom w:val="0"/>
              <w:divBdr>
                <w:top w:val="none" w:sz="0" w:space="0" w:color="auto"/>
                <w:left w:val="none" w:sz="0" w:space="0" w:color="auto"/>
                <w:bottom w:val="none" w:sz="0" w:space="0" w:color="auto"/>
                <w:right w:val="none" w:sz="0" w:space="0" w:color="auto"/>
              </w:divBdr>
            </w:div>
            <w:div w:id="2115206193">
              <w:marLeft w:val="0"/>
              <w:marRight w:val="0"/>
              <w:marTop w:val="0"/>
              <w:marBottom w:val="0"/>
              <w:divBdr>
                <w:top w:val="none" w:sz="0" w:space="0" w:color="auto"/>
                <w:left w:val="none" w:sz="0" w:space="0" w:color="auto"/>
                <w:bottom w:val="none" w:sz="0" w:space="0" w:color="auto"/>
                <w:right w:val="none" w:sz="0" w:space="0" w:color="auto"/>
              </w:divBdr>
            </w:div>
            <w:div w:id="210269940">
              <w:marLeft w:val="0"/>
              <w:marRight w:val="0"/>
              <w:marTop w:val="0"/>
              <w:marBottom w:val="0"/>
              <w:divBdr>
                <w:top w:val="none" w:sz="0" w:space="0" w:color="auto"/>
                <w:left w:val="none" w:sz="0" w:space="0" w:color="auto"/>
                <w:bottom w:val="none" w:sz="0" w:space="0" w:color="auto"/>
                <w:right w:val="none" w:sz="0" w:space="0" w:color="auto"/>
              </w:divBdr>
            </w:div>
            <w:div w:id="680935219">
              <w:marLeft w:val="0"/>
              <w:marRight w:val="0"/>
              <w:marTop w:val="0"/>
              <w:marBottom w:val="0"/>
              <w:divBdr>
                <w:top w:val="none" w:sz="0" w:space="0" w:color="auto"/>
                <w:left w:val="none" w:sz="0" w:space="0" w:color="auto"/>
                <w:bottom w:val="none" w:sz="0" w:space="0" w:color="auto"/>
                <w:right w:val="none" w:sz="0" w:space="0" w:color="auto"/>
              </w:divBdr>
            </w:div>
            <w:div w:id="790708610">
              <w:marLeft w:val="0"/>
              <w:marRight w:val="0"/>
              <w:marTop w:val="0"/>
              <w:marBottom w:val="0"/>
              <w:divBdr>
                <w:top w:val="none" w:sz="0" w:space="0" w:color="auto"/>
                <w:left w:val="none" w:sz="0" w:space="0" w:color="auto"/>
                <w:bottom w:val="none" w:sz="0" w:space="0" w:color="auto"/>
                <w:right w:val="none" w:sz="0" w:space="0" w:color="auto"/>
              </w:divBdr>
            </w:div>
            <w:div w:id="930506086">
              <w:marLeft w:val="0"/>
              <w:marRight w:val="0"/>
              <w:marTop w:val="0"/>
              <w:marBottom w:val="0"/>
              <w:divBdr>
                <w:top w:val="none" w:sz="0" w:space="0" w:color="auto"/>
                <w:left w:val="none" w:sz="0" w:space="0" w:color="auto"/>
                <w:bottom w:val="none" w:sz="0" w:space="0" w:color="auto"/>
                <w:right w:val="none" w:sz="0" w:space="0" w:color="auto"/>
              </w:divBdr>
            </w:div>
            <w:div w:id="344789746">
              <w:marLeft w:val="0"/>
              <w:marRight w:val="0"/>
              <w:marTop w:val="0"/>
              <w:marBottom w:val="0"/>
              <w:divBdr>
                <w:top w:val="none" w:sz="0" w:space="0" w:color="auto"/>
                <w:left w:val="none" w:sz="0" w:space="0" w:color="auto"/>
                <w:bottom w:val="none" w:sz="0" w:space="0" w:color="auto"/>
                <w:right w:val="none" w:sz="0" w:space="0" w:color="auto"/>
              </w:divBdr>
            </w:div>
            <w:div w:id="1753970137">
              <w:marLeft w:val="0"/>
              <w:marRight w:val="0"/>
              <w:marTop w:val="0"/>
              <w:marBottom w:val="0"/>
              <w:divBdr>
                <w:top w:val="none" w:sz="0" w:space="0" w:color="auto"/>
                <w:left w:val="none" w:sz="0" w:space="0" w:color="auto"/>
                <w:bottom w:val="none" w:sz="0" w:space="0" w:color="auto"/>
                <w:right w:val="none" w:sz="0" w:space="0" w:color="auto"/>
              </w:divBdr>
            </w:div>
            <w:div w:id="611129832">
              <w:marLeft w:val="0"/>
              <w:marRight w:val="0"/>
              <w:marTop w:val="0"/>
              <w:marBottom w:val="0"/>
              <w:divBdr>
                <w:top w:val="none" w:sz="0" w:space="0" w:color="auto"/>
                <w:left w:val="none" w:sz="0" w:space="0" w:color="auto"/>
                <w:bottom w:val="none" w:sz="0" w:space="0" w:color="auto"/>
                <w:right w:val="none" w:sz="0" w:space="0" w:color="auto"/>
              </w:divBdr>
            </w:div>
            <w:div w:id="182570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069017">
      <w:bodyDiv w:val="1"/>
      <w:marLeft w:val="0"/>
      <w:marRight w:val="0"/>
      <w:marTop w:val="0"/>
      <w:marBottom w:val="0"/>
      <w:divBdr>
        <w:top w:val="none" w:sz="0" w:space="0" w:color="auto"/>
        <w:left w:val="none" w:sz="0" w:space="0" w:color="auto"/>
        <w:bottom w:val="none" w:sz="0" w:space="0" w:color="auto"/>
        <w:right w:val="none" w:sz="0" w:space="0" w:color="auto"/>
      </w:divBdr>
      <w:divsChild>
        <w:div w:id="1016537066">
          <w:marLeft w:val="0"/>
          <w:marRight w:val="0"/>
          <w:marTop w:val="0"/>
          <w:marBottom w:val="0"/>
          <w:divBdr>
            <w:top w:val="none" w:sz="0" w:space="0" w:color="auto"/>
            <w:left w:val="none" w:sz="0" w:space="0" w:color="auto"/>
            <w:bottom w:val="none" w:sz="0" w:space="0" w:color="auto"/>
            <w:right w:val="none" w:sz="0" w:space="0" w:color="auto"/>
          </w:divBdr>
          <w:divsChild>
            <w:div w:id="64411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627779">
      <w:bodyDiv w:val="1"/>
      <w:marLeft w:val="0"/>
      <w:marRight w:val="0"/>
      <w:marTop w:val="0"/>
      <w:marBottom w:val="0"/>
      <w:divBdr>
        <w:top w:val="none" w:sz="0" w:space="0" w:color="auto"/>
        <w:left w:val="none" w:sz="0" w:space="0" w:color="auto"/>
        <w:bottom w:val="none" w:sz="0" w:space="0" w:color="auto"/>
        <w:right w:val="none" w:sz="0" w:space="0" w:color="auto"/>
      </w:divBdr>
      <w:divsChild>
        <w:div w:id="2135755546">
          <w:marLeft w:val="0"/>
          <w:marRight w:val="0"/>
          <w:marTop w:val="0"/>
          <w:marBottom w:val="0"/>
          <w:divBdr>
            <w:top w:val="none" w:sz="0" w:space="0" w:color="auto"/>
            <w:left w:val="none" w:sz="0" w:space="0" w:color="auto"/>
            <w:bottom w:val="none" w:sz="0" w:space="0" w:color="auto"/>
            <w:right w:val="none" w:sz="0" w:space="0" w:color="auto"/>
          </w:divBdr>
          <w:divsChild>
            <w:div w:id="114781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62174">
      <w:bodyDiv w:val="1"/>
      <w:marLeft w:val="0"/>
      <w:marRight w:val="0"/>
      <w:marTop w:val="0"/>
      <w:marBottom w:val="0"/>
      <w:divBdr>
        <w:top w:val="none" w:sz="0" w:space="0" w:color="auto"/>
        <w:left w:val="none" w:sz="0" w:space="0" w:color="auto"/>
        <w:bottom w:val="none" w:sz="0" w:space="0" w:color="auto"/>
        <w:right w:val="none" w:sz="0" w:space="0" w:color="auto"/>
      </w:divBdr>
    </w:div>
    <w:div w:id="1641763208">
      <w:bodyDiv w:val="1"/>
      <w:marLeft w:val="0"/>
      <w:marRight w:val="0"/>
      <w:marTop w:val="0"/>
      <w:marBottom w:val="0"/>
      <w:divBdr>
        <w:top w:val="none" w:sz="0" w:space="0" w:color="auto"/>
        <w:left w:val="none" w:sz="0" w:space="0" w:color="auto"/>
        <w:bottom w:val="none" w:sz="0" w:space="0" w:color="auto"/>
        <w:right w:val="none" w:sz="0" w:space="0" w:color="auto"/>
      </w:divBdr>
    </w:div>
    <w:div w:id="1671447746">
      <w:bodyDiv w:val="1"/>
      <w:marLeft w:val="0"/>
      <w:marRight w:val="0"/>
      <w:marTop w:val="0"/>
      <w:marBottom w:val="0"/>
      <w:divBdr>
        <w:top w:val="none" w:sz="0" w:space="0" w:color="auto"/>
        <w:left w:val="none" w:sz="0" w:space="0" w:color="auto"/>
        <w:bottom w:val="none" w:sz="0" w:space="0" w:color="auto"/>
        <w:right w:val="none" w:sz="0" w:space="0" w:color="auto"/>
      </w:divBdr>
      <w:divsChild>
        <w:div w:id="1652441102">
          <w:marLeft w:val="0"/>
          <w:marRight w:val="0"/>
          <w:marTop w:val="0"/>
          <w:marBottom w:val="0"/>
          <w:divBdr>
            <w:top w:val="none" w:sz="0" w:space="0" w:color="auto"/>
            <w:left w:val="none" w:sz="0" w:space="0" w:color="auto"/>
            <w:bottom w:val="none" w:sz="0" w:space="0" w:color="auto"/>
            <w:right w:val="none" w:sz="0" w:space="0" w:color="auto"/>
          </w:divBdr>
          <w:divsChild>
            <w:div w:id="1536693893">
              <w:marLeft w:val="0"/>
              <w:marRight w:val="0"/>
              <w:marTop w:val="0"/>
              <w:marBottom w:val="0"/>
              <w:divBdr>
                <w:top w:val="none" w:sz="0" w:space="0" w:color="auto"/>
                <w:left w:val="none" w:sz="0" w:space="0" w:color="auto"/>
                <w:bottom w:val="none" w:sz="0" w:space="0" w:color="auto"/>
                <w:right w:val="none" w:sz="0" w:space="0" w:color="auto"/>
              </w:divBdr>
            </w:div>
            <w:div w:id="2035301931">
              <w:marLeft w:val="0"/>
              <w:marRight w:val="0"/>
              <w:marTop w:val="0"/>
              <w:marBottom w:val="0"/>
              <w:divBdr>
                <w:top w:val="none" w:sz="0" w:space="0" w:color="auto"/>
                <w:left w:val="none" w:sz="0" w:space="0" w:color="auto"/>
                <w:bottom w:val="none" w:sz="0" w:space="0" w:color="auto"/>
                <w:right w:val="none" w:sz="0" w:space="0" w:color="auto"/>
              </w:divBdr>
            </w:div>
            <w:div w:id="176163451">
              <w:marLeft w:val="0"/>
              <w:marRight w:val="0"/>
              <w:marTop w:val="0"/>
              <w:marBottom w:val="0"/>
              <w:divBdr>
                <w:top w:val="none" w:sz="0" w:space="0" w:color="auto"/>
                <w:left w:val="none" w:sz="0" w:space="0" w:color="auto"/>
                <w:bottom w:val="none" w:sz="0" w:space="0" w:color="auto"/>
                <w:right w:val="none" w:sz="0" w:space="0" w:color="auto"/>
              </w:divBdr>
            </w:div>
            <w:div w:id="735976813">
              <w:marLeft w:val="0"/>
              <w:marRight w:val="0"/>
              <w:marTop w:val="0"/>
              <w:marBottom w:val="0"/>
              <w:divBdr>
                <w:top w:val="none" w:sz="0" w:space="0" w:color="auto"/>
                <w:left w:val="none" w:sz="0" w:space="0" w:color="auto"/>
                <w:bottom w:val="none" w:sz="0" w:space="0" w:color="auto"/>
                <w:right w:val="none" w:sz="0" w:space="0" w:color="auto"/>
              </w:divBdr>
            </w:div>
            <w:div w:id="1588229431">
              <w:marLeft w:val="0"/>
              <w:marRight w:val="0"/>
              <w:marTop w:val="0"/>
              <w:marBottom w:val="0"/>
              <w:divBdr>
                <w:top w:val="none" w:sz="0" w:space="0" w:color="auto"/>
                <w:left w:val="none" w:sz="0" w:space="0" w:color="auto"/>
                <w:bottom w:val="none" w:sz="0" w:space="0" w:color="auto"/>
                <w:right w:val="none" w:sz="0" w:space="0" w:color="auto"/>
              </w:divBdr>
            </w:div>
            <w:div w:id="1935628469">
              <w:marLeft w:val="0"/>
              <w:marRight w:val="0"/>
              <w:marTop w:val="0"/>
              <w:marBottom w:val="0"/>
              <w:divBdr>
                <w:top w:val="none" w:sz="0" w:space="0" w:color="auto"/>
                <w:left w:val="none" w:sz="0" w:space="0" w:color="auto"/>
                <w:bottom w:val="none" w:sz="0" w:space="0" w:color="auto"/>
                <w:right w:val="none" w:sz="0" w:space="0" w:color="auto"/>
              </w:divBdr>
            </w:div>
            <w:div w:id="669329181">
              <w:marLeft w:val="0"/>
              <w:marRight w:val="0"/>
              <w:marTop w:val="0"/>
              <w:marBottom w:val="0"/>
              <w:divBdr>
                <w:top w:val="none" w:sz="0" w:space="0" w:color="auto"/>
                <w:left w:val="none" w:sz="0" w:space="0" w:color="auto"/>
                <w:bottom w:val="none" w:sz="0" w:space="0" w:color="auto"/>
                <w:right w:val="none" w:sz="0" w:space="0" w:color="auto"/>
              </w:divBdr>
            </w:div>
            <w:div w:id="418990768">
              <w:marLeft w:val="0"/>
              <w:marRight w:val="0"/>
              <w:marTop w:val="0"/>
              <w:marBottom w:val="0"/>
              <w:divBdr>
                <w:top w:val="none" w:sz="0" w:space="0" w:color="auto"/>
                <w:left w:val="none" w:sz="0" w:space="0" w:color="auto"/>
                <w:bottom w:val="none" w:sz="0" w:space="0" w:color="auto"/>
                <w:right w:val="none" w:sz="0" w:space="0" w:color="auto"/>
              </w:divBdr>
            </w:div>
            <w:div w:id="1627854681">
              <w:marLeft w:val="0"/>
              <w:marRight w:val="0"/>
              <w:marTop w:val="0"/>
              <w:marBottom w:val="0"/>
              <w:divBdr>
                <w:top w:val="none" w:sz="0" w:space="0" w:color="auto"/>
                <w:left w:val="none" w:sz="0" w:space="0" w:color="auto"/>
                <w:bottom w:val="none" w:sz="0" w:space="0" w:color="auto"/>
                <w:right w:val="none" w:sz="0" w:space="0" w:color="auto"/>
              </w:divBdr>
            </w:div>
            <w:div w:id="895511461">
              <w:marLeft w:val="0"/>
              <w:marRight w:val="0"/>
              <w:marTop w:val="0"/>
              <w:marBottom w:val="0"/>
              <w:divBdr>
                <w:top w:val="none" w:sz="0" w:space="0" w:color="auto"/>
                <w:left w:val="none" w:sz="0" w:space="0" w:color="auto"/>
                <w:bottom w:val="none" w:sz="0" w:space="0" w:color="auto"/>
                <w:right w:val="none" w:sz="0" w:space="0" w:color="auto"/>
              </w:divBdr>
            </w:div>
            <w:div w:id="1009527840">
              <w:marLeft w:val="0"/>
              <w:marRight w:val="0"/>
              <w:marTop w:val="0"/>
              <w:marBottom w:val="0"/>
              <w:divBdr>
                <w:top w:val="none" w:sz="0" w:space="0" w:color="auto"/>
                <w:left w:val="none" w:sz="0" w:space="0" w:color="auto"/>
                <w:bottom w:val="none" w:sz="0" w:space="0" w:color="auto"/>
                <w:right w:val="none" w:sz="0" w:space="0" w:color="auto"/>
              </w:divBdr>
            </w:div>
            <w:div w:id="1398281244">
              <w:marLeft w:val="0"/>
              <w:marRight w:val="0"/>
              <w:marTop w:val="0"/>
              <w:marBottom w:val="0"/>
              <w:divBdr>
                <w:top w:val="none" w:sz="0" w:space="0" w:color="auto"/>
                <w:left w:val="none" w:sz="0" w:space="0" w:color="auto"/>
                <w:bottom w:val="none" w:sz="0" w:space="0" w:color="auto"/>
                <w:right w:val="none" w:sz="0" w:space="0" w:color="auto"/>
              </w:divBdr>
            </w:div>
            <w:div w:id="279799381">
              <w:marLeft w:val="0"/>
              <w:marRight w:val="0"/>
              <w:marTop w:val="0"/>
              <w:marBottom w:val="0"/>
              <w:divBdr>
                <w:top w:val="none" w:sz="0" w:space="0" w:color="auto"/>
                <w:left w:val="none" w:sz="0" w:space="0" w:color="auto"/>
                <w:bottom w:val="none" w:sz="0" w:space="0" w:color="auto"/>
                <w:right w:val="none" w:sz="0" w:space="0" w:color="auto"/>
              </w:divBdr>
            </w:div>
            <w:div w:id="31031029">
              <w:marLeft w:val="0"/>
              <w:marRight w:val="0"/>
              <w:marTop w:val="0"/>
              <w:marBottom w:val="0"/>
              <w:divBdr>
                <w:top w:val="none" w:sz="0" w:space="0" w:color="auto"/>
                <w:left w:val="none" w:sz="0" w:space="0" w:color="auto"/>
                <w:bottom w:val="none" w:sz="0" w:space="0" w:color="auto"/>
                <w:right w:val="none" w:sz="0" w:space="0" w:color="auto"/>
              </w:divBdr>
            </w:div>
            <w:div w:id="857889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723939">
      <w:bodyDiv w:val="1"/>
      <w:marLeft w:val="0"/>
      <w:marRight w:val="0"/>
      <w:marTop w:val="0"/>
      <w:marBottom w:val="0"/>
      <w:divBdr>
        <w:top w:val="none" w:sz="0" w:space="0" w:color="auto"/>
        <w:left w:val="none" w:sz="0" w:space="0" w:color="auto"/>
        <w:bottom w:val="none" w:sz="0" w:space="0" w:color="auto"/>
        <w:right w:val="none" w:sz="0" w:space="0" w:color="auto"/>
      </w:divBdr>
      <w:divsChild>
        <w:div w:id="479470237">
          <w:marLeft w:val="0"/>
          <w:marRight w:val="0"/>
          <w:marTop w:val="0"/>
          <w:marBottom w:val="0"/>
          <w:divBdr>
            <w:top w:val="none" w:sz="0" w:space="0" w:color="auto"/>
            <w:left w:val="none" w:sz="0" w:space="0" w:color="auto"/>
            <w:bottom w:val="none" w:sz="0" w:space="0" w:color="auto"/>
            <w:right w:val="none" w:sz="0" w:space="0" w:color="auto"/>
          </w:divBdr>
          <w:divsChild>
            <w:div w:id="1701466835">
              <w:marLeft w:val="0"/>
              <w:marRight w:val="0"/>
              <w:marTop w:val="0"/>
              <w:marBottom w:val="0"/>
              <w:divBdr>
                <w:top w:val="none" w:sz="0" w:space="0" w:color="auto"/>
                <w:left w:val="none" w:sz="0" w:space="0" w:color="auto"/>
                <w:bottom w:val="none" w:sz="0" w:space="0" w:color="auto"/>
                <w:right w:val="none" w:sz="0" w:space="0" w:color="auto"/>
              </w:divBdr>
            </w:div>
            <w:div w:id="2140955406">
              <w:marLeft w:val="0"/>
              <w:marRight w:val="0"/>
              <w:marTop w:val="0"/>
              <w:marBottom w:val="0"/>
              <w:divBdr>
                <w:top w:val="none" w:sz="0" w:space="0" w:color="auto"/>
                <w:left w:val="none" w:sz="0" w:space="0" w:color="auto"/>
                <w:bottom w:val="none" w:sz="0" w:space="0" w:color="auto"/>
                <w:right w:val="none" w:sz="0" w:space="0" w:color="auto"/>
              </w:divBdr>
            </w:div>
            <w:div w:id="1130198883">
              <w:marLeft w:val="0"/>
              <w:marRight w:val="0"/>
              <w:marTop w:val="0"/>
              <w:marBottom w:val="0"/>
              <w:divBdr>
                <w:top w:val="none" w:sz="0" w:space="0" w:color="auto"/>
                <w:left w:val="none" w:sz="0" w:space="0" w:color="auto"/>
                <w:bottom w:val="none" w:sz="0" w:space="0" w:color="auto"/>
                <w:right w:val="none" w:sz="0" w:space="0" w:color="auto"/>
              </w:divBdr>
            </w:div>
            <w:div w:id="751510736">
              <w:marLeft w:val="0"/>
              <w:marRight w:val="0"/>
              <w:marTop w:val="0"/>
              <w:marBottom w:val="0"/>
              <w:divBdr>
                <w:top w:val="none" w:sz="0" w:space="0" w:color="auto"/>
                <w:left w:val="none" w:sz="0" w:space="0" w:color="auto"/>
                <w:bottom w:val="none" w:sz="0" w:space="0" w:color="auto"/>
                <w:right w:val="none" w:sz="0" w:space="0" w:color="auto"/>
              </w:divBdr>
            </w:div>
            <w:div w:id="1108160041">
              <w:marLeft w:val="0"/>
              <w:marRight w:val="0"/>
              <w:marTop w:val="0"/>
              <w:marBottom w:val="0"/>
              <w:divBdr>
                <w:top w:val="none" w:sz="0" w:space="0" w:color="auto"/>
                <w:left w:val="none" w:sz="0" w:space="0" w:color="auto"/>
                <w:bottom w:val="none" w:sz="0" w:space="0" w:color="auto"/>
                <w:right w:val="none" w:sz="0" w:space="0" w:color="auto"/>
              </w:divBdr>
            </w:div>
            <w:div w:id="1862475089">
              <w:marLeft w:val="0"/>
              <w:marRight w:val="0"/>
              <w:marTop w:val="0"/>
              <w:marBottom w:val="0"/>
              <w:divBdr>
                <w:top w:val="none" w:sz="0" w:space="0" w:color="auto"/>
                <w:left w:val="none" w:sz="0" w:space="0" w:color="auto"/>
                <w:bottom w:val="none" w:sz="0" w:space="0" w:color="auto"/>
                <w:right w:val="none" w:sz="0" w:space="0" w:color="auto"/>
              </w:divBdr>
            </w:div>
            <w:div w:id="1309940436">
              <w:marLeft w:val="0"/>
              <w:marRight w:val="0"/>
              <w:marTop w:val="0"/>
              <w:marBottom w:val="0"/>
              <w:divBdr>
                <w:top w:val="none" w:sz="0" w:space="0" w:color="auto"/>
                <w:left w:val="none" w:sz="0" w:space="0" w:color="auto"/>
                <w:bottom w:val="none" w:sz="0" w:space="0" w:color="auto"/>
                <w:right w:val="none" w:sz="0" w:space="0" w:color="auto"/>
              </w:divBdr>
            </w:div>
            <w:div w:id="1388457763">
              <w:marLeft w:val="0"/>
              <w:marRight w:val="0"/>
              <w:marTop w:val="0"/>
              <w:marBottom w:val="0"/>
              <w:divBdr>
                <w:top w:val="none" w:sz="0" w:space="0" w:color="auto"/>
                <w:left w:val="none" w:sz="0" w:space="0" w:color="auto"/>
                <w:bottom w:val="none" w:sz="0" w:space="0" w:color="auto"/>
                <w:right w:val="none" w:sz="0" w:space="0" w:color="auto"/>
              </w:divBdr>
            </w:div>
            <w:div w:id="1573588682">
              <w:marLeft w:val="0"/>
              <w:marRight w:val="0"/>
              <w:marTop w:val="0"/>
              <w:marBottom w:val="0"/>
              <w:divBdr>
                <w:top w:val="none" w:sz="0" w:space="0" w:color="auto"/>
                <w:left w:val="none" w:sz="0" w:space="0" w:color="auto"/>
                <w:bottom w:val="none" w:sz="0" w:space="0" w:color="auto"/>
                <w:right w:val="none" w:sz="0" w:space="0" w:color="auto"/>
              </w:divBdr>
            </w:div>
            <w:div w:id="1516454807">
              <w:marLeft w:val="0"/>
              <w:marRight w:val="0"/>
              <w:marTop w:val="0"/>
              <w:marBottom w:val="0"/>
              <w:divBdr>
                <w:top w:val="none" w:sz="0" w:space="0" w:color="auto"/>
                <w:left w:val="none" w:sz="0" w:space="0" w:color="auto"/>
                <w:bottom w:val="none" w:sz="0" w:space="0" w:color="auto"/>
                <w:right w:val="none" w:sz="0" w:space="0" w:color="auto"/>
              </w:divBdr>
            </w:div>
            <w:div w:id="506142470">
              <w:marLeft w:val="0"/>
              <w:marRight w:val="0"/>
              <w:marTop w:val="0"/>
              <w:marBottom w:val="0"/>
              <w:divBdr>
                <w:top w:val="none" w:sz="0" w:space="0" w:color="auto"/>
                <w:left w:val="none" w:sz="0" w:space="0" w:color="auto"/>
                <w:bottom w:val="none" w:sz="0" w:space="0" w:color="auto"/>
                <w:right w:val="none" w:sz="0" w:space="0" w:color="auto"/>
              </w:divBdr>
            </w:div>
            <w:div w:id="1030761744">
              <w:marLeft w:val="0"/>
              <w:marRight w:val="0"/>
              <w:marTop w:val="0"/>
              <w:marBottom w:val="0"/>
              <w:divBdr>
                <w:top w:val="none" w:sz="0" w:space="0" w:color="auto"/>
                <w:left w:val="none" w:sz="0" w:space="0" w:color="auto"/>
                <w:bottom w:val="none" w:sz="0" w:space="0" w:color="auto"/>
                <w:right w:val="none" w:sz="0" w:space="0" w:color="auto"/>
              </w:divBdr>
            </w:div>
            <w:div w:id="1291669303">
              <w:marLeft w:val="0"/>
              <w:marRight w:val="0"/>
              <w:marTop w:val="0"/>
              <w:marBottom w:val="0"/>
              <w:divBdr>
                <w:top w:val="none" w:sz="0" w:space="0" w:color="auto"/>
                <w:left w:val="none" w:sz="0" w:space="0" w:color="auto"/>
                <w:bottom w:val="none" w:sz="0" w:space="0" w:color="auto"/>
                <w:right w:val="none" w:sz="0" w:space="0" w:color="auto"/>
              </w:divBdr>
            </w:div>
            <w:div w:id="306394867">
              <w:marLeft w:val="0"/>
              <w:marRight w:val="0"/>
              <w:marTop w:val="0"/>
              <w:marBottom w:val="0"/>
              <w:divBdr>
                <w:top w:val="none" w:sz="0" w:space="0" w:color="auto"/>
                <w:left w:val="none" w:sz="0" w:space="0" w:color="auto"/>
                <w:bottom w:val="none" w:sz="0" w:space="0" w:color="auto"/>
                <w:right w:val="none" w:sz="0" w:space="0" w:color="auto"/>
              </w:divBdr>
            </w:div>
            <w:div w:id="470631402">
              <w:marLeft w:val="0"/>
              <w:marRight w:val="0"/>
              <w:marTop w:val="0"/>
              <w:marBottom w:val="0"/>
              <w:divBdr>
                <w:top w:val="none" w:sz="0" w:space="0" w:color="auto"/>
                <w:left w:val="none" w:sz="0" w:space="0" w:color="auto"/>
                <w:bottom w:val="none" w:sz="0" w:space="0" w:color="auto"/>
                <w:right w:val="none" w:sz="0" w:space="0" w:color="auto"/>
              </w:divBdr>
            </w:div>
            <w:div w:id="10038201">
              <w:marLeft w:val="0"/>
              <w:marRight w:val="0"/>
              <w:marTop w:val="0"/>
              <w:marBottom w:val="0"/>
              <w:divBdr>
                <w:top w:val="none" w:sz="0" w:space="0" w:color="auto"/>
                <w:left w:val="none" w:sz="0" w:space="0" w:color="auto"/>
                <w:bottom w:val="none" w:sz="0" w:space="0" w:color="auto"/>
                <w:right w:val="none" w:sz="0" w:space="0" w:color="auto"/>
              </w:divBdr>
            </w:div>
            <w:div w:id="155473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181986">
      <w:bodyDiv w:val="1"/>
      <w:marLeft w:val="0"/>
      <w:marRight w:val="0"/>
      <w:marTop w:val="0"/>
      <w:marBottom w:val="0"/>
      <w:divBdr>
        <w:top w:val="none" w:sz="0" w:space="0" w:color="auto"/>
        <w:left w:val="none" w:sz="0" w:space="0" w:color="auto"/>
        <w:bottom w:val="none" w:sz="0" w:space="0" w:color="auto"/>
        <w:right w:val="none" w:sz="0" w:space="0" w:color="auto"/>
      </w:divBdr>
      <w:divsChild>
        <w:div w:id="23990015">
          <w:marLeft w:val="0"/>
          <w:marRight w:val="0"/>
          <w:marTop w:val="0"/>
          <w:marBottom w:val="0"/>
          <w:divBdr>
            <w:top w:val="none" w:sz="0" w:space="0" w:color="auto"/>
            <w:left w:val="none" w:sz="0" w:space="0" w:color="auto"/>
            <w:bottom w:val="none" w:sz="0" w:space="0" w:color="auto"/>
            <w:right w:val="none" w:sz="0" w:space="0" w:color="auto"/>
          </w:divBdr>
          <w:divsChild>
            <w:div w:id="1118717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748476">
      <w:bodyDiv w:val="1"/>
      <w:marLeft w:val="0"/>
      <w:marRight w:val="0"/>
      <w:marTop w:val="0"/>
      <w:marBottom w:val="0"/>
      <w:divBdr>
        <w:top w:val="none" w:sz="0" w:space="0" w:color="auto"/>
        <w:left w:val="none" w:sz="0" w:space="0" w:color="auto"/>
        <w:bottom w:val="none" w:sz="0" w:space="0" w:color="auto"/>
        <w:right w:val="none" w:sz="0" w:space="0" w:color="auto"/>
      </w:divBdr>
      <w:divsChild>
        <w:div w:id="1565330706">
          <w:marLeft w:val="0"/>
          <w:marRight w:val="0"/>
          <w:marTop w:val="0"/>
          <w:marBottom w:val="0"/>
          <w:divBdr>
            <w:top w:val="none" w:sz="0" w:space="0" w:color="auto"/>
            <w:left w:val="none" w:sz="0" w:space="0" w:color="auto"/>
            <w:bottom w:val="none" w:sz="0" w:space="0" w:color="auto"/>
            <w:right w:val="none" w:sz="0" w:space="0" w:color="auto"/>
          </w:divBdr>
          <w:divsChild>
            <w:div w:id="66828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171665">
      <w:bodyDiv w:val="1"/>
      <w:marLeft w:val="0"/>
      <w:marRight w:val="0"/>
      <w:marTop w:val="0"/>
      <w:marBottom w:val="0"/>
      <w:divBdr>
        <w:top w:val="none" w:sz="0" w:space="0" w:color="auto"/>
        <w:left w:val="none" w:sz="0" w:space="0" w:color="auto"/>
        <w:bottom w:val="none" w:sz="0" w:space="0" w:color="auto"/>
        <w:right w:val="none" w:sz="0" w:space="0" w:color="auto"/>
      </w:divBdr>
    </w:div>
    <w:div w:id="1865902909">
      <w:bodyDiv w:val="1"/>
      <w:marLeft w:val="0"/>
      <w:marRight w:val="0"/>
      <w:marTop w:val="0"/>
      <w:marBottom w:val="0"/>
      <w:divBdr>
        <w:top w:val="none" w:sz="0" w:space="0" w:color="auto"/>
        <w:left w:val="none" w:sz="0" w:space="0" w:color="auto"/>
        <w:bottom w:val="none" w:sz="0" w:space="0" w:color="auto"/>
        <w:right w:val="none" w:sz="0" w:space="0" w:color="auto"/>
      </w:divBdr>
      <w:divsChild>
        <w:div w:id="1434785650">
          <w:marLeft w:val="0"/>
          <w:marRight w:val="0"/>
          <w:marTop w:val="0"/>
          <w:marBottom w:val="0"/>
          <w:divBdr>
            <w:top w:val="none" w:sz="0" w:space="0" w:color="auto"/>
            <w:left w:val="none" w:sz="0" w:space="0" w:color="auto"/>
            <w:bottom w:val="none" w:sz="0" w:space="0" w:color="auto"/>
            <w:right w:val="none" w:sz="0" w:space="0" w:color="auto"/>
          </w:divBdr>
          <w:divsChild>
            <w:div w:id="763304755">
              <w:marLeft w:val="0"/>
              <w:marRight w:val="0"/>
              <w:marTop w:val="0"/>
              <w:marBottom w:val="0"/>
              <w:divBdr>
                <w:top w:val="none" w:sz="0" w:space="0" w:color="auto"/>
                <w:left w:val="none" w:sz="0" w:space="0" w:color="auto"/>
                <w:bottom w:val="none" w:sz="0" w:space="0" w:color="auto"/>
                <w:right w:val="none" w:sz="0" w:space="0" w:color="auto"/>
              </w:divBdr>
            </w:div>
            <w:div w:id="1930381758">
              <w:marLeft w:val="0"/>
              <w:marRight w:val="0"/>
              <w:marTop w:val="0"/>
              <w:marBottom w:val="0"/>
              <w:divBdr>
                <w:top w:val="none" w:sz="0" w:space="0" w:color="auto"/>
                <w:left w:val="none" w:sz="0" w:space="0" w:color="auto"/>
                <w:bottom w:val="none" w:sz="0" w:space="0" w:color="auto"/>
                <w:right w:val="none" w:sz="0" w:space="0" w:color="auto"/>
              </w:divBdr>
            </w:div>
            <w:div w:id="703336130">
              <w:marLeft w:val="0"/>
              <w:marRight w:val="0"/>
              <w:marTop w:val="0"/>
              <w:marBottom w:val="0"/>
              <w:divBdr>
                <w:top w:val="none" w:sz="0" w:space="0" w:color="auto"/>
                <w:left w:val="none" w:sz="0" w:space="0" w:color="auto"/>
                <w:bottom w:val="none" w:sz="0" w:space="0" w:color="auto"/>
                <w:right w:val="none" w:sz="0" w:space="0" w:color="auto"/>
              </w:divBdr>
            </w:div>
            <w:div w:id="934551895">
              <w:marLeft w:val="0"/>
              <w:marRight w:val="0"/>
              <w:marTop w:val="0"/>
              <w:marBottom w:val="0"/>
              <w:divBdr>
                <w:top w:val="none" w:sz="0" w:space="0" w:color="auto"/>
                <w:left w:val="none" w:sz="0" w:space="0" w:color="auto"/>
                <w:bottom w:val="none" w:sz="0" w:space="0" w:color="auto"/>
                <w:right w:val="none" w:sz="0" w:space="0" w:color="auto"/>
              </w:divBdr>
            </w:div>
            <w:div w:id="336465598">
              <w:marLeft w:val="0"/>
              <w:marRight w:val="0"/>
              <w:marTop w:val="0"/>
              <w:marBottom w:val="0"/>
              <w:divBdr>
                <w:top w:val="none" w:sz="0" w:space="0" w:color="auto"/>
                <w:left w:val="none" w:sz="0" w:space="0" w:color="auto"/>
                <w:bottom w:val="none" w:sz="0" w:space="0" w:color="auto"/>
                <w:right w:val="none" w:sz="0" w:space="0" w:color="auto"/>
              </w:divBdr>
            </w:div>
            <w:div w:id="391542248">
              <w:marLeft w:val="0"/>
              <w:marRight w:val="0"/>
              <w:marTop w:val="0"/>
              <w:marBottom w:val="0"/>
              <w:divBdr>
                <w:top w:val="none" w:sz="0" w:space="0" w:color="auto"/>
                <w:left w:val="none" w:sz="0" w:space="0" w:color="auto"/>
                <w:bottom w:val="none" w:sz="0" w:space="0" w:color="auto"/>
                <w:right w:val="none" w:sz="0" w:space="0" w:color="auto"/>
              </w:divBdr>
            </w:div>
            <w:div w:id="2050497168">
              <w:marLeft w:val="0"/>
              <w:marRight w:val="0"/>
              <w:marTop w:val="0"/>
              <w:marBottom w:val="0"/>
              <w:divBdr>
                <w:top w:val="none" w:sz="0" w:space="0" w:color="auto"/>
                <w:left w:val="none" w:sz="0" w:space="0" w:color="auto"/>
                <w:bottom w:val="none" w:sz="0" w:space="0" w:color="auto"/>
                <w:right w:val="none" w:sz="0" w:space="0" w:color="auto"/>
              </w:divBdr>
            </w:div>
            <w:div w:id="334693193">
              <w:marLeft w:val="0"/>
              <w:marRight w:val="0"/>
              <w:marTop w:val="0"/>
              <w:marBottom w:val="0"/>
              <w:divBdr>
                <w:top w:val="none" w:sz="0" w:space="0" w:color="auto"/>
                <w:left w:val="none" w:sz="0" w:space="0" w:color="auto"/>
                <w:bottom w:val="none" w:sz="0" w:space="0" w:color="auto"/>
                <w:right w:val="none" w:sz="0" w:space="0" w:color="auto"/>
              </w:divBdr>
            </w:div>
            <w:div w:id="31658239">
              <w:marLeft w:val="0"/>
              <w:marRight w:val="0"/>
              <w:marTop w:val="0"/>
              <w:marBottom w:val="0"/>
              <w:divBdr>
                <w:top w:val="none" w:sz="0" w:space="0" w:color="auto"/>
                <w:left w:val="none" w:sz="0" w:space="0" w:color="auto"/>
                <w:bottom w:val="none" w:sz="0" w:space="0" w:color="auto"/>
                <w:right w:val="none" w:sz="0" w:space="0" w:color="auto"/>
              </w:divBdr>
            </w:div>
            <w:div w:id="143202033">
              <w:marLeft w:val="0"/>
              <w:marRight w:val="0"/>
              <w:marTop w:val="0"/>
              <w:marBottom w:val="0"/>
              <w:divBdr>
                <w:top w:val="none" w:sz="0" w:space="0" w:color="auto"/>
                <w:left w:val="none" w:sz="0" w:space="0" w:color="auto"/>
                <w:bottom w:val="none" w:sz="0" w:space="0" w:color="auto"/>
                <w:right w:val="none" w:sz="0" w:space="0" w:color="auto"/>
              </w:divBdr>
            </w:div>
            <w:div w:id="399133917">
              <w:marLeft w:val="0"/>
              <w:marRight w:val="0"/>
              <w:marTop w:val="0"/>
              <w:marBottom w:val="0"/>
              <w:divBdr>
                <w:top w:val="none" w:sz="0" w:space="0" w:color="auto"/>
                <w:left w:val="none" w:sz="0" w:space="0" w:color="auto"/>
                <w:bottom w:val="none" w:sz="0" w:space="0" w:color="auto"/>
                <w:right w:val="none" w:sz="0" w:space="0" w:color="auto"/>
              </w:divBdr>
            </w:div>
            <w:div w:id="1720278418">
              <w:marLeft w:val="0"/>
              <w:marRight w:val="0"/>
              <w:marTop w:val="0"/>
              <w:marBottom w:val="0"/>
              <w:divBdr>
                <w:top w:val="none" w:sz="0" w:space="0" w:color="auto"/>
                <w:left w:val="none" w:sz="0" w:space="0" w:color="auto"/>
                <w:bottom w:val="none" w:sz="0" w:space="0" w:color="auto"/>
                <w:right w:val="none" w:sz="0" w:space="0" w:color="auto"/>
              </w:divBdr>
            </w:div>
            <w:div w:id="1487820137">
              <w:marLeft w:val="0"/>
              <w:marRight w:val="0"/>
              <w:marTop w:val="0"/>
              <w:marBottom w:val="0"/>
              <w:divBdr>
                <w:top w:val="none" w:sz="0" w:space="0" w:color="auto"/>
                <w:left w:val="none" w:sz="0" w:space="0" w:color="auto"/>
                <w:bottom w:val="none" w:sz="0" w:space="0" w:color="auto"/>
                <w:right w:val="none" w:sz="0" w:space="0" w:color="auto"/>
              </w:divBdr>
            </w:div>
            <w:div w:id="781993492">
              <w:marLeft w:val="0"/>
              <w:marRight w:val="0"/>
              <w:marTop w:val="0"/>
              <w:marBottom w:val="0"/>
              <w:divBdr>
                <w:top w:val="none" w:sz="0" w:space="0" w:color="auto"/>
                <w:left w:val="none" w:sz="0" w:space="0" w:color="auto"/>
                <w:bottom w:val="none" w:sz="0" w:space="0" w:color="auto"/>
                <w:right w:val="none" w:sz="0" w:space="0" w:color="auto"/>
              </w:divBdr>
            </w:div>
            <w:div w:id="245454837">
              <w:marLeft w:val="0"/>
              <w:marRight w:val="0"/>
              <w:marTop w:val="0"/>
              <w:marBottom w:val="0"/>
              <w:divBdr>
                <w:top w:val="none" w:sz="0" w:space="0" w:color="auto"/>
                <w:left w:val="none" w:sz="0" w:space="0" w:color="auto"/>
                <w:bottom w:val="none" w:sz="0" w:space="0" w:color="auto"/>
                <w:right w:val="none" w:sz="0" w:space="0" w:color="auto"/>
              </w:divBdr>
            </w:div>
            <w:div w:id="1662731321">
              <w:marLeft w:val="0"/>
              <w:marRight w:val="0"/>
              <w:marTop w:val="0"/>
              <w:marBottom w:val="0"/>
              <w:divBdr>
                <w:top w:val="none" w:sz="0" w:space="0" w:color="auto"/>
                <w:left w:val="none" w:sz="0" w:space="0" w:color="auto"/>
                <w:bottom w:val="none" w:sz="0" w:space="0" w:color="auto"/>
                <w:right w:val="none" w:sz="0" w:space="0" w:color="auto"/>
              </w:divBdr>
            </w:div>
            <w:div w:id="1745181516">
              <w:marLeft w:val="0"/>
              <w:marRight w:val="0"/>
              <w:marTop w:val="0"/>
              <w:marBottom w:val="0"/>
              <w:divBdr>
                <w:top w:val="none" w:sz="0" w:space="0" w:color="auto"/>
                <w:left w:val="none" w:sz="0" w:space="0" w:color="auto"/>
                <w:bottom w:val="none" w:sz="0" w:space="0" w:color="auto"/>
                <w:right w:val="none" w:sz="0" w:space="0" w:color="auto"/>
              </w:divBdr>
            </w:div>
            <w:div w:id="608900893">
              <w:marLeft w:val="0"/>
              <w:marRight w:val="0"/>
              <w:marTop w:val="0"/>
              <w:marBottom w:val="0"/>
              <w:divBdr>
                <w:top w:val="none" w:sz="0" w:space="0" w:color="auto"/>
                <w:left w:val="none" w:sz="0" w:space="0" w:color="auto"/>
                <w:bottom w:val="none" w:sz="0" w:space="0" w:color="auto"/>
                <w:right w:val="none" w:sz="0" w:space="0" w:color="auto"/>
              </w:divBdr>
            </w:div>
            <w:div w:id="1411535706">
              <w:marLeft w:val="0"/>
              <w:marRight w:val="0"/>
              <w:marTop w:val="0"/>
              <w:marBottom w:val="0"/>
              <w:divBdr>
                <w:top w:val="none" w:sz="0" w:space="0" w:color="auto"/>
                <w:left w:val="none" w:sz="0" w:space="0" w:color="auto"/>
                <w:bottom w:val="none" w:sz="0" w:space="0" w:color="auto"/>
                <w:right w:val="none" w:sz="0" w:space="0" w:color="auto"/>
              </w:divBdr>
            </w:div>
            <w:div w:id="1095858246">
              <w:marLeft w:val="0"/>
              <w:marRight w:val="0"/>
              <w:marTop w:val="0"/>
              <w:marBottom w:val="0"/>
              <w:divBdr>
                <w:top w:val="none" w:sz="0" w:space="0" w:color="auto"/>
                <w:left w:val="none" w:sz="0" w:space="0" w:color="auto"/>
                <w:bottom w:val="none" w:sz="0" w:space="0" w:color="auto"/>
                <w:right w:val="none" w:sz="0" w:space="0" w:color="auto"/>
              </w:divBdr>
            </w:div>
            <w:div w:id="805202026">
              <w:marLeft w:val="0"/>
              <w:marRight w:val="0"/>
              <w:marTop w:val="0"/>
              <w:marBottom w:val="0"/>
              <w:divBdr>
                <w:top w:val="none" w:sz="0" w:space="0" w:color="auto"/>
                <w:left w:val="none" w:sz="0" w:space="0" w:color="auto"/>
                <w:bottom w:val="none" w:sz="0" w:space="0" w:color="auto"/>
                <w:right w:val="none" w:sz="0" w:space="0" w:color="auto"/>
              </w:divBdr>
            </w:div>
            <w:div w:id="1549337417">
              <w:marLeft w:val="0"/>
              <w:marRight w:val="0"/>
              <w:marTop w:val="0"/>
              <w:marBottom w:val="0"/>
              <w:divBdr>
                <w:top w:val="none" w:sz="0" w:space="0" w:color="auto"/>
                <w:left w:val="none" w:sz="0" w:space="0" w:color="auto"/>
                <w:bottom w:val="none" w:sz="0" w:space="0" w:color="auto"/>
                <w:right w:val="none" w:sz="0" w:space="0" w:color="auto"/>
              </w:divBdr>
            </w:div>
            <w:div w:id="2132746663">
              <w:marLeft w:val="0"/>
              <w:marRight w:val="0"/>
              <w:marTop w:val="0"/>
              <w:marBottom w:val="0"/>
              <w:divBdr>
                <w:top w:val="none" w:sz="0" w:space="0" w:color="auto"/>
                <w:left w:val="none" w:sz="0" w:space="0" w:color="auto"/>
                <w:bottom w:val="none" w:sz="0" w:space="0" w:color="auto"/>
                <w:right w:val="none" w:sz="0" w:space="0" w:color="auto"/>
              </w:divBdr>
            </w:div>
            <w:div w:id="251937862">
              <w:marLeft w:val="0"/>
              <w:marRight w:val="0"/>
              <w:marTop w:val="0"/>
              <w:marBottom w:val="0"/>
              <w:divBdr>
                <w:top w:val="none" w:sz="0" w:space="0" w:color="auto"/>
                <w:left w:val="none" w:sz="0" w:space="0" w:color="auto"/>
                <w:bottom w:val="none" w:sz="0" w:space="0" w:color="auto"/>
                <w:right w:val="none" w:sz="0" w:space="0" w:color="auto"/>
              </w:divBdr>
            </w:div>
            <w:div w:id="1006204988">
              <w:marLeft w:val="0"/>
              <w:marRight w:val="0"/>
              <w:marTop w:val="0"/>
              <w:marBottom w:val="0"/>
              <w:divBdr>
                <w:top w:val="none" w:sz="0" w:space="0" w:color="auto"/>
                <w:left w:val="none" w:sz="0" w:space="0" w:color="auto"/>
                <w:bottom w:val="none" w:sz="0" w:space="0" w:color="auto"/>
                <w:right w:val="none" w:sz="0" w:space="0" w:color="auto"/>
              </w:divBdr>
            </w:div>
            <w:div w:id="1354652873">
              <w:marLeft w:val="0"/>
              <w:marRight w:val="0"/>
              <w:marTop w:val="0"/>
              <w:marBottom w:val="0"/>
              <w:divBdr>
                <w:top w:val="none" w:sz="0" w:space="0" w:color="auto"/>
                <w:left w:val="none" w:sz="0" w:space="0" w:color="auto"/>
                <w:bottom w:val="none" w:sz="0" w:space="0" w:color="auto"/>
                <w:right w:val="none" w:sz="0" w:space="0" w:color="auto"/>
              </w:divBdr>
            </w:div>
            <w:div w:id="998970400">
              <w:marLeft w:val="0"/>
              <w:marRight w:val="0"/>
              <w:marTop w:val="0"/>
              <w:marBottom w:val="0"/>
              <w:divBdr>
                <w:top w:val="none" w:sz="0" w:space="0" w:color="auto"/>
                <w:left w:val="none" w:sz="0" w:space="0" w:color="auto"/>
                <w:bottom w:val="none" w:sz="0" w:space="0" w:color="auto"/>
                <w:right w:val="none" w:sz="0" w:space="0" w:color="auto"/>
              </w:divBdr>
            </w:div>
            <w:div w:id="575092016">
              <w:marLeft w:val="0"/>
              <w:marRight w:val="0"/>
              <w:marTop w:val="0"/>
              <w:marBottom w:val="0"/>
              <w:divBdr>
                <w:top w:val="none" w:sz="0" w:space="0" w:color="auto"/>
                <w:left w:val="none" w:sz="0" w:space="0" w:color="auto"/>
                <w:bottom w:val="none" w:sz="0" w:space="0" w:color="auto"/>
                <w:right w:val="none" w:sz="0" w:space="0" w:color="auto"/>
              </w:divBdr>
            </w:div>
            <w:div w:id="453209530">
              <w:marLeft w:val="0"/>
              <w:marRight w:val="0"/>
              <w:marTop w:val="0"/>
              <w:marBottom w:val="0"/>
              <w:divBdr>
                <w:top w:val="none" w:sz="0" w:space="0" w:color="auto"/>
                <w:left w:val="none" w:sz="0" w:space="0" w:color="auto"/>
                <w:bottom w:val="none" w:sz="0" w:space="0" w:color="auto"/>
                <w:right w:val="none" w:sz="0" w:space="0" w:color="auto"/>
              </w:divBdr>
            </w:div>
            <w:div w:id="551768164">
              <w:marLeft w:val="0"/>
              <w:marRight w:val="0"/>
              <w:marTop w:val="0"/>
              <w:marBottom w:val="0"/>
              <w:divBdr>
                <w:top w:val="none" w:sz="0" w:space="0" w:color="auto"/>
                <w:left w:val="none" w:sz="0" w:space="0" w:color="auto"/>
                <w:bottom w:val="none" w:sz="0" w:space="0" w:color="auto"/>
                <w:right w:val="none" w:sz="0" w:space="0" w:color="auto"/>
              </w:divBdr>
            </w:div>
            <w:div w:id="660084037">
              <w:marLeft w:val="0"/>
              <w:marRight w:val="0"/>
              <w:marTop w:val="0"/>
              <w:marBottom w:val="0"/>
              <w:divBdr>
                <w:top w:val="none" w:sz="0" w:space="0" w:color="auto"/>
                <w:left w:val="none" w:sz="0" w:space="0" w:color="auto"/>
                <w:bottom w:val="none" w:sz="0" w:space="0" w:color="auto"/>
                <w:right w:val="none" w:sz="0" w:space="0" w:color="auto"/>
              </w:divBdr>
            </w:div>
            <w:div w:id="234432913">
              <w:marLeft w:val="0"/>
              <w:marRight w:val="0"/>
              <w:marTop w:val="0"/>
              <w:marBottom w:val="0"/>
              <w:divBdr>
                <w:top w:val="none" w:sz="0" w:space="0" w:color="auto"/>
                <w:left w:val="none" w:sz="0" w:space="0" w:color="auto"/>
                <w:bottom w:val="none" w:sz="0" w:space="0" w:color="auto"/>
                <w:right w:val="none" w:sz="0" w:space="0" w:color="auto"/>
              </w:divBdr>
            </w:div>
            <w:div w:id="596670771">
              <w:marLeft w:val="0"/>
              <w:marRight w:val="0"/>
              <w:marTop w:val="0"/>
              <w:marBottom w:val="0"/>
              <w:divBdr>
                <w:top w:val="none" w:sz="0" w:space="0" w:color="auto"/>
                <w:left w:val="none" w:sz="0" w:space="0" w:color="auto"/>
                <w:bottom w:val="none" w:sz="0" w:space="0" w:color="auto"/>
                <w:right w:val="none" w:sz="0" w:space="0" w:color="auto"/>
              </w:divBdr>
            </w:div>
            <w:div w:id="1231304282">
              <w:marLeft w:val="0"/>
              <w:marRight w:val="0"/>
              <w:marTop w:val="0"/>
              <w:marBottom w:val="0"/>
              <w:divBdr>
                <w:top w:val="none" w:sz="0" w:space="0" w:color="auto"/>
                <w:left w:val="none" w:sz="0" w:space="0" w:color="auto"/>
                <w:bottom w:val="none" w:sz="0" w:space="0" w:color="auto"/>
                <w:right w:val="none" w:sz="0" w:space="0" w:color="auto"/>
              </w:divBdr>
            </w:div>
            <w:div w:id="719129848">
              <w:marLeft w:val="0"/>
              <w:marRight w:val="0"/>
              <w:marTop w:val="0"/>
              <w:marBottom w:val="0"/>
              <w:divBdr>
                <w:top w:val="none" w:sz="0" w:space="0" w:color="auto"/>
                <w:left w:val="none" w:sz="0" w:space="0" w:color="auto"/>
                <w:bottom w:val="none" w:sz="0" w:space="0" w:color="auto"/>
                <w:right w:val="none" w:sz="0" w:space="0" w:color="auto"/>
              </w:divBdr>
            </w:div>
            <w:div w:id="277759111">
              <w:marLeft w:val="0"/>
              <w:marRight w:val="0"/>
              <w:marTop w:val="0"/>
              <w:marBottom w:val="0"/>
              <w:divBdr>
                <w:top w:val="none" w:sz="0" w:space="0" w:color="auto"/>
                <w:left w:val="none" w:sz="0" w:space="0" w:color="auto"/>
                <w:bottom w:val="none" w:sz="0" w:space="0" w:color="auto"/>
                <w:right w:val="none" w:sz="0" w:space="0" w:color="auto"/>
              </w:divBdr>
            </w:div>
            <w:div w:id="159736991">
              <w:marLeft w:val="0"/>
              <w:marRight w:val="0"/>
              <w:marTop w:val="0"/>
              <w:marBottom w:val="0"/>
              <w:divBdr>
                <w:top w:val="none" w:sz="0" w:space="0" w:color="auto"/>
                <w:left w:val="none" w:sz="0" w:space="0" w:color="auto"/>
                <w:bottom w:val="none" w:sz="0" w:space="0" w:color="auto"/>
                <w:right w:val="none" w:sz="0" w:space="0" w:color="auto"/>
              </w:divBdr>
            </w:div>
            <w:div w:id="1093823862">
              <w:marLeft w:val="0"/>
              <w:marRight w:val="0"/>
              <w:marTop w:val="0"/>
              <w:marBottom w:val="0"/>
              <w:divBdr>
                <w:top w:val="none" w:sz="0" w:space="0" w:color="auto"/>
                <w:left w:val="none" w:sz="0" w:space="0" w:color="auto"/>
                <w:bottom w:val="none" w:sz="0" w:space="0" w:color="auto"/>
                <w:right w:val="none" w:sz="0" w:space="0" w:color="auto"/>
              </w:divBdr>
            </w:div>
            <w:div w:id="1700932508">
              <w:marLeft w:val="0"/>
              <w:marRight w:val="0"/>
              <w:marTop w:val="0"/>
              <w:marBottom w:val="0"/>
              <w:divBdr>
                <w:top w:val="none" w:sz="0" w:space="0" w:color="auto"/>
                <w:left w:val="none" w:sz="0" w:space="0" w:color="auto"/>
                <w:bottom w:val="none" w:sz="0" w:space="0" w:color="auto"/>
                <w:right w:val="none" w:sz="0" w:space="0" w:color="auto"/>
              </w:divBdr>
            </w:div>
            <w:div w:id="112288093">
              <w:marLeft w:val="0"/>
              <w:marRight w:val="0"/>
              <w:marTop w:val="0"/>
              <w:marBottom w:val="0"/>
              <w:divBdr>
                <w:top w:val="none" w:sz="0" w:space="0" w:color="auto"/>
                <w:left w:val="none" w:sz="0" w:space="0" w:color="auto"/>
                <w:bottom w:val="none" w:sz="0" w:space="0" w:color="auto"/>
                <w:right w:val="none" w:sz="0" w:space="0" w:color="auto"/>
              </w:divBdr>
            </w:div>
            <w:div w:id="1418479861">
              <w:marLeft w:val="0"/>
              <w:marRight w:val="0"/>
              <w:marTop w:val="0"/>
              <w:marBottom w:val="0"/>
              <w:divBdr>
                <w:top w:val="none" w:sz="0" w:space="0" w:color="auto"/>
                <w:left w:val="none" w:sz="0" w:space="0" w:color="auto"/>
                <w:bottom w:val="none" w:sz="0" w:space="0" w:color="auto"/>
                <w:right w:val="none" w:sz="0" w:space="0" w:color="auto"/>
              </w:divBdr>
            </w:div>
            <w:div w:id="210727953">
              <w:marLeft w:val="0"/>
              <w:marRight w:val="0"/>
              <w:marTop w:val="0"/>
              <w:marBottom w:val="0"/>
              <w:divBdr>
                <w:top w:val="none" w:sz="0" w:space="0" w:color="auto"/>
                <w:left w:val="none" w:sz="0" w:space="0" w:color="auto"/>
                <w:bottom w:val="none" w:sz="0" w:space="0" w:color="auto"/>
                <w:right w:val="none" w:sz="0" w:space="0" w:color="auto"/>
              </w:divBdr>
            </w:div>
            <w:div w:id="1275089030">
              <w:marLeft w:val="0"/>
              <w:marRight w:val="0"/>
              <w:marTop w:val="0"/>
              <w:marBottom w:val="0"/>
              <w:divBdr>
                <w:top w:val="none" w:sz="0" w:space="0" w:color="auto"/>
                <w:left w:val="none" w:sz="0" w:space="0" w:color="auto"/>
                <w:bottom w:val="none" w:sz="0" w:space="0" w:color="auto"/>
                <w:right w:val="none" w:sz="0" w:space="0" w:color="auto"/>
              </w:divBdr>
            </w:div>
            <w:div w:id="1451899848">
              <w:marLeft w:val="0"/>
              <w:marRight w:val="0"/>
              <w:marTop w:val="0"/>
              <w:marBottom w:val="0"/>
              <w:divBdr>
                <w:top w:val="none" w:sz="0" w:space="0" w:color="auto"/>
                <w:left w:val="none" w:sz="0" w:space="0" w:color="auto"/>
                <w:bottom w:val="none" w:sz="0" w:space="0" w:color="auto"/>
                <w:right w:val="none" w:sz="0" w:space="0" w:color="auto"/>
              </w:divBdr>
            </w:div>
            <w:div w:id="2054379300">
              <w:marLeft w:val="0"/>
              <w:marRight w:val="0"/>
              <w:marTop w:val="0"/>
              <w:marBottom w:val="0"/>
              <w:divBdr>
                <w:top w:val="none" w:sz="0" w:space="0" w:color="auto"/>
                <w:left w:val="none" w:sz="0" w:space="0" w:color="auto"/>
                <w:bottom w:val="none" w:sz="0" w:space="0" w:color="auto"/>
                <w:right w:val="none" w:sz="0" w:space="0" w:color="auto"/>
              </w:divBdr>
            </w:div>
            <w:div w:id="878780009">
              <w:marLeft w:val="0"/>
              <w:marRight w:val="0"/>
              <w:marTop w:val="0"/>
              <w:marBottom w:val="0"/>
              <w:divBdr>
                <w:top w:val="none" w:sz="0" w:space="0" w:color="auto"/>
                <w:left w:val="none" w:sz="0" w:space="0" w:color="auto"/>
                <w:bottom w:val="none" w:sz="0" w:space="0" w:color="auto"/>
                <w:right w:val="none" w:sz="0" w:space="0" w:color="auto"/>
              </w:divBdr>
            </w:div>
            <w:div w:id="887574224">
              <w:marLeft w:val="0"/>
              <w:marRight w:val="0"/>
              <w:marTop w:val="0"/>
              <w:marBottom w:val="0"/>
              <w:divBdr>
                <w:top w:val="none" w:sz="0" w:space="0" w:color="auto"/>
                <w:left w:val="none" w:sz="0" w:space="0" w:color="auto"/>
                <w:bottom w:val="none" w:sz="0" w:space="0" w:color="auto"/>
                <w:right w:val="none" w:sz="0" w:space="0" w:color="auto"/>
              </w:divBdr>
            </w:div>
            <w:div w:id="742871348">
              <w:marLeft w:val="0"/>
              <w:marRight w:val="0"/>
              <w:marTop w:val="0"/>
              <w:marBottom w:val="0"/>
              <w:divBdr>
                <w:top w:val="none" w:sz="0" w:space="0" w:color="auto"/>
                <w:left w:val="none" w:sz="0" w:space="0" w:color="auto"/>
                <w:bottom w:val="none" w:sz="0" w:space="0" w:color="auto"/>
                <w:right w:val="none" w:sz="0" w:space="0" w:color="auto"/>
              </w:divBdr>
            </w:div>
            <w:div w:id="1305044920">
              <w:marLeft w:val="0"/>
              <w:marRight w:val="0"/>
              <w:marTop w:val="0"/>
              <w:marBottom w:val="0"/>
              <w:divBdr>
                <w:top w:val="none" w:sz="0" w:space="0" w:color="auto"/>
                <w:left w:val="none" w:sz="0" w:space="0" w:color="auto"/>
                <w:bottom w:val="none" w:sz="0" w:space="0" w:color="auto"/>
                <w:right w:val="none" w:sz="0" w:space="0" w:color="auto"/>
              </w:divBdr>
            </w:div>
            <w:div w:id="937566068">
              <w:marLeft w:val="0"/>
              <w:marRight w:val="0"/>
              <w:marTop w:val="0"/>
              <w:marBottom w:val="0"/>
              <w:divBdr>
                <w:top w:val="none" w:sz="0" w:space="0" w:color="auto"/>
                <w:left w:val="none" w:sz="0" w:space="0" w:color="auto"/>
                <w:bottom w:val="none" w:sz="0" w:space="0" w:color="auto"/>
                <w:right w:val="none" w:sz="0" w:space="0" w:color="auto"/>
              </w:divBdr>
            </w:div>
            <w:div w:id="654722956">
              <w:marLeft w:val="0"/>
              <w:marRight w:val="0"/>
              <w:marTop w:val="0"/>
              <w:marBottom w:val="0"/>
              <w:divBdr>
                <w:top w:val="none" w:sz="0" w:space="0" w:color="auto"/>
                <w:left w:val="none" w:sz="0" w:space="0" w:color="auto"/>
                <w:bottom w:val="none" w:sz="0" w:space="0" w:color="auto"/>
                <w:right w:val="none" w:sz="0" w:space="0" w:color="auto"/>
              </w:divBdr>
            </w:div>
            <w:div w:id="1446735157">
              <w:marLeft w:val="0"/>
              <w:marRight w:val="0"/>
              <w:marTop w:val="0"/>
              <w:marBottom w:val="0"/>
              <w:divBdr>
                <w:top w:val="none" w:sz="0" w:space="0" w:color="auto"/>
                <w:left w:val="none" w:sz="0" w:space="0" w:color="auto"/>
                <w:bottom w:val="none" w:sz="0" w:space="0" w:color="auto"/>
                <w:right w:val="none" w:sz="0" w:space="0" w:color="auto"/>
              </w:divBdr>
            </w:div>
            <w:div w:id="788085908">
              <w:marLeft w:val="0"/>
              <w:marRight w:val="0"/>
              <w:marTop w:val="0"/>
              <w:marBottom w:val="0"/>
              <w:divBdr>
                <w:top w:val="none" w:sz="0" w:space="0" w:color="auto"/>
                <w:left w:val="none" w:sz="0" w:space="0" w:color="auto"/>
                <w:bottom w:val="none" w:sz="0" w:space="0" w:color="auto"/>
                <w:right w:val="none" w:sz="0" w:space="0" w:color="auto"/>
              </w:divBdr>
            </w:div>
            <w:div w:id="224952033">
              <w:marLeft w:val="0"/>
              <w:marRight w:val="0"/>
              <w:marTop w:val="0"/>
              <w:marBottom w:val="0"/>
              <w:divBdr>
                <w:top w:val="none" w:sz="0" w:space="0" w:color="auto"/>
                <w:left w:val="none" w:sz="0" w:space="0" w:color="auto"/>
                <w:bottom w:val="none" w:sz="0" w:space="0" w:color="auto"/>
                <w:right w:val="none" w:sz="0" w:space="0" w:color="auto"/>
              </w:divBdr>
            </w:div>
            <w:div w:id="579370308">
              <w:marLeft w:val="0"/>
              <w:marRight w:val="0"/>
              <w:marTop w:val="0"/>
              <w:marBottom w:val="0"/>
              <w:divBdr>
                <w:top w:val="none" w:sz="0" w:space="0" w:color="auto"/>
                <w:left w:val="none" w:sz="0" w:space="0" w:color="auto"/>
                <w:bottom w:val="none" w:sz="0" w:space="0" w:color="auto"/>
                <w:right w:val="none" w:sz="0" w:space="0" w:color="auto"/>
              </w:divBdr>
            </w:div>
            <w:div w:id="1116756089">
              <w:marLeft w:val="0"/>
              <w:marRight w:val="0"/>
              <w:marTop w:val="0"/>
              <w:marBottom w:val="0"/>
              <w:divBdr>
                <w:top w:val="none" w:sz="0" w:space="0" w:color="auto"/>
                <w:left w:val="none" w:sz="0" w:space="0" w:color="auto"/>
                <w:bottom w:val="none" w:sz="0" w:space="0" w:color="auto"/>
                <w:right w:val="none" w:sz="0" w:space="0" w:color="auto"/>
              </w:divBdr>
            </w:div>
            <w:div w:id="712658667">
              <w:marLeft w:val="0"/>
              <w:marRight w:val="0"/>
              <w:marTop w:val="0"/>
              <w:marBottom w:val="0"/>
              <w:divBdr>
                <w:top w:val="none" w:sz="0" w:space="0" w:color="auto"/>
                <w:left w:val="none" w:sz="0" w:space="0" w:color="auto"/>
                <w:bottom w:val="none" w:sz="0" w:space="0" w:color="auto"/>
                <w:right w:val="none" w:sz="0" w:space="0" w:color="auto"/>
              </w:divBdr>
            </w:div>
            <w:div w:id="775949153">
              <w:marLeft w:val="0"/>
              <w:marRight w:val="0"/>
              <w:marTop w:val="0"/>
              <w:marBottom w:val="0"/>
              <w:divBdr>
                <w:top w:val="none" w:sz="0" w:space="0" w:color="auto"/>
                <w:left w:val="none" w:sz="0" w:space="0" w:color="auto"/>
                <w:bottom w:val="none" w:sz="0" w:space="0" w:color="auto"/>
                <w:right w:val="none" w:sz="0" w:space="0" w:color="auto"/>
              </w:divBdr>
            </w:div>
            <w:div w:id="414862223">
              <w:marLeft w:val="0"/>
              <w:marRight w:val="0"/>
              <w:marTop w:val="0"/>
              <w:marBottom w:val="0"/>
              <w:divBdr>
                <w:top w:val="none" w:sz="0" w:space="0" w:color="auto"/>
                <w:left w:val="none" w:sz="0" w:space="0" w:color="auto"/>
                <w:bottom w:val="none" w:sz="0" w:space="0" w:color="auto"/>
                <w:right w:val="none" w:sz="0" w:space="0" w:color="auto"/>
              </w:divBdr>
            </w:div>
            <w:div w:id="1341276662">
              <w:marLeft w:val="0"/>
              <w:marRight w:val="0"/>
              <w:marTop w:val="0"/>
              <w:marBottom w:val="0"/>
              <w:divBdr>
                <w:top w:val="none" w:sz="0" w:space="0" w:color="auto"/>
                <w:left w:val="none" w:sz="0" w:space="0" w:color="auto"/>
                <w:bottom w:val="none" w:sz="0" w:space="0" w:color="auto"/>
                <w:right w:val="none" w:sz="0" w:space="0" w:color="auto"/>
              </w:divBdr>
            </w:div>
            <w:div w:id="458452741">
              <w:marLeft w:val="0"/>
              <w:marRight w:val="0"/>
              <w:marTop w:val="0"/>
              <w:marBottom w:val="0"/>
              <w:divBdr>
                <w:top w:val="none" w:sz="0" w:space="0" w:color="auto"/>
                <w:left w:val="none" w:sz="0" w:space="0" w:color="auto"/>
                <w:bottom w:val="none" w:sz="0" w:space="0" w:color="auto"/>
                <w:right w:val="none" w:sz="0" w:space="0" w:color="auto"/>
              </w:divBdr>
            </w:div>
            <w:div w:id="831528356">
              <w:marLeft w:val="0"/>
              <w:marRight w:val="0"/>
              <w:marTop w:val="0"/>
              <w:marBottom w:val="0"/>
              <w:divBdr>
                <w:top w:val="none" w:sz="0" w:space="0" w:color="auto"/>
                <w:left w:val="none" w:sz="0" w:space="0" w:color="auto"/>
                <w:bottom w:val="none" w:sz="0" w:space="0" w:color="auto"/>
                <w:right w:val="none" w:sz="0" w:space="0" w:color="auto"/>
              </w:divBdr>
            </w:div>
            <w:div w:id="1061438084">
              <w:marLeft w:val="0"/>
              <w:marRight w:val="0"/>
              <w:marTop w:val="0"/>
              <w:marBottom w:val="0"/>
              <w:divBdr>
                <w:top w:val="none" w:sz="0" w:space="0" w:color="auto"/>
                <w:left w:val="none" w:sz="0" w:space="0" w:color="auto"/>
                <w:bottom w:val="none" w:sz="0" w:space="0" w:color="auto"/>
                <w:right w:val="none" w:sz="0" w:space="0" w:color="auto"/>
              </w:divBdr>
            </w:div>
            <w:div w:id="1578249549">
              <w:marLeft w:val="0"/>
              <w:marRight w:val="0"/>
              <w:marTop w:val="0"/>
              <w:marBottom w:val="0"/>
              <w:divBdr>
                <w:top w:val="none" w:sz="0" w:space="0" w:color="auto"/>
                <w:left w:val="none" w:sz="0" w:space="0" w:color="auto"/>
                <w:bottom w:val="none" w:sz="0" w:space="0" w:color="auto"/>
                <w:right w:val="none" w:sz="0" w:space="0" w:color="auto"/>
              </w:divBdr>
            </w:div>
            <w:div w:id="92097238">
              <w:marLeft w:val="0"/>
              <w:marRight w:val="0"/>
              <w:marTop w:val="0"/>
              <w:marBottom w:val="0"/>
              <w:divBdr>
                <w:top w:val="none" w:sz="0" w:space="0" w:color="auto"/>
                <w:left w:val="none" w:sz="0" w:space="0" w:color="auto"/>
                <w:bottom w:val="none" w:sz="0" w:space="0" w:color="auto"/>
                <w:right w:val="none" w:sz="0" w:space="0" w:color="auto"/>
              </w:divBdr>
            </w:div>
            <w:div w:id="99689073">
              <w:marLeft w:val="0"/>
              <w:marRight w:val="0"/>
              <w:marTop w:val="0"/>
              <w:marBottom w:val="0"/>
              <w:divBdr>
                <w:top w:val="none" w:sz="0" w:space="0" w:color="auto"/>
                <w:left w:val="none" w:sz="0" w:space="0" w:color="auto"/>
                <w:bottom w:val="none" w:sz="0" w:space="0" w:color="auto"/>
                <w:right w:val="none" w:sz="0" w:space="0" w:color="auto"/>
              </w:divBdr>
            </w:div>
            <w:div w:id="1342003969">
              <w:marLeft w:val="0"/>
              <w:marRight w:val="0"/>
              <w:marTop w:val="0"/>
              <w:marBottom w:val="0"/>
              <w:divBdr>
                <w:top w:val="none" w:sz="0" w:space="0" w:color="auto"/>
                <w:left w:val="none" w:sz="0" w:space="0" w:color="auto"/>
                <w:bottom w:val="none" w:sz="0" w:space="0" w:color="auto"/>
                <w:right w:val="none" w:sz="0" w:space="0" w:color="auto"/>
              </w:divBdr>
            </w:div>
            <w:div w:id="1227567047">
              <w:marLeft w:val="0"/>
              <w:marRight w:val="0"/>
              <w:marTop w:val="0"/>
              <w:marBottom w:val="0"/>
              <w:divBdr>
                <w:top w:val="none" w:sz="0" w:space="0" w:color="auto"/>
                <w:left w:val="none" w:sz="0" w:space="0" w:color="auto"/>
                <w:bottom w:val="none" w:sz="0" w:space="0" w:color="auto"/>
                <w:right w:val="none" w:sz="0" w:space="0" w:color="auto"/>
              </w:divBdr>
            </w:div>
            <w:div w:id="234047515">
              <w:marLeft w:val="0"/>
              <w:marRight w:val="0"/>
              <w:marTop w:val="0"/>
              <w:marBottom w:val="0"/>
              <w:divBdr>
                <w:top w:val="none" w:sz="0" w:space="0" w:color="auto"/>
                <w:left w:val="none" w:sz="0" w:space="0" w:color="auto"/>
                <w:bottom w:val="none" w:sz="0" w:space="0" w:color="auto"/>
                <w:right w:val="none" w:sz="0" w:space="0" w:color="auto"/>
              </w:divBdr>
            </w:div>
            <w:div w:id="1101803523">
              <w:marLeft w:val="0"/>
              <w:marRight w:val="0"/>
              <w:marTop w:val="0"/>
              <w:marBottom w:val="0"/>
              <w:divBdr>
                <w:top w:val="none" w:sz="0" w:space="0" w:color="auto"/>
                <w:left w:val="none" w:sz="0" w:space="0" w:color="auto"/>
                <w:bottom w:val="none" w:sz="0" w:space="0" w:color="auto"/>
                <w:right w:val="none" w:sz="0" w:space="0" w:color="auto"/>
              </w:divBdr>
            </w:div>
            <w:div w:id="111678397">
              <w:marLeft w:val="0"/>
              <w:marRight w:val="0"/>
              <w:marTop w:val="0"/>
              <w:marBottom w:val="0"/>
              <w:divBdr>
                <w:top w:val="none" w:sz="0" w:space="0" w:color="auto"/>
                <w:left w:val="none" w:sz="0" w:space="0" w:color="auto"/>
                <w:bottom w:val="none" w:sz="0" w:space="0" w:color="auto"/>
                <w:right w:val="none" w:sz="0" w:space="0" w:color="auto"/>
              </w:divBdr>
            </w:div>
            <w:div w:id="928121719">
              <w:marLeft w:val="0"/>
              <w:marRight w:val="0"/>
              <w:marTop w:val="0"/>
              <w:marBottom w:val="0"/>
              <w:divBdr>
                <w:top w:val="none" w:sz="0" w:space="0" w:color="auto"/>
                <w:left w:val="none" w:sz="0" w:space="0" w:color="auto"/>
                <w:bottom w:val="none" w:sz="0" w:space="0" w:color="auto"/>
                <w:right w:val="none" w:sz="0" w:space="0" w:color="auto"/>
              </w:divBdr>
            </w:div>
            <w:div w:id="2124032947">
              <w:marLeft w:val="0"/>
              <w:marRight w:val="0"/>
              <w:marTop w:val="0"/>
              <w:marBottom w:val="0"/>
              <w:divBdr>
                <w:top w:val="none" w:sz="0" w:space="0" w:color="auto"/>
                <w:left w:val="none" w:sz="0" w:space="0" w:color="auto"/>
                <w:bottom w:val="none" w:sz="0" w:space="0" w:color="auto"/>
                <w:right w:val="none" w:sz="0" w:space="0" w:color="auto"/>
              </w:divBdr>
            </w:div>
            <w:div w:id="2005425559">
              <w:marLeft w:val="0"/>
              <w:marRight w:val="0"/>
              <w:marTop w:val="0"/>
              <w:marBottom w:val="0"/>
              <w:divBdr>
                <w:top w:val="none" w:sz="0" w:space="0" w:color="auto"/>
                <w:left w:val="none" w:sz="0" w:space="0" w:color="auto"/>
                <w:bottom w:val="none" w:sz="0" w:space="0" w:color="auto"/>
                <w:right w:val="none" w:sz="0" w:space="0" w:color="auto"/>
              </w:divBdr>
            </w:div>
            <w:div w:id="235090929">
              <w:marLeft w:val="0"/>
              <w:marRight w:val="0"/>
              <w:marTop w:val="0"/>
              <w:marBottom w:val="0"/>
              <w:divBdr>
                <w:top w:val="none" w:sz="0" w:space="0" w:color="auto"/>
                <w:left w:val="none" w:sz="0" w:space="0" w:color="auto"/>
                <w:bottom w:val="none" w:sz="0" w:space="0" w:color="auto"/>
                <w:right w:val="none" w:sz="0" w:space="0" w:color="auto"/>
              </w:divBdr>
            </w:div>
            <w:div w:id="1135830961">
              <w:marLeft w:val="0"/>
              <w:marRight w:val="0"/>
              <w:marTop w:val="0"/>
              <w:marBottom w:val="0"/>
              <w:divBdr>
                <w:top w:val="none" w:sz="0" w:space="0" w:color="auto"/>
                <w:left w:val="none" w:sz="0" w:space="0" w:color="auto"/>
                <w:bottom w:val="none" w:sz="0" w:space="0" w:color="auto"/>
                <w:right w:val="none" w:sz="0" w:space="0" w:color="auto"/>
              </w:divBdr>
            </w:div>
            <w:div w:id="681131420">
              <w:marLeft w:val="0"/>
              <w:marRight w:val="0"/>
              <w:marTop w:val="0"/>
              <w:marBottom w:val="0"/>
              <w:divBdr>
                <w:top w:val="none" w:sz="0" w:space="0" w:color="auto"/>
                <w:left w:val="none" w:sz="0" w:space="0" w:color="auto"/>
                <w:bottom w:val="none" w:sz="0" w:space="0" w:color="auto"/>
                <w:right w:val="none" w:sz="0" w:space="0" w:color="auto"/>
              </w:divBdr>
            </w:div>
            <w:div w:id="562830667">
              <w:marLeft w:val="0"/>
              <w:marRight w:val="0"/>
              <w:marTop w:val="0"/>
              <w:marBottom w:val="0"/>
              <w:divBdr>
                <w:top w:val="none" w:sz="0" w:space="0" w:color="auto"/>
                <w:left w:val="none" w:sz="0" w:space="0" w:color="auto"/>
                <w:bottom w:val="none" w:sz="0" w:space="0" w:color="auto"/>
                <w:right w:val="none" w:sz="0" w:space="0" w:color="auto"/>
              </w:divBdr>
            </w:div>
            <w:div w:id="1715959249">
              <w:marLeft w:val="0"/>
              <w:marRight w:val="0"/>
              <w:marTop w:val="0"/>
              <w:marBottom w:val="0"/>
              <w:divBdr>
                <w:top w:val="none" w:sz="0" w:space="0" w:color="auto"/>
                <w:left w:val="none" w:sz="0" w:space="0" w:color="auto"/>
                <w:bottom w:val="none" w:sz="0" w:space="0" w:color="auto"/>
                <w:right w:val="none" w:sz="0" w:space="0" w:color="auto"/>
              </w:divBdr>
            </w:div>
            <w:div w:id="100076133">
              <w:marLeft w:val="0"/>
              <w:marRight w:val="0"/>
              <w:marTop w:val="0"/>
              <w:marBottom w:val="0"/>
              <w:divBdr>
                <w:top w:val="none" w:sz="0" w:space="0" w:color="auto"/>
                <w:left w:val="none" w:sz="0" w:space="0" w:color="auto"/>
                <w:bottom w:val="none" w:sz="0" w:space="0" w:color="auto"/>
                <w:right w:val="none" w:sz="0" w:space="0" w:color="auto"/>
              </w:divBdr>
            </w:div>
            <w:div w:id="1174151696">
              <w:marLeft w:val="0"/>
              <w:marRight w:val="0"/>
              <w:marTop w:val="0"/>
              <w:marBottom w:val="0"/>
              <w:divBdr>
                <w:top w:val="none" w:sz="0" w:space="0" w:color="auto"/>
                <w:left w:val="none" w:sz="0" w:space="0" w:color="auto"/>
                <w:bottom w:val="none" w:sz="0" w:space="0" w:color="auto"/>
                <w:right w:val="none" w:sz="0" w:space="0" w:color="auto"/>
              </w:divBdr>
            </w:div>
            <w:div w:id="1479687011">
              <w:marLeft w:val="0"/>
              <w:marRight w:val="0"/>
              <w:marTop w:val="0"/>
              <w:marBottom w:val="0"/>
              <w:divBdr>
                <w:top w:val="none" w:sz="0" w:space="0" w:color="auto"/>
                <w:left w:val="none" w:sz="0" w:space="0" w:color="auto"/>
                <w:bottom w:val="none" w:sz="0" w:space="0" w:color="auto"/>
                <w:right w:val="none" w:sz="0" w:space="0" w:color="auto"/>
              </w:divBdr>
            </w:div>
            <w:div w:id="1414744680">
              <w:marLeft w:val="0"/>
              <w:marRight w:val="0"/>
              <w:marTop w:val="0"/>
              <w:marBottom w:val="0"/>
              <w:divBdr>
                <w:top w:val="none" w:sz="0" w:space="0" w:color="auto"/>
                <w:left w:val="none" w:sz="0" w:space="0" w:color="auto"/>
                <w:bottom w:val="none" w:sz="0" w:space="0" w:color="auto"/>
                <w:right w:val="none" w:sz="0" w:space="0" w:color="auto"/>
              </w:divBdr>
            </w:div>
            <w:div w:id="141048636">
              <w:marLeft w:val="0"/>
              <w:marRight w:val="0"/>
              <w:marTop w:val="0"/>
              <w:marBottom w:val="0"/>
              <w:divBdr>
                <w:top w:val="none" w:sz="0" w:space="0" w:color="auto"/>
                <w:left w:val="none" w:sz="0" w:space="0" w:color="auto"/>
                <w:bottom w:val="none" w:sz="0" w:space="0" w:color="auto"/>
                <w:right w:val="none" w:sz="0" w:space="0" w:color="auto"/>
              </w:divBdr>
            </w:div>
            <w:div w:id="370768365">
              <w:marLeft w:val="0"/>
              <w:marRight w:val="0"/>
              <w:marTop w:val="0"/>
              <w:marBottom w:val="0"/>
              <w:divBdr>
                <w:top w:val="none" w:sz="0" w:space="0" w:color="auto"/>
                <w:left w:val="none" w:sz="0" w:space="0" w:color="auto"/>
                <w:bottom w:val="none" w:sz="0" w:space="0" w:color="auto"/>
                <w:right w:val="none" w:sz="0" w:space="0" w:color="auto"/>
              </w:divBdr>
            </w:div>
            <w:div w:id="361590549">
              <w:marLeft w:val="0"/>
              <w:marRight w:val="0"/>
              <w:marTop w:val="0"/>
              <w:marBottom w:val="0"/>
              <w:divBdr>
                <w:top w:val="none" w:sz="0" w:space="0" w:color="auto"/>
                <w:left w:val="none" w:sz="0" w:space="0" w:color="auto"/>
                <w:bottom w:val="none" w:sz="0" w:space="0" w:color="auto"/>
                <w:right w:val="none" w:sz="0" w:space="0" w:color="auto"/>
              </w:divBdr>
            </w:div>
            <w:div w:id="526404464">
              <w:marLeft w:val="0"/>
              <w:marRight w:val="0"/>
              <w:marTop w:val="0"/>
              <w:marBottom w:val="0"/>
              <w:divBdr>
                <w:top w:val="none" w:sz="0" w:space="0" w:color="auto"/>
                <w:left w:val="none" w:sz="0" w:space="0" w:color="auto"/>
                <w:bottom w:val="none" w:sz="0" w:space="0" w:color="auto"/>
                <w:right w:val="none" w:sz="0" w:space="0" w:color="auto"/>
              </w:divBdr>
            </w:div>
            <w:div w:id="669992420">
              <w:marLeft w:val="0"/>
              <w:marRight w:val="0"/>
              <w:marTop w:val="0"/>
              <w:marBottom w:val="0"/>
              <w:divBdr>
                <w:top w:val="none" w:sz="0" w:space="0" w:color="auto"/>
                <w:left w:val="none" w:sz="0" w:space="0" w:color="auto"/>
                <w:bottom w:val="none" w:sz="0" w:space="0" w:color="auto"/>
                <w:right w:val="none" w:sz="0" w:space="0" w:color="auto"/>
              </w:divBdr>
            </w:div>
            <w:div w:id="1489007517">
              <w:marLeft w:val="0"/>
              <w:marRight w:val="0"/>
              <w:marTop w:val="0"/>
              <w:marBottom w:val="0"/>
              <w:divBdr>
                <w:top w:val="none" w:sz="0" w:space="0" w:color="auto"/>
                <w:left w:val="none" w:sz="0" w:space="0" w:color="auto"/>
                <w:bottom w:val="none" w:sz="0" w:space="0" w:color="auto"/>
                <w:right w:val="none" w:sz="0" w:space="0" w:color="auto"/>
              </w:divBdr>
            </w:div>
            <w:div w:id="2103913405">
              <w:marLeft w:val="0"/>
              <w:marRight w:val="0"/>
              <w:marTop w:val="0"/>
              <w:marBottom w:val="0"/>
              <w:divBdr>
                <w:top w:val="none" w:sz="0" w:space="0" w:color="auto"/>
                <w:left w:val="none" w:sz="0" w:space="0" w:color="auto"/>
                <w:bottom w:val="none" w:sz="0" w:space="0" w:color="auto"/>
                <w:right w:val="none" w:sz="0" w:space="0" w:color="auto"/>
              </w:divBdr>
            </w:div>
            <w:div w:id="87892707">
              <w:marLeft w:val="0"/>
              <w:marRight w:val="0"/>
              <w:marTop w:val="0"/>
              <w:marBottom w:val="0"/>
              <w:divBdr>
                <w:top w:val="none" w:sz="0" w:space="0" w:color="auto"/>
                <w:left w:val="none" w:sz="0" w:space="0" w:color="auto"/>
                <w:bottom w:val="none" w:sz="0" w:space="0" w:color="auto"/>
                <w:right w:val="none" w:sz="0" w:space="0" w:color="auto"/>
              </w:divBdr>
            </w:div>
            <w:div w:id="1782333177">
              <w:marLeft w:val="0"/>
              <w:marRight w:val="0"/>
              <w:marTop w:val="0"/>
              <w:marBottom w:val="0"/>
              <w:divBdr>
                <w:top w:val="none" w:sz="0" w:space="0" w:color="auto"/>
                <w:left w:val="none" w:sz="0" w:space="0" w:color="auto"/>
                <w:bottom w:val="none" w:sz="0" w:space="0" w:color="auto"/>
                <w:right w:val="none" w:sz="0" w:space="0" w:color="auto"/>
              </w:divBdr>
            </w:div>
            <w:div w:id="1795710424">
              <w:marLeft w:val="0"/>
              <w:marRight w:val="0"/>
              <w:marTop w:val="0"/>
              <w:marBottom w:val="0"/>
              <w:divBdr>
                <w:top w:val="none" w:sz="0" w:space="0" w:color="auto"/>
                <w:left w:val="none" w:sz="0" w:space="0" w:color="auto"/>
                <w:bottom w:val="none" w:sz="0" w:space="0" w:color="auto"/>
                <w:right w:val="none" w:sz="0" w:space="0" w:color="auto"/>
              </w:divBdr>
            </w:div>
            <w:div w:id="1510868652">
              <w:marLeft w:val="0"/>
              <w:marRight w:val="0"/>
              <w:marTop w:val="0"/>
              <w:marBottom w:val="0"/>
              <w:divBdr>
                <w:top w:val="none" w:sz="0" w:space="0" w:color="auto"/>
                <w:left w:val="none" w:sz="0" w:space="0" w:color="auto"/>
                <w:bottom w:val="none" w:sz="0" w:space="0" w:color="auto"/>
                <w:right w:val="none" w:sz="0" w:space="0" w:color="auto"/>
              </w:divBdr>
            </w:div>
            <w:div w:id="278220184">
              <w:marLeft w:val="0"/>
              <w:marRight w:val="0"/>
              <w:marTop w:val="0"/>
              <w:marBottom w:val="0"/>
              <w:divBdr>
                <w:top w:val="none" w:sz="0" w:space="0" w:color="auto"/>
                <w:left w:val="none" w:sz="0" w:space="0" w:color="auto"/>
                <w:bottom w:val="none" w:sz="0" w:space="0" w:color="auto"/>
                <w:right w:val="none" w:sz="0" w:space="0" w:color="auto"/>
              </w:divBdr>
            </w:div>
            <w:div w:id="1626227866">
              <w:marLeft w:val="0"/>
              <w:marRight w:val="0"/>
              <w:marTop w:val="0"/>
              <w:marBottom w:val="0"/>
              <w:divBdr>
                <w:top w:val="none" w:sz="0" w:space="0" w:color="auto"/>
                <w:left w:val="none" w:sz="0" w:space="0" w:color="auto"/>
                <w:bottom w:val="none" w:sz="0" w:space="0" w:color="auto"/>
                <w:right w:val="none" w:sz="0" w:space="0" w:color="auto"/>
              </w:divBdr>
            </w:div>
            <w:div w:id="1497957910">
              <w:marLeft w:val="0"/>
              <w:marRight w:val="0"/>
              <w:marTop w:val="0"/>
              <w:marBottom w:val="0"/>
              <w:divBdr>
                <w:top w:val="none" w:sz="0" w:space="0" w:color="auto"/>
                <w:left w:val="none" w:sz="0" w:space="0" w:color="auto"/>
                <w:bottom w:val="none" w:sz="0" w:space="0" w:color="auto"/>
                <w:right w:val="none" w:sz="0" w:space="0" w:color="auto"/>
              </w:divBdr>
            </w:div>
            <w:div w:id="352615683">
              <w:marLeft w:val="0"/>
              <w:marRight w:val="0"/>
              <w:marTop w:val="0"/>
              <w:marBottom w:val="0"/>
              <w:divBdr>
                <w:top w:val="none" w:sz="0" w:space="0" w:color="auto"/>
                <w:left w:val="none" w:sz="0" w:space="0" w:color="auto"/>
                <w:bottom w:val="none" w:sz="0" w:space="0" w:color="auto"/>
                <w:right w:val="none" w:sz="0" w:space="0" w:color="auto"/>
              </w:divBdr>
            </w:div>
            <w:div w:id="441655602">
              <w:marLeft w:val="0"/>
              <w:marRight w:val="0"/>
              <w:marTop w:val="0"/>
              <w:marBottom w:val="0"/>
              <w:divBdr>
                <w:top w:val="none" w:sz="0" w:space="0" w:color="auto"/>
                <w:left w:val="none" w:sz="0" w:space="0" w:color="auto"/>
                <w:bottom w:val="none" w:sz="0" w:space="0" w:color="auto"/>
                <w:right w:val="none" w:sz="0" w:space="0" w:color="auto"/>
              </w:divBdr>
            </w:div>
            <w:div w:id="182213980">
              <w:marLeft w:val="0"/>
              <w:marRight w:val="0"/>
              <w:marTop w:val="0"/>
              <w:marBottom w:val="0"/>
              <w:divBdr>
                <w:top w:val="none" w:sz="0" w:space="0" w:color="auto"/>
                <w:left w:val="none" w:sz="0" w:space="0" w:color="auto"/>
                <w:bottom w:val="none" w:sz="0" w:space="0" w:color="auto"/>
                <w:right w:val="none" w:sz="0" w:space="0" w:color="auto"/>
              </w:divBdr>
            </w:div>
            <w:div w:id="852458596">
              <w:marLeft w:val="0"/>
              <w:marRight w:val="0"/>
              <w:marTop w:val="0"/>
              <w:marBottom w:val="0"/>
              <w:divBdr>
                <w:top w:val="none" w:sz="0" w:space="0" w:color="auto"/>
                <w:left w:val="none" w:sz="0" w:space="0" w:color="auto"/>
                <w:bottom w:val="none" w:sz="0" w:space="0" w:color="auto"/>
                <w:right w:val="none" w:sz="0" w:space="0" w:color="auto"/>
              </w:divBdr>
            </w:div>
            <w:div w:id="768817591">
              <w:marLeft w:val="0"/>
              <w:marRight w:val="0"/>
              <w:marTop w:val="0"/>
              <w:marBottom w:val="0"/>
              <w:divBdr>
                <w:top w:val="none" w:sz="0" w:space="0" w:color="auto"/>
                <w:left w:val="none" w:sz="0" w:space="0" w:color="auto"/>
                <w:bottom w:val="none" w:sz="0" w:space="0" w:color="auto"/>
                <w:right w:val="none" w:sz="0" w:space="0" w:color="auto"/>
              </w:divBdr>
            </w:div>
            <w:div w:id="964847467">
              <w:marLeft w:val="0"/>
              <w:marRight w:val="0"/>
              <w:marTop w:val="0"/>
              <w:marBottom w:val="0"/>
              <w:divBdr>
                <w:top w:val="none" w:sz="0" w:space="0" w:color="auto"/>
                <w:left w:val="none" w:sz="0" w:space="0" w:color="auto"/>
                <w:bottom w:val="none" w:sz="0" w:space="0" w:color="auto"/>
                <w:right w:val="none" w:sz="0" w:space="0" w:color="auto"/>
              </w:divBdr>
            </w:div>
            <w:div w:id="502672442">
              <w:marLeft w:val="0"/>
              <w:marRight w:val="0"/>
              <w:marTop w:val="0"/>
              <w:marBottom w:val="0"/>
              <w:divBdr>
                <w:top w:val="none" w:sz="0" w:space="0" w:color="auto"/>
                <w:left w:val="none" w:sz="0" w:space="0" w:color="auto"/>
                <w:bottom w:val="none" w:sz="0" w:space="0" w:color="auto"/>
                <w:right w:val="none" w:sz="0" w:space="0" w:color="auto"/>
              </w:divBdr>
            </w:div>
            <w:div w:id="875242396">
              <w:marLeft w:val="0"/>
              <w:marRight w:val="0"/>
              <w:marTop w:val="0"/>
              <w:marBottom w:val="0"/>
              <w:divBdr>
                <w:top w:val="none" w:sz="0" w:space="0" w:color="auto"/>
                <w:left w:val="none" w:sz="0" w:space="0" w:color="auto"/>
                <w:bottom w:val="none" w:sz="0" w:space="0" w:color="auto"/>
                <w:right w:val="none" w:sz="0" w:space="0" w:color="auto"/>
              </w:divBdr>
            </w:div>
            <w:div w:id="419985321">
              <w:marLeft w:val="0"/>
              <w:marRight w:val="0"/>
              <w:marTop w:val="0"/>
              <w:marBottom w:val="0"/>
              <w:divBdr>
                <w:top w:val="none" w:sz="0" w:space="0" w:color="auto"/>
                <w:left w:val="none" w:sz="0" w:space="0" w:color="auto"/>
                <w:bottom w:val="none" w:sz="0" w:space="0" w:color="auto"/>
                <w:right w:val="none" w:sz="0" w:space="0" w:color="auto"/>
              </w:divBdr>
            </w:div>
            <w:div w:id="1292244608">
              <w:marLeft w:val="0"/>
              <w:marRight w:val="0"/>
              <w:marTop w:val="0"/>
              <w:marBottom w:val="0"/>
              <w:divBdr>
                <w:top w:val="none" w:sz="0" w:space="0" w:color="auto"/>
                <w:left w:val="none" w:sz="0" w:space="0" w:color="auto"/>
                <w:bottom w:val="none" w:sz="0" w:space="0" w:color="auto"/>
                <w:right w:val="none" w:sz="0" w:space="0" w:color="auto"/>
              </w:divBdr>
            </w:div>
            <w:div w:id="1265503259">
              <w:marLeft w:val="0"/>
              <w:marRight w:val="0"/>
              <w:marTop w:val="0"/>
              <w:marBottom w:val="0"/>
              <w:divBdr>
                <w:top w:val="none" w:sz="0" w:space="0" w:color="auto"/>
                <w:left w:val="none" w:sz="0" w:space="0" w:color="auto"/>
                <w:bottom w:val="none" w:sz="0" w:space="0" w:color="auto"/>
                <w:right w:val="none" w:sz="0" w:space="0" w:color="auto"/>
              </w:divBdr>
            </w:div>
            <w:div w:id="2125080145">
              <w:marLeft w:val="0"/>
              <w:marRight w:val="0"/>
              <w:marTop w:val="0"/>
              <w:marBottom w:val="0"/>
              <w:divBdr>
                <w:top w:val="none" w:sz="0" w:space="0" w:color="auto"/>
                <w:left w:val="none" w:sz="0" w:space="0" w:color="auto"/>
                <w:bottom w:val="none" w:sz="0" w:space="0" w:color="auto"/>
                <w:right w:val="none" w:sz="0" w:space="0" w:color="auto"/>
              </w:divBdr>
            </w:div>
            <w:div w:id="1912503795">
              <w:marLeft w:val="0"/>
              <w:marRight w:val="0"/>
              <w:marTop w:val="0"/>
              <w:marBottom w:val="0"/>
              <w:divBdr>
                <w:top w:val="none" w:sz="0" w:space="0" w:color="auto"/>
                <w:left w:val="none" w:sz="0" w:space="0" w:color="auto"/>
                <w:bottom w:val="none" w:sz="0" w:space="0" w:color="auto"/>
                <w:right w:val="none" w:sz="0" w:space="0" w:color="auto"/>
              </w:divBdr>
            </w:div>
            <w:div w:id="172382906">
              <w:marLeft w:val="0"/>
              <w:marRight w:val="0"/>
              <w:marTop w:val="0"/>
              <w:marBottom w:val="0"/>
              <w:divBdr>
                <w:top w:val="none" w:sz="0" w:space="0" w:color="auto"/>
                <w:left w:val="none" w:sz="0" w:space="0" w:color="auto"/>
                <w:bottom w:val="none" w:sz="0" w:space="0" w:color="auto"/>
                <w:right w:val="none" w:sz="0" w:space="0" w:color="auto"/>
              </w:divBdr>
            </w:div>
            <w:div w:id="679043116">
              <w:marLeft w:val="0"/>
              <w:marRight w:val="0"/>
              <w:marTop w:val="0"/>
              <w:marBottom w:val="0"/>
              <w:divBdr>
                <w:top w:val="none" w:sz="0" w:space="0" w:color="auto"/>
                <w:left w:val="none" w:sz="0" w:space="0" w:color="auto"/>
                <w:bottom w:val="none" w:sz="0" w:space="0" w:color="auto"/>
                <w:right w:val="none" w:sz="0" w:space="0" w:color="auto"/>
              </w:divBdr>
            </w:div>
            <w:div w:id="333996848">
              <w:marLeft w:val="0"/>
              <w:marRight w:val="0"/>
              <w:marTop w:val="0"/>
              <w:marBottom w:val="0"/>
              <w:divBdr>
                <w:top w:val="none" w:sz="0" w:space="0" w:color="auto"/>
                <w:left w:val="none" w:sz="0" w:space="0" w:color="auto"/>
                <w:bottom w:val="none" w:sz="0" w:space="0" w:color="auto"/>
                <w:right w:val="none" w:sz="0" w:space="0" w:color="auto"/>
              </w:divBdr>
            </w:div>
            <w:div w:id="998844073">
              <w:marLeft w:val="0"/>
              <w:marRight w:val="0"/>
              <w:marTop w:val="0"/>
              <w:marBottom w:val="0"/>
              <w:divBdr>
                <w:top w:val="none" w:sz="0" w:space="0" w:color="auto"/>
                <w:left w:val="none" w:sz="0" w:space="0" w:color="auto"/>
                <w:bottom w:val="none" w:sz="0" w:space="0" w:color="auto"/>
                <w:right w:val="none" w:sz="0" w:space="0" w:color="auto"/>
              </w:divBdr>
            </w:div>
            <w:div w:id="966931906">
              <w:marLeft w:val="0"/>
              <w:marRight w:val="0"/>
              <w:marTop w:val="0"/>
              <w:marBottom w:val="0"/>
              <w:divBdr>
                <w:top w:val="none" w:sz="0" w:space="0" w:color="auto"/>
                <w:left w:val="none" w:sz="0" w:space="0" w:color="auto"/>
                <w:bottom w:val="none" w:sz="0" w:space="0" w:color="auto"/>
                <w:right w:val="none" w:sz="0" w:space="0" w:color="auto"/>
              </w:divBdr>
            </w:div>
            <w:div w:id="1736081400">
              <w:marLeft w:val="0"/>
              <w:marRight w:val="0"/>
              <w:marTop w:val="0"/>
              <w:marBottom w:val="0"/>
              <w:divBdr>
                <w:top w:val="none" w:sz="0" w:space="0" w:color="auto"/>
                <w:left w:val="none" w:sz="0" w:space="0" w:color="auto"/>
                <w:bottom w:val="none" w:sz="0" w:space="0" w:color="auto"/>
                <w:right w:val="none" w:sz="0" w:space="0" w:color="auto"/>
              </w:divBdr>
            </w:div>
            <w:div w:id="2022586979">
              <w:marLeft w:val="0"/>
              <w:marRight w:val="0"/>
              <w:marTop w:val="0"/>
              <w:marBottom w:val="0"/>
              <w:divBdr>
                <w:top w:val="none" w:sz="0" w:space="0" w:color="auto"/>
                <w:left w:val="none" w:sz="0" w:space="0" w:color="auto"/>
                <w:bottom w:val="none" w:sz="0" w:space="0" w:color="auto"/>
                <w:right w:val="none" w:sz="0" w:space="0" w:color="auto"/>
              </w:divBdr>
            </w:div>
            <w:div w:id="187912656">
              <w:marLeft w:val="0"/>
              <w:marRight w:val="0"/>
              <w:marTop w:val="0"/>
              <w:marBottom w:val="0"/>
              <w:divBdr>
                <w:top w:val="none" w:sz="0" w:space="0" w:color="auto"/>
                <w:left w:val="none" w:sz="0" w:space="0" w:color="auto"/>
                <w:bottom w:val="none" w:sz="0" w:space="0" w:color="auto"/>
                <w:right w:val="none" w:sz="0" w:space="0" w:color="auto"/>
              </w:divBdr>
            </w:div>
            <w:div w:id="729037577">
              <w:marLeft w:val="0"/>
              <w:marRight w:val="0"/>
              <w:marTop w:val="0"/>
              <w:marBottom w:val="0"/>
              <w:divBdr>
                <w:top w:val="none" w:sz="0" w:space="0" w:color="auto"/>
                <w:left w:val="none" w:sz="0" w:space="0" w:color="auto"/>
                <w:bottom w:val="none" w:sz="0" w:space="0" w:color="auto"/>
                <w:right w:val="none" w:sz="0" w:space="0" w:color="auto"/>
              </w:divBdr>
            </w:div>
            <w:div w:id="1395621186">
              <w:marLeft w:val="0"/>
              <w:marRight w:val="0"/>
              <w:marTop w:val="0"/>
              <w:marBottom w:val="0"/>
              <w:divBdr>
                <w:top w:val="none" w:sz="0" w:space="0" w:color="auto"/>
                <w:left w:val="none" w:sz="0" w:space="0" w:color="auto"/>
                <w:bottom w:val="none" w:sz="0" w:space="0" w:color="auto"/>
                <w:right w:val="none" w:sz="0" w:space="0" w:color="auto"/>
              </w:divBdr>
            </w:div>
            <w:div w:id="1767144341">
              <w:marLeft w:val="0"/>
              <w:marRight w:val="0"/>
              <w:marTop w:val="0"/>
              <w:marBottom w:val="0"/>
              <w:divBdr>
                <w:top w:val="none" w:sz="0" w:space="0" w:color="auto"/>
                <w:left w:val="none" w:sz="0" w:space="0" w:color="auto"/>
                <w:bottom w:val="none" w:sz="0" w:space="0" w:color="auto"/>
                <w:right w:val="none" w:sz="0" w:space="0" w:color="auto"/>
              </w:divBdr>
            </w:div>
            <w:div w:id="790323940">
              <w:marLeft w:val="0"/>
              <w:marRight w:val="0"/>
              <w:marTop w:val="0"/>
              <w:marBottom w:val="0"/>
              <w:divBdr>
                <w:top w:val="none" w:sz="0" w:space="0" w:color="auto"/>
                <w:left w:val="none" w:sz="0" w:space="0" w:color="auto"/>
                <w:bottom w:val="none" w:sz="0" w:space="0" w:color="auto"/>
                <w:right w:val="none" w:sz="0" w:space="0" w:color="auto"/>
              </w:divBdr>
            </w:div>
            <w:div w:id="1868565708">
              <w:marLeft w:val="0"/>
              <w:marRight w:val="0"/>
              <w:marTop w:val="0"/>
              <w:marBottom w:val="0"/>
              <w:divBdr>
                <w:top w:val="none" w:sz="0" w:space="0" w:color="auto"/>
                <w:left w:val="none" w:sz="0" w:space="0" w:color="auto"/>
                <w:bottom w:val="none" w:sz="0" w:space="0" w:color="auto"/>
                <w:right w:val="none" w:sz="0" w:space="0" w:color="auto"/>
              </w:divBdr>
            </w:div>
            <w:div w:id="167062048">
              <w:marLeft w:val="0"/>
              <w:marRight w:val="0"/>
              <w:marTop w:val="0"/>
              <w:marBottom w:val="0"/>
              <w:divBdr>
                <w:top w:val="none" w:sz="0" w:space="0" w:color="auto"/>
                <w:left w:val="none" w:sz="0" w:space="0" w:color="auto"/>
                <w:bottom w:val="none" w:sz="0" w:space="0" w:color="auto"/>
                <w:right w:val="none" w:sz="0" w:space="0" w:color="auto"/>
              </w:divBdr>
            </w:div>
            <w:div w:id="297494850">
              <w:marLeft w:val="0"/>
              <w:marRight w:val="0"/>
              <w:marTop w:val="0"/>
              <w:marBottom w:val="0"/>
              <w:divBdr>
                <w:top w:val="none" w:sz="0" w:space="0" w:color="auto"/>
                <w:left w:val="none" w:sz="0" w:space="0" w:color="auto"/>
                <w:bottom w:val="none" w:sz="0" w:space="0" w:color="auto"/>
                <w:right w:val="none" w:sz="0" w:space="0" w:color="auto"/>
              </w:divBdr>
            </w:div>
            <w:div w:id="850416182">
              <w:marLeft w:val="0"/>
              <w:marRight w:val="0"/>
              <w:marTop w:val="0"/>
              <w:marBottom w:val="0"/>
              <w:divBdr>
                <w:top w:val="none" w:sz="0" w:space="0" w:color="auto"/>
                <w:left w:val="none" w:sz="0" w:space="0" w:color="auto"/>
                <w:bottom w:val="none" w:sz="0" w:space="0" w:color="auto"/>
                <w:right w:val="none" w:sz="0" w:space="0" w:color="auto"/>
              </w:divBdr>
            </w:div>
            <w:div w:id="52120397">
              <w:marLeft w:val="0"/>
              <w:marRight w:val="0"/>
              <w:marTop w:val="0"/>
              <w:marBottom w:val="0"/>
              <w:divBdr>
                <w:top w:val="none" w:sz="0" w:space="0" w:color="auto"/>
                <w:left w:val="none" w:sz="0" w:space="0" w:color="auto"/>
                <w:bottom w:val="none" w:sz="0" w:space="0" w:color="auto"/>
                <w:right w:val="none" w:sz="0" w:space="0" w:color="auto"/>
              </w:divBdr>
            </w:div>
            <w:div w:id="2043507464">
              <w:marLeft w:val="0"/>
              <w:marRight w:val="0"/>
              <w:marTop w:val="0"/>
              <w:marBottom w:val="0"/>
              <w:divBdr>
                <w:top w:val="none" w:sz="0" w:space="0" w:color="auto"/>
                <w:left w:val="none" w:sz="0" w:space="0" w:color="auto"/>
                <w:bottom w:val="none" w:sz="0" w:space="0" w:color="auto"/>
                <w:right w:val="none" w:sz="0" w:space="0" w:color="auto"/>
              </w:divBdr>
            </w:div>
            <w:div w:id="426468434">
              <w:marLeft w:val="0"/>
              <w:marRight w:val="0"/>
              <w:marTop w:val="0"/>
              <w:marBottom w:val="0"/>
              <w:divBdr>
                <w:top w:val="none" w:sz="0" w:space="0" w:color="auto"/>
                <w:left w:val="none" w:sz="0" w:space="0" w:color="auto"/>
                <w:bottom w:val="none" w:sz="0" w:space="0" w:color="auto"/>
                <w:right w:val="none" w:sz="0" w:space="0" w:color="auto"/>
              </w:divBdr>
            </w:div>
            <w:div w:id="1001197793">
              <w:marLeft w:val="0"/>
              <w:marRight w:val="0"/>
              <w:marTop w:val="0"/>
              <w:marBottom w:val="0"/>
              <w:divBdr>
                <w:top w:val="none" w:sz="0" w:space="0" w:color="auto"/>
                <w:left w:val="none" w:sz="0" w:space="0" w:color="auto"/>
                <w:bottom w:val="none" w:sz="0" w:space="0" w:color="auto"/>
                <w:right w:val="none" w:sz="0" w:space="0" w:color="auto"/>
              </w:divBdr>
            </w:div>
            <w:div w:id="581333774">
              <w:marLeft w:val="0"/>
              <w:marRight w:val="0"/>
              <w:marTop w:val="0"/>
              <w:marBottom w:val="0"/>
              <w:divBdr>
                <w:top w:val="none" w:sz="0" w:space="0" w:color="auto"/>
                <w:left w:val="none" w:sz="0" w:space="0" w:color="auto"/>
                <w:bottom w:val="none" w:sz="0" w:space="0" w:color="auto"/>
                <w:right w:val="none" w:sz="0" w:space="0" w:color="auto"/>
              </w:divBdr>
            </w:div>
            <w:div w:id="425156725">
              <w:marLeft w:val="0"/>
              <w:marRight w:val="0"/>
              <w:marTop w:val="0"/>
              <w:marBottom w:val="0"/>
              <w:divBdr>
                <w:top w:val="none" w:sz="0" w:space="0" w:color="auto"/>
                <w:left w:val="none" w:sz="0" w:space="0" w:color="auto"/>
                <w:bottom w:val="none" w:sz="0" w:space="0" w:color="auto"/>
                <w:right w:val="none" w:sz="0" w:space="0" w:color="auto"/>
              </w:divBdr>
            </w:div>
            <w:div w:id="443840920">
              <w:marLeft w:val="0"/>
              <w:marRight w:val="0"/>
              <w:marTop w:val="0"/>
              <w:marBottom w:val="0"/>
              <w:divBdr>
                <w:top w:val="none" w:sz="0" w:space="0" w:color="auto"/>
                <w:left w:val="none" w:sz="0" w:space="0" w:color="auto"/>
                <w:bottom w:val="none" w:sz="0" w:space="0" w:color="auto"/>
                <w:right w:val="none" w:sz="0" w:space="0" w:color="auto"/>
              </w:divBdr>
            </w:div>
            <w:div w:id="1454668597">
              <w:marLeft w:val="0"/>
              <w:marRight w:val="0"/>
              <w:marTop w:val="0"/>
              <w:marBottom w:val="0"/>
              <w:divBdr>
                <w:top w:val="none" w:sz="0" w:space="0" w:color="auto"/>
                <w:left w:val="none" w:sz="0" w:space="0" w:color="auto"/>
                <w:bottom w:val="none" w:sz="0" w:space="0" w:color="auto"/>
                <w:right w:val="none" w:sz="0" w:space="0" w:color="auto"/>
              </w:divBdr>
            </w:div>
            <w:div w:id="1267228112">
              <w:marLeft w:val="0"/>
              <w:marRight w:val="0"/>
              <w:marTop w:val="0"/>
              <w:marBottom w:val="0"/>
              <w:divBdr>
                <w:top w:val="none" w:sz="0" w:space="0" w:color="auto"/>
                <w:left w:val="none" w:sz="0" w:space="0" w:color="auto"/>
                <w:bottom w:val="none" w:sz="0" w:space="0" w:color="auto"/>
                <w:right w:val="none" w:sz="0" w:space="0" w:color="auto"/>
              </w:divBdr>
            </w:div>
            <w:div w:id="524636934">
              <w:marLeft w:val="0"/>
              <w:marRight w:val="0"/>
              <w:marTop w:val="0"/>
              <w:marBottom w:val="0"/>
              <w:divBdr>
                <w:top w:val="none" w:sz="0" w:space="0" w:color="auto"/>
                <w:left w:val="none" w:sz="0" w:space="0" w:color="auto"/>
                <w:bottom w:val="none" w:sz="0" w:space="0" w:color="auto"/>
                <w:right w:val="none" w:sz="0" w:space="0" w:color="auto"/>
              </w:divBdr>
            </w:div>
            <w:div w:id="741295907">
              <w:marLeft w:val="0"/>
              <w:marRight w:val="0"/>
              <w:marTop w:val="0"/>
              <w:marBottom w:val="0"/>
              <w:divBdr>
                <w:top w:val="none" w:sz="0" w:space="0" w:color="auto"/>
                <w:left w:val="none" w:sz="0" w:space="0" w:color="auto"/>
                <w:bottom w:val="none" w:sz="0" w:space="0" w:color="auto"/>
                <w:right w:val="none" w:sz="0" w:space="0" w:color="auto"/>
              </w:divBdr>
            </w:div>
            <w:div w:id="369308003">
              <w:marLeft w:val="0"/>
              <w:marRight w:val="0"/>
              <w:marTop w:val="0"/>
              <w:marBottom w:val="0"/>
              <w:divBdr>
                <w:top w:val="none" w:sz="0" w:space="0" w:color="auto"/>
                <w:left w:val="none" w:sz="0" w:space="0" w:color="auto"/>
                <w:bottom w:val="none" w:sz="0" w:space="0" w:color="auto"/>
                <w:right w:val="none" w:sz="0" w:space="0" w:color="auto"/>
              </w:divBdr>
            </w:div>
            <w:div w:id="1134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13442">
      <w:bodyDiv w:val="1"/>
      <w:marLeft w:val="0"/>
      <w:marRight w:val="0"/>
      <w:marTop w:val="0"/>
      <w:marBottom w:val="0"/>
      <w:divBdr>
        <w:top w:val="none" w:sz="0" w:space="0" w:color="auto"/>
        <w:left w:val="none" w:sz="0" w:space="0" w:color="auto"/>
        <w:bottom w:val="none" w:sz="0" w:space="0" w:color="auto"/>
        <w:right w:val="none" w:sz="0" w:space="0" w:color="auto"/>
      </w:divBdr>
      <w:divsChild>
        <w:div w:id="892277350">
          <w:marLeft w:val="0"/>
          <w:marRight w:val="0"/>
          <w:marTop w:val="0"/>
          <w:marBottom w:val="0"/>
          <w:divBdr>
            <w:top w:val="none" w:sz="0" w:space="0" w:color="auto"/>
            <w:left w:val="none" w:sz="0" w:space="0" w:color="auto"/>
            <w:bottom w:val="none" w:sz="0" w:space="0" w:color="auto"/>
            <w:right w:val="none" w:sz="0" w:space="0" w:color="auto"/>
          </w:divBdr>
          <w:divsChild>
            <w:div w:id="1625883747">
              <w:marLeft w:val="0"/>
              <w:marRight w:val="0"/>
              <w:marTop w:val="0"/>
              <w:marBottom w:val="0"/>
              <w:divBdr>
                <w:top w:val="none" w:sz="0" w:space="0" w:color="auto"/>
                <w:left w:val="none" w:sz="0" w:space="0" w:color="auto"/>
                <w:bottom w:val="none" w:sz="0" w:space="0" w:color="auto"/>
                <w:right w:val="none" w:sz="0" w:space="0" w:color="auto"/>
              </w:divBdr>
            </w:div>
            <w:div w:id="1497384324">
              <w:marLeft w:val="0"/>
              <w:marRight w:val="0"/>
              <w:marTop w:val="0"/>
              <w:marBottom w:val="0"/>
              <w:divBdr>
                <w:top w:val="none" w:sz="0" w:space="0" w:color="auto"/>
                <w:left w:val="none" w:sz="0" w:space="0" w:color="auto"/>
                <w:bottom w:val="none" w:sz="0" w:space="0" w:color="auto"/>
                <w:right w:val="none" w:sz="0" w:space="0" w:color="auto"/>
              </w:divBdr>
            </w:div>
            <w:div w:id="2114549771">
              <w:marLeft w:val="0"/>
              <w:marRight w:val="0"/>
              <w:marTop w:val="0"/>
              <w:marBottom w:val="0"/>
              <w:divBdr>
                <w:top w:val="none" w:sz="0" w:space="0" w:color="auto"/>
                <w:left w:val="none" w:sz="0" w:space="0" w:color="auto"/>
                <w:bottom w:val="none" w:sz="0" w:space="0" w:color="auto"/>
                <w:right w:val="none" w:sz="0" w:space="0" w:color="auto"/>
              </w:divBdr>
            </w:div>
            <w:div w:id="1480999721">
              <w:marLeft w:val="0"/>
              <w:marRight w:val="0"/>
              <w:marTop w:val="0"/>
              <w:marBottom w:val="0"/>
              <w:divBdr>
                <w:top w:val="none" w:sz="0" w:space="0" w:color="auto"/>
                <w:left w:val="none" w:sz="0" w:space="0" w:color="auto"/>
                <w:bottom w:val="none" w:sz="0" w:space="0" w:color="auto"/>
                <w:right w:val="none" w:sz="0" w:space="0" w:color="auto"/>
              </w:divBdr>
            </w:div>
            <w:div w:id="436488567">
              <w:marLeft w:val="0"/>
              <w:marRight w:val="0"/>
              <w:marTop w:val="0"/>
              <w:marBottom w:val="0"/>
              <w:divBdr>
                <w:top w:val="none" w:sz="0" w:space="0" w:color="auto"/>
                <w:left w:val="none" w:sz="0" w:space="0" w:color="auto"/>
                <w:bottom w:val="none" w:sz="0" w:space="0" w:color="auto"/>
                <w:right w:val="none" w:sz="0" w:space="0" w:color="auto"/>
              </w:divBdr>
            </w:div>
            <w:div w:id="16293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542249">
      <w:bodyDiv w:val="1"/>
      <w:marLeft w:val="0"/>
      <w:marRight w:val="0"/>
      <w:marTop w:val="0"/>
      <w:marBottom w:val="0"/>
      <w:divBdr>
        <w:top w:val="none" w:sz="0" w:space="0" w:color="auto"/>
        <w:left w:val="none" w:sz="0" w:space="0" w:color="auto"/>
        <w:bottom w:val="none" w:sz="0" w:space="0" w:color="auto"/>
        <w:right w:val="none" w:sz="0" w:space="0" w:color="auto"/>
      </w:divBdr>
      <w:divsChild>
        <w:div w:id="1347556023">
          <w:marLeft w:val="0"/>
          <w:marRight w:val="0"/>
          <w:marTop w:val="0"/>
          <w:marBottom w:val="0"/>
          <w:divBdr>
            <w:top w:val="none" w:sz="0" w:space="0" w:color="auto"/>
            <w:left w:val="none" w:sz="0" w:space="0" w:color="auto"/>
            <w:bottom w:val="none" w:sz="0" w:space="0" w:color="auto"/>
            <w:right w:val="none" w:sz="0" w:space="0" w:color="auto"/>
          </w:divBdr>
          <w:divsChild>
            <w:div w:id="129795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06375">
      <w:bodyDiv w:val="1"/>
      <w:marLeft w:val="0"/>
      <w:marRight w:val="0"/>
      <w:marTop w:val="0"/>
      <w:marBottom w:val="0"/>
      <w:divBdr>
        <w:top w:val="none" w:sz="0" w:space="0" w:color="auto"/>
        <w:left w:val="none" w:sz="0" w:space="0" w:color="auto"/>
        <w:bottom w:val="none" w:sz="0" w:space="0" w:color="auto"/>
        <w:right w:val="none" w:sz="0" w:space="0" w:color="auto"/>
      </w:divBdr>
      <w:divsChild>
        <w:div w:id="1362970031">
          <w:marLeft w:val="0"/>
          <w:marRight w:val="0"/>
          <w:marTop w:val="0"/>
          <w:marBottom w:val="0"/>
          <w:divBdr>
            <w:top w:val="none" w:sz="0" w:space="0" w:color="auto"/>
            <w:left w:val="none" w:sz="0" w:space="0" w:color="auto"/>
            <w:bottom w:val="none" w:sz="0" w:space="0" w:color="auto"/>
            <w:right w:val="none" w:sz="0" w:space="0" w:color="auto"/>
          </w:divBdr>
          <w:divsChild>
            <w:div w:id="18660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92314">
      <w:bodyDiv w:val="1"/>
      <w:marLeft w:val="0"/>
      <w:marRight w:val="0"/>
      <w:marTop w:val="0"/>
      <w:marBottom w:val="0"/>
      <w:divBdr>
        <w:top w:val="none" w:sz="0" w:space="0" w:color="auto"/>
        <w:left w:val="none" w:sz="0" w:space="0" w:color="auto"/>
        <w:bottom w:val="none" w:sz="0" w:space="0" w:color="auto"/>
        <w:right w:val="none" w:sz="0" w:space="0" w:color="auto"/>
      </w:divBdr>
      <w:divsChild>
        <w:div w:id="927808622">
          <w:marLeft w:val="0"/>
          <w:marRight w:val="0"/>
          <w:marTop w:val="0"/>
          <w:marBottom w:val="0"/>
          <w:divBdr>
            <w:top w:val="none" w:sz="0" w:space="0" w:color="auto"/>
            <w:left w:val="none" w:sz="0" w:space="0" w:color="auto"/>
            <w:bottom w:val="none" w:sz="0" w:space="0" w:color="auto"/>
            <w:right w:val="none" w:sz="0" w:space="0" w:color="auto"/>
          </w:divBdr>
          <w:divsChild>
            <w:div w:id="47262247">
              <w:marLeft w:val="0"/>
              <w:marRight w:val="0"/>
              <w:marTop w:val="0"/>
              <w:marBottom w:val="0"/>
              <w:divBdr>
                <w:top w:val="none" w:sz="0" w:space="0" w:color="auto"/>
                <w:left w:val="none" w:sz="0" w:space="0" w:color="auto"/>
                <w:bottom w:val="none" w:sz="0" w:space="0" w:color="auto"/>
                <w:right w:val="none" w:sz="0" w:space="0" w:color="auto"/>
              </w:divBdr>
            </w:div>
            <w:div w:id="831333101">
              <w:marLeft w:val="0"/>
              <w:marRight w:val="0"/>
              <w:marTop w:val="0"/>
              <w:marBottom w:val="0"/>
              <w:divBdr>
                <w:top w:val="none" w:sz="0" w:space="0" w:color="auto"/>
                <w:left w:val="none" w:sz="0" w:space="0" w:color="auto"/>
                <w:bottom w:val="none" w:sz="0" w:space="0" w:color="auto"/>
                <w:right w:val="none" w:sz="0" w:space="0" w:color="auto"/>
              </w:divBdr>
            </w:div>
            <w:div w:id="1716004610">
              <w:marLeft w:val="0"/>
              <w:marRight w:val="0"/>
              <w:marTop w:val="0"/>
              <w:marBottom w:val="0"/>
              <w:divBdr>
                <w:top w:val="none" w:sz="0" w:space="0" w:color="auto"/>
                <w:left w:val="none" w:sz="0" w:space="0" w:color="auto"/>
                <w:bottom w:val="none" w:sz="0" w:space="0" w:color="auto"/>
                <w:right w:val="none" w:sz="0" w:space="0" w:color="auto"/>
              </w:divBdr>
            </w:div>
            <w:div w:id="292293239">
              <w:marLeft w:val="0"/>
              <w:marRight w:val="0"/>
              <w:marTop w:val="0"/>
              <w:marBottom w:val="0"/>
              <w:divBdr>
                <w:top w:val="none" w:sz="0" w:space="0" w:color="auto"/>
                <w:left w:val="none" w:sz="0" w:space="0" w:color="auto"/>
                <w:bottom w:val="none" w:sz="0" w:space="0" w:color="auto"/>
                <w:right w:val="none" w:sz="0" w:space="0" w:color="auto"/>
              </w:divBdr>
            </w:div>
            <w:div w:id="14118996">
              <w:marLeft w:val="0"/>
              <w:marRight w:val="0"/>
              <w:marTop w:val="0"/>
              <w:marBottom w:val="0"/>
              <w:divBdr>
                <w:top w:val="none" w:sz="0" w:space="0" w:color="auto"/>
                <w:left w:val="none" w:sz="0" w:space="0" w:color="auto"/>
                <w:bottom w:val="none" w:sz="0" w:space="0" w:color="auto"/>
                <w:right w:val="none" w:sz="0" w:space="0" w:color="auto"/>
              </w:divBdr>
            </w:div>
            <w:div w:id="1955020351">
              <w:marLeft w:val="0"/>
              <w:marRight w:val="0"/>
              <w:marTop w:val="0"/>
              <w:marBottom w:val="0"/>
              <w:divBdr>
                <w:top w:val="none" w:sz="0" w:space="0" w:color="auto"/>
                <w:left w:val="none" w:sz="0" w:space="0" w:color="auto"/>
                <w:bottom w:val="none" w:sz="0" w:space="0" w:color="auto"/>
                <w:right w:val="none" w:sz="0" w:space="0" w:color="auto"/>
              </w:divBdr>
            </w:div>
            <w:div w:id="291594873">
              <w:marLeft w:val="0"/>
              <w:marRight w:val="0"/>
              <w:marTop w:val="0"/>
              <w:marBottom w:val="0"/>
              <w:divBdr>
                <w:top w:val="none" w:sz="0" w:space="0" w:color="auto"/>
                <w:left w:val="none" w:sz="0" w:space="0" w:color="auto"/>
                <w:bottom w:val="none" w:sz="0" w:space="0" w:color="auto"/>
                <w:right w:val="none" w:sz="0" w:space="0" w:color="auto"/>
              </w:divBdr>
            </w:div>
            <w:div w:id="1721636111">
              <w:marLeft w:val="0"/>
              <w:marRight w:val="0"/>
              <w:marTop w:val="0"/>
              <w:marBottom w:val="0"/>
              <w:divBdr>
                <w:top w:val="none" w:sz="0" w:space="0" w:color="auto"/>
                <w:left w:val="none" w:sz="0" w:space="0" w:color="auto"/>
                <w:bottom w:val="none" w:sz="0" w:space="0" w:color="auto"/>
                <w:right w:val="none" w:sz="0" w:space="0" w:color="auto"/>
              </w:divBdr>
            </w:div>
            <w:div w:id="1569219947">
              <w:marLeft w:val="0"/>
              <w:marRight w:val="0"/>
              <w:marTop w:val="0"/>
              <w:marBottom w:val="0"/>
              <w:divBdr>
                <w:top w:val="none" w:sz="0" w:space="0" w:color="auto"/>
                <w:left w:val="none" w:sz="0" w:space="0" w:color="auto"/>
                <w:bottom w:val="none" w:sz="0" w:space="0" w:color="auto"/>
                <w:right w:val="none" w:sz="0" w:space="0" w:color="auto"/>
              </w:divBdr>
            </w:div>
            <w:div w:id="1592659896">
              <w:marLeft w:val="0"/>
              <w:marRight w:val="0"/>
              <w:marTop w:val="0"/>
              <w:marBottom w:val="0"/>
              <w:divBdr>
                <w:top w:val="none" w:sz="0" w:space="0" w:color="auto"/>
                <w:left w:val="none" w:sz="0" w:space="0" w:color="auto"/>
                <w:bottom w:val="none" w:sz="0" w:space="0" w:color="auto"/>
                <w:right w:val="none" w:sz="0" w:space="0" w:color="auto"/>
              </w:divBdr>
            </w:div>
            <w:div w:id="541482860">
              <w:marLeft w:val="0"/>
              <w:marRight w:val="0"/>
              <w:marTop w:val="0"/>
              <w:marBottom w:val="0"/>
              <w:divBdr>
                <w:top w:val="none" w:sz="0" w:space="0" w:color="auto"/>
                <w:left w:val="none" w:sz="0" w:space="0" w:color="auto"/>
                <w:bottom w:val="none" w:sz="0" w:space="0" w:color="auto"/>
                <w:right w:val="none" w:sz="0" w:space="0" w:color="auto"/>
              </w:divBdr>
            </w:div>
            <w:div w:id="1324972464">
              <w:marLeft w:val="0"/>
              <w:marRight w:val="0"/>
              <w:marTop w:val="0"/>
              <w:marBottom w:val="0"/>
              <w:divBdr>
                <w:top w:val="none" w:sz="0" w:space="0" w:color="auto"/>
                <w:left w:val="none" w:sz="0" w:space="0" w:color="auto"/>
                <w:bottom w:val="none" w:sz="0" w:space="0" w:color="auto"/>
                <w:right w:val="none" w:sz="0" w:space="0" w:color="auto"/>
              </w:divBdr>
            </w:div>
            <w:div w:id="1850024856">
              <w:marLeft w:val="0"/>
              <w:marRight w:val="0"/>
              <w:marTop w:val="0"/>
              <w:marBottom w:val="0"/>
              <w:divBdr>
                <w:top w:val="none" w:sz="0" w:space="0" w:color="auto"/>
                <w:left w:val="none" w:sz="0" w:space="0" w:color="auto"/>
                <w:bottom w:val="none" w:sz="0" w:space="0" w:color="auto"/>
                <w:right w:val="none" w:sz="0" w:space="0" w:color="auto"/>
              </w:divBdr>
            </w:div>
            <w:div w:id="182718066">
              <w:marLeft w:val="0"/>
              <w:marRight w:val="0"/>
              <w:marTop w:val="0"/>
              <w:marBottom w:val="0"/>
              <w:divBdr>
                <w:top w:val="none" w:sz="0" w:space="0" w:color="auto"/>
                <w:left w:val="none" w:sz="0" w:space="0" w:color="auto"/>
                <w:bottom w:val="none" w:sz="0" w:space="0" w:color="auto"/>
                <w:right w:val="none" w:sz="0" w:space="0" w:color="auto"/>
              </w:divBdr>
            </w:div>
            <w:div w:id="871067470">
              <w:marLeft w:val="0"/>
              <w:marRight w:val="0"/>
              <w:marTop w:val="0"/>
              <w:marBottom w:val="0"/>
              <w:divBdr>
                <w:top w:val="none" w:sz="0" w:space="0" w:color="auto"/>
                <w:left w:val="none" w:sz="0" w:space="0" w:color="auto"/>
                <w:bottom w:val="none" w:sz="0" w:space="0" w:color="auto"/>
                <w:right w:val="none" w:sz="0" w:space="0" w:color="auto"/>
              </w:divBdr>
            </w:div>
            <w:div w:id="930701713">
              <w:marLeft w:val="0"/>
              <w:marRight w:val="0"/>
              <w:marTop w:val="0"/>
              <w:marBottom w:val="0"/>
              <w:divBdr>
                <w:top w:val="none" w:sz="0" w:space="0" w:color="auto"/>
                <w:left w:val="none" w:sz="0" w:space="0" w:color="auto"/>
                <w:bottom w:val="none" w:sz="0" w:space="0" w:color="auto"/>
                <w:right w:val="none" w:sz="0" w:space="0" w:color="auto"/>
              </w:divBdr>
            </w:div>
            <w:div w:id="411662106">
              <w:marLeft w:val="0"/>
              <w:marRight w:val="0"/>
              <w:marTop w:val="0"/>
              <w:marBottom w:val="0"/>
              <w:divBdr>
                <w:top w:val="none" w:sz="0" w:space="0" w:color="auto"/>
                <w:left w:val="none" w:sz="0" w:space="0" w:color="auto"/>
                <w:bottom w:val="none" w:sz="0" w:space="0" w:color="auto"/>
                <w:right w:val="none" w:sz="0" w:space="0" w:color="auto"/>
              </w:divBdr>
            </w:div>
            <w:div w:id="1423142479">
              <w:marLeft w:val="0"/>
              <w:marRight w:val="0"/>
              <w:marTop w:val="0"/>
              <w:marBottom w:val="0"/>
              <w:divBdr>
                <w:top w:val="none" w:sz="0" w:space="0" w:color="auto"/>
                <w:left w:val="none" w:sz="0" w:space="0" w:color="auto"/>
                <w:bottom w:val="none" w:sz="0" w:space="0" w:color="auto"/>
                <w:right w:val="none" w:sz="0" w:space="0" w:color="auto"/>
              </w:divBdr>
            </w:div>
            <w:div w:id="42366746">
              <w:marLeft w:val="0"/>
              <w:marRight w:val="0"/>
              <w:marTop w:val="0"/>
              <w:marBottom w:val="0"/>
              <w:divBdr>
                <w:top w:val="none" w:sz="0" w:space="0" w:color="auto"/>
                <w:left w:val="none" w:sz="0" w:space="0" w:color="auto"/>
                <w:bottom w:val="none" w:sz="0" w:space="0" w:color="auto"/>
                <w:right w:val="none" w:sz="0" w:space="0" w:color="auto"/>
              </w:divBdr>
            </w:div>
            <w:div w:id="1104306214">
              <w:marLeft w:val="0"/>
              <w:marRight w:val="0"/>
              <w:marTop w:val="0"/>
              <w:marBottom w:val="0"/>
              <w:divBdr>
                <w:top w:val="none" w:sz="0" w:space="0" w:color="auto"/>
                <w:left w:val="none" w:sz="0" w:space="0" w:color="auto"/>
                <w:bottom w:val="none" w:sz="0" w:space="0" w:color="auto"/>
                <w:right w:val="none" w:sz="0" w:space="0" w:color="auto"/>
              </w:divBdr>
            </w:div>
            <w:div w:id="617835300">
              <w:marLeft w:val="0"/>
              <w:marRight w:val="0"/>
              <w:marTop w:val="0"/>
              <w:marBottom w:val="0"/>
              <w:divBdr>
                <w:top w:val="none" w:sz="0" w:space="0" w:color="auto"/>
                <w:left w:val="none" w:sz="0" w:space="0" w:color="auto"/>
                <w:bottom w:val="none" w:sz="0" w:space="0" w:color="auto"/>
                <w:right w:val="none" w:sz="0" w:space="0" w:color="auto"/>
              </w:divBdr>
            </w:div>
            <w:div w:id="2117090624">
              <w:marLeft w:val="0"/>
              <w:marRight w:val="0"/>
              <w:marTop w:val="0"/>
              <w:marBottom w:val="0"/>
              <w:divBdr>
                <w:top w:val="none" w:sz="0" w:space="0" w:color="auto"/>
                <w:left w:val="none" w:sz="0" w:space="0" w:color="auto"/>
                <w:bottom w:val="none" w:sz="0" w:space="0" w:color="auto"/>
                <w:right w:val="none" w:sz="0" w:space="0" w:color="auto"/>
              </w:divBdr>
            </w:div>
            <w:div w:id="1484001984">
              <w:marLeft w:val="0"/>
              <w:marRight w:val="0"/>
              <w:marTop w:val="0"/>
              <w:marBottom w:val="0"/>
              <w:divBdr>
                <w:top w:val="none" w:sz="0" w:space="0" w:color="auto"/>
                <w:left w:val="none" w:sz="0" w:space="0" w:color="auto"/>
                <w:bottom w:val="none" w:sz="0" w:space="0" w:color="auto"/>
                <w:right w:val="none" w:sz="0" w:space="0" w:color="auto"/>
              </w:divBdr>
            </w:div>
            <w:div w:id="1491603054">
              <w:marLeft w:val="0"/>
              <w:marRight w:val="0"/>
              <w:marTop w:val="0"/>
              <w:marBottom w:val="0"/>
              <w:divBdr>
                <w:top w:val="none" w:sz="0" w:space="0" w:color="auto"/>
                <w:left w:val="none" w:sz="0" w:space="0" w:color="auto"/>
                <w:bottom w:val="none" w:sz="0" w:space="0" w:color="auto"/>
                <w:right w:val="none" w:sz="0" w:space="0" w:color="auto"/>
              </w:divBdr>
            </w:div>
            <w:div w:id="541863386">
              <w:marLeft w:val="0"/>
              <w:marRight w:val="0"/>
              <w:marTop w:val="0"/>
              <w:marBottom w:val="0"/>
              <w:divBdr>
                <w:top w:val="none" w:sz="0" w:space="0" w:color="auto"/>
                <w:left w:val="none" w:sz="0" w:space="0" w:color="auto"/>
                <w:bottom w:val="none" w:sz="0" w:space="0" w:color="auto"/>
                <w:right w:val="none" w:sz="0" w:space="0" w:color="auto"/>
              </w:divBdr>
            </w:div>
            <w:div w:id="230887893">
              <w:marLeft w:val="0"/>
              <w:marRight w:val="0"/>
              <w:marTop w:val="0"/>
              <w:marBottom w:val="0"/>
              <w:divBdr>
                <w:top w:val="none" w:sz="0" w:space="0" w:color="auto"/>
                <w:left w:val="none" w:sz="0" w:space="0" w:color="auto"/>
                <w:bottom w:val="none" w:sz="0" w:space="0" w:color="auto"/>
                <w:right w:val="none" w:sz="0" w:space="0" w:color="auto"/>
              </w:divBdr>
            </w:div>
            <w:div w:id="345209171">
              <w:marLeft w:val="0"/>
              <w:marRight w:val="0"/>
              <w:marTop w:val="0"/>
              <w:marBottom w:val="0"/>
              <w:divBdr>
                <w:top w:val="none" w:sz="0" w:space="0" w:color="auto"/>
                <w:left w:val="none" w:sz="0" w:space="0" w:color="auto"/>
                <w:bottom w:val="none" w:sz="0" w:space="0" w:color="auto"/>
                <w:right w:val="none" w:sz="0" w:space="0" w:color="auto"/>
              </w:divBdr>
            </w:div>
            <w:div w:id="261375461">
              <w:marLeft w:val="0"/>
              <w:marRight w:val="0"/>
              <w:marTop w:val="0"/>
              <w:marBottom w:val="0"/>
              <w:divBdr>
                <w:top w:val="none" w:sz="0" w:space="0" w:color="auto"/>
                <w:left w:val="none" w:sz="0" w:space="0" w:color="auto"/>
                <w:bottom w:val="none" w:sz="0" w:space="0" w:color="auto"/>
                <w:right w:val="none" w:sz="0" w:space="0" w:color="auto"/>
              </w:divBdr>
            </w:div>
            <w:div w:id="206138394">
              <w:marLeft w:val="0"/>
              <w:marRight w:val="0"/>
              <w:marTop w:val="0"/>
              <w:marBottom w:val="0"/>
              <w:divBdr>
                <w:top w:val="none" w:sz="0" w:space="0" w:color="auto"/>
                <w:left w:val="none" w:sz="0" w:space="0" w:color="auto"/>
                <w:bottom w:val="none" w:sz="0" w:space="0" w:color="auto"/>
                <w:right w:val="none" w:sz="0" w:space="0" w:color="auto"/>
              </w:divBdr>
            </w:div>
            <w:div w:id="1321301399">
              <w:marLeft w:val="0"/>
              <w:marRight w:val="0"/>
              <w:marTop w:val="0"/>
              <w:marBottom w:val="0"/>
              <w:divBdr>
                <w:top w:val="none" w:sz="0" w:space="0" w:color="auto"/>
                <w:left w:val="none" w:sz="0" w:space="0" w:color="auto"/>
                <w:bottom w:val="none" w:sz="0" w:space="0" w:color="auto"/>
                <w:right w:val="none" w:sz="0" w:space="0" w:color="auto"/>
              </w:divBdr>
            </w:div>
            <w:div w:id="1560703314">
              <w:marLeft w:val="0"/>
              <w:marRight w:val="0"/>
              <w:marTop w:val="0"/>
              <w:marBottom w:val="0"/>
              <w:divBdr>
                <w:top w:val="none" w:sz="0" w:space="0" w:color="auto"/>
                <w:left w:val="none" w:sz="0" w:space="0" w:color="auto"/>
                <w:bottom w:val="none" w:sz="0" w:space="0" w:color="auto"/>
                <w:right w:val="none" w:sz="0" w:space="0" w:color="auto"/>
              </w:divBdr>
            </w:div>
            <w:div w:id="30698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062895">
      <w:bodyDiv w:val="1"/>
      <w:marLeft w:val="0"/>
      <w:marRight w:val="0"/>
      <w:marTop w:val="0"/>
      <w:marBottom w:val="0"/>
      <w:divBdr>
        <w:top w:val="none" w:sz="0" w:space="0" w:color="auto"/>
        <w:left w:val="none" w:sz="0" w:space="0" w:color="auto"/>
        <w:bottom w:val="none" w:sz="0" w:space="0" w:color="auto"/>
        <w:right w:val="none" w:sz="0" w:space="0" w:color="auto"/>
      </w:divBdr>
    </w:div>
    <w:div w:id="2034529897">
      <w:bodyDiv w:val="1"/>
      <w:marLeft w:val="0"/>
      <w:marRight w:val="0"/>
      <w:marTop w:val="0"/>
      <w:marBottom w:val="0"/>
      <w:divBdr>
        <w:top w:val="none" w:sz="0" w:space="0" w:color="auto"/>
        <w:left w:val="none" w:sz="0" w:space="0" w:color="auto"/>
        <w:bottom w:val="none" w:sz="0" w:space="0" w:color="auto"/>
        <w:right w:val="none" w:sz="0" w:space="0" w:color="auto"/>
      </w:divBdr>
      <w:divsChild>
        <w:div w:id="116805010">
          <w:marLeft w:val="0"/>
          <w:marRight w:val="0"/>
          <w:marTop w:val="0"/>
          <w:marBottom w:val="0"/>
          <w:divBdr>
            <w:top w:val="none" w:sz="0" w:space="0" w:color="auto"/>
            <w:left w:val="none" w:sz="0" w:space="0" w:color="auto"/>
            <w:bottom w:val="none" w:sz="0" w:space="0" w:color="auto"/>
            <w:right w:val="none" w:sz="0" w:space="0" w:color="auto"/>
          </w:divBdr>
          <w:divsChild>
            <w:div w:id="1174488780">
              <w:marLeft w:val="0"/>
              <w:marRight w:val="0"/>
              <w:marTop w:val="0"/>
              <w:marBottom w:val="0"/>
              <w:divBdr>
                <w:top w:val="none" w:sz="0" w:space="0" w:color="auto"/>
                <w:left w:val="none" w:sz="0" w:space="0" w:color="auto"/>
                <w:bottom w:val="none" w:sz="0" w:space="0" w:color="auto"/>
                <w:right w:val="none" w:sz="0" w:space="0" w:color="auto"/>
              </w:divBdr>
            </w:div>
            <w:div w:id="249580377">
              <w:marLeft w:val="0"/>
              <w:marRight w:val="0"/>
              <w:marTop w:val="0"/>
              <w:marBottom w:val="0"/>
              <w:divBdr>
                <w:top w:val="none" w:sz="0" w:space="0" w:color="auto"/>
                <w:left w:val="none" w:sz="0" w:space="0" w:color="auto"/>
                <w:bottom w:val="none" w:sz="0" w:space="0" w:color="auto"/>
                <w:right w:val="none" w:sz="0" w:space="0" w:color="auto"/>
              </w:divBdr>
            </w:div>
            <w:div w:id="1112018819">
              <w:marLeft w:val="0"/>
              <w:marRight w:val="0"/>
              <w:marTop w:val="0"/>
              <w:marBottom w:val="0"/>
              <w:divBdr>
                <w:top w:val="none" w:sz="0" w:space="0" w:color="auto"/>
                <w:left w:val="none" w:sz="0" w:space="0" w:color="auto"/>
                <w:bottom w:val="none" w:sz="0" w:space="0" w:color="auto"/>
                <w:right w:val="none" w:sz="0" w:space="0" w:color="auto"/>
              </w:divBdr>
            </w:div>
            <w:div w:id="592710263">
              <w:marLeft w:val="0"/>
              <w:marRight w:val="0"/>
              <w:marTop w:val="0"/>
              <w:marBottom w:val="0"/>
              <w:divBdr>
                <w:top w:val="none" w:sz="0" w:space="0" w:color="auto"/>
                <w:left w:val="none" w:sz="0" w:space="0" w:color="auto"/>
                <w:bottom w:val="none" w:sz="0" w:space="0" w:color="auto"/>
                <w:right w:val="none" w:sz="0" w:space="0" w:color="auto"/>
              </w:divBdr>
            </w:div>
            <w:div w:id="258414478">
              <w:marLeft w:val="0"/>
              <w:marRight w:val="0"/>
              <w:marTop w:val="0"/>
              <w:marBottom w:val="0"/>
              <w:divBdr>
                <w:top w:val="none" w:sz="0" w:space="0" w:color="auto"/>
                <w:left w:val="none" w:sz="0" w:space="0" w:color="auto"/>
                <w:bottom w:val="none" w:sz="0" w:space="0" w:color="auto"/>
                <w:right w:val="none" w:sz="0" w:space="0" w:color="auto"/>
              </w:divBdr>
            </w:div>
            <w:div w:id="871766857">
              <w:marLeft w:val="0"/>
              <w:marRight w:val="0"/>
              <w:marTop w:val="0"/>
              <w:marBottom w:val="0"/>
              <w:divBdr>
                <w:top w:val="none" w:sz="0" w:space="0" w:color="auto"/>
                <w:left w:val="none" w:sz="0" w:space="0" w:color="auto"/>
                <w:bottom w:val="none" w:sz="0" w:space="0" w:color="auto"/>
                <w:right w:val="none" w:sz="0" w:space="0" w:color="auto"/>
              </w:divBdr>
            </w:div>
            <w:div w:id="1293907556">
              <w:marLeft w:val="0"/>
              <w:marRight w:val="0"/>
              <w:marTop w:val="0"/>
              <w:marBottom w:val="0"/>
              <w:divBdr>
                <w:top w:val="none" w:sz="0" w:space="0" w:color="auto"/>
                <w:left w:val="none" w:sz="0" w:space="0" w:color="auto"/>
                <w:bottom w:val="none" w:sz="0" w:space="0" w:color="auto"/>
                <w:right w:val="none" w:sz="0" w:space="0" w:color="auto"/>
              </w:divBdr>
            </w:div>
            <w:div w:id="2108698326">
              <w:marLeft w:val="0"/>
              <w:marRight w:val="0"/>
              <w:marTop w:val="0"/>
              <w:marBottom w:val="0"/>
              <w:divBdr>
                <w:top w:val="none" w:sz="0" w:space="0" w:color="auto"/>
                <w:left w:val="none" w:sz="0" w:space="0" w:color="auto"/>
                <w:bottom w:val="none" w:sz="0" w:space="0" w:color="auto"/>
                <w:right w:val="none" w:sz="0" w:space="0" w:color="auto"/>
              </w:divBdr>
            </w:div>
            <w:div w:id="1370187023">
              <w:marLeft w:val="0"/>
              <w:marRight w:val="0"/>
              <w:marTop w:val="0"/>
              <w:marBottom w:val="0"/>
              <w:divBdr>
                <w:top w:val="none" w:sz="0" w:space="0" w:color="auto"/>
                <w:left w:val="none" w:sz="0" w:space="0" w:color="auto"/>
                <w:bottom w:val="none" w:sz="0" w:space="0" w:color="auto"/>
                <w:right w:val="none" w:sz="0" w:space="0" w:color="auto"/>
              </w:divBdr>
            </w:div>
            <w:div w:id="28111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245405">
      <w:bodyDiv w:val="1"/>
      <w:marLeft w:val="0"/>
      <w:marRight w:val="0"/>
      <w:marTop w:val="0"/>
      <w:marBottom w:val="0"/>
      <w:divBdr>
        <w:top w:val="none" w:sz="0" w:space="0" w:color="auto"/>
        <w:left w:val="none" w:sz="0" w:space="0" w:color="auto"/>
        <w:bottom w:val="none" w:sz="0" w:space="0" w:color="auto"/>
        <w:right w:val="none" w:sz="0" w:space="0" w:color="auto"/>
      </w:divBdr>
      <w:divsChild>
        <w:div w:id="44915061">
          <w:marLeft w:val="0"/>
          <w:marRight w:val="0"/>
          <w:marTop w:val="0"/>
          <w:marBottom w:val="0"/>
          <w:divBdr>
            <w:top w:val="none" w:sz="0" w:space="0" w:color="auto"/>
            <w:left w:val="none" w:sz="0" w:space="0" w:color="auto"/>
            <w:bottom w:val="none" w:sz="0" w:space="0" w:color="auto"/>
            <w:right w:val="none" w:sz="0" w:space="0" w:color="auto"/>
          </w:divBdr>
          <w:divsChild>
            <w:div w:id="1317370586">
              <w:marLeft w:val="0"/>
              <w:marRight w:val="0"/>
              <w:marTop w:val="0"/>
              <w:marBottom w:val="0"/>
              <w:divBdr>
                <w:top w:val="none" w:sz="0" w:space="0" w:color="auto"/>
                <w:left w:val="none" w:sz="0" w:space="0" w:color="auto"/>
                <w:bottom w:val="none" w:sz="0" w:space="0" w:color="auto"/>
                <w:right w:val="none" w:sz="0" w:space="0" w:color="auto"/>
              </w:divBdr>
            </w:div>
            <w:div w:id="860700099">
              <w:marLeft w:val="0"/>
              <w:marRight w:val="0"/>
              <w:marTop w:val="0"/>
              <w:marBottom w:val="0"/>
              <w:divBdr>
                <w:top w:val="none" w:sz="0" w:space="0" w:color="auto"/>
                <w:left w:val="none" w:sz="0" w:space="0" w:color="auto"/>
                <w:bottom w:val="none" w:sz="0" w:space="0" w:color="auto"/>
                <w:right w:val="none" w:sz="0" w:space="0" w:color="auto"/>
              </w:divBdr>
            </w:div>
            <w:div w:id="1900167527">
              <w:marLeft w:val="0"/>
              <w:marRight w:val="0"/>
              <w:marTop w:val="0"/>
              <w:marBottom w:val="0"/>
              <w:divBdr>
                <w:top w:val="none" w:sz="0" w:space="0" w:color="auto"/>
                <w:left w:val="none" w:sz="0" w:space="0" w:color="auto"/>
                <w:bottom w:val="none" w:sz="0" w:space="0" w:color="auto"/>
                <w:right w:val="none" w:sz="0" w:space="0" w:color="auto"/>
              </w:divBdr>
            </w:div>
            <w:div w:id="565992492">
              <w:marLeft w:val="0"/>
              <w:marRight w:val="0"/>
              <w:marTop w:val="0"/>
              <w:marBottom w:val="0"/>
              <w:divBdr>
                <w:top w:val="none" w:sz="0" w:space="0" w:color="auto"/>
                <w:left w:val="none" w:sz="0" w:space="0" w:color="auto"/>
                <w:bottom w:val="none" w:sz="0" w:space="0" w:color="auto"/>
                <w:right w:val="none" w:sz="0" w:space="0" w:color="auto"/>
              </w:divBdr>
            </w:div>
            <w:div w:id="875966752">
              <w:marLeft w:val="0"/>
              <w:marRight w:val="0"/>
              <w:marTop w:val="0"/>
              <w:marBottom w:val="0"/>
              <w:divBdr>
                <w:top w:val="none" w:sz="0" w:space="0" w:color="auto"/>
                <w:left w:val="none" w:sz="0" w:space="0" w:color="auto"/>
                <w:bottom w:val="none" w:sz="0" w:space="0" w:color="auto"/>
                <w:right w:val="none" w:sz="0" w:space="0" w:color="auto"/>
              </w:divBdr>
            </w:div>
            <w:div w:id="739517997">
              <w:marLeft w:val="0"/>
              <w:marRight w:val="0"/>
              <w:marTop w:val="0"/>
              <w:marBottom w:val="0"/>
              <w:divBdr>
                <w:top w:val="none" w:sz="0" w:space="0" w:color="auto"/>
                <w:left w:val="none" w:sz="0" w:space="0" w:color="auto"/>
                <w:bottom w:val="none" w:sz="0" w:space="0" w:color="auto"/>
                <w:right w:val="none" w:sz="0" w:space="0" w:color="auto"/>
              </w:divBdr>
            </w:div>
            <w:div w:id="474494345">
              <w:marLeft w:val="0"/>
              <w:marRight w:val="0"/>
              <w:marTop w:val="0"/>
              <w:marBottom w:val="0"/>
              <w:divBdr>
                <w:top w:val="none" w:sz="0" w:space="0" w:color="auto"/>
                <w:left w:val="none" w:sz="0" w:space="0" w:color="auto"/>
                <w:bottom w:val="none" w:sz="0" w:space="0" w:color="auto"/>
                <w:right w:val="none" w:sz="0" w:space="0" w:color="auto"/>
              </w:divBdr>
            </w:div>
            <w:div w:id="1456563984">
              <w:marLeft w:val="0"/>
              <w:marRight w:val="0"/>
              <w:marTop w:val="0"/>
              <w:marBottom w:val="0"/>
              <w:divBdr>
                <w:top w:val="none" w:sz="0" w:space="0" w:color="auto"/>
                <w:left w:val="none" w:sz="0" w:space="0" w:color="auto"/>
                <w:bottom w:val="none" w:sz="0" w:space="0" w:color="auto"/>
                <w:right w:val="none" w:sz="0" w:space="0" w:color="auto"/>
              </w:divBdr>
            </w:div>
            <w:div w:id="1808278003">
              <w:marLeft w:val="0"/>
              <w:marRight w:val="0"/>
              <w:marTop w:val="0"/>
              <w:marBottom w:val="0"/>
              <w:divBdr>
                <w:top w:val="none" w:sz="0" w:space="0" w:color="auto"/>
                <w:left w:val="none" w:sz="0" w:space="0" w:color="auto"/>
                <w:bottom w:val="none" w:sz="0" w:space="0" w:color="auto"/>
                <w:right w:val="none" w:sz="0" w:space="0" w:color="auto"/>
              </w:divBdr>
            </w:div>
            <w:div w:id="2014840256">
              <w:marLeft w:val="0"/>
              <w:marRight w:val="0"/>
              <w:marTop w:val="0"/>
              <w:marBottom w:val="0"/>
              <w:divBdr>
                <w:top w:val="none" w:sz="0" w:space="0" w:color="auto"/>
                <w:left w:val="none" w:sz="0" w:space="0" w:color="auto"/>
                <w:bottom w:val="none" w:sz="0" w:space="0" w:color="auto"/>
                <w:right w:val="none" w:sz="0" w:space="0" w:color="auto"/>
              </w:divBdr>
            </w:div>
            <w:div w:id="585842189">
              <w:marLeft w:val="0"/>
              <w:marRight w:val="0"/>
              <w:marTop w:val="0"/>
              <w:marBottom w:val="0"/>
              <w:divBdr>
                <w:top w:val="none" w:sz="0" w:space="0" w:color="auto"/>
                <w:left w:val="none" w:sz="0" w:space="0" w:color="auto"/>
                <w:bottom w:val="none" w:sz="0" w:space="0" w:color="auto"/>
                <w:right w:val="none" w:sz="0" w:space="0" w:color="auto"/>
              </w:divBdr>
            </w:div>
            <w:div w:id="242842533">
              <w:marLeft w:val="0"/>
              <w:marRight w:val="0"/>
              <w:marTop w:val="0"/>
              <w:marBottom w:val="0"/>
              <w:divBdr>
                <w:top w:val="none" w:sz="0" w:space="0" w:color="auto"/>
                <w:left w:val="none" w:sz="0" w:space="0" w:color="auto"/>
                <w:bottom w:val="none" w:sz="0" w:space="0" w:color="auto"/>
                <w:right w:val="none" w:sz="0" w:space="0" w:color="auto"/>
              </w:divBdr>
            </w:div>
            <w:div w:id="523986120">
              <w:marLeft w:val="0"/>
              <w:marRight w:val="0"/>
              <w:marTop w:val="0"/>
              <w:marBottom w:val="0"/>
              <w:divBdr>
                <w:top w:val="none" w:sz="0" w:space="0" w:color="auto"/>
                <w:left w:val="none" w:sz="0" w:space="0" w:color="auto"/>
                <w:bottom w:val="none" w:sz="0" w:space="0" w:color="auto"/>
                <w:right w:val="none" w:sz="0" w:space="0" w:color="auto"/>
              </w:divBdr>
            </w:div>
            <w:div w:id="2138790517">
              <w:marLeft w:val="0"/>
              <w:marRight w:val="0"/>
              <w:marTop w:val="0"/>
              <w:marBottom w:val="0"/>
              <w:divBdr>
                <w:top w:val="none" w:sz="0" w:space="0" w:color="auto"/>
                <w:left w:val="none" w:sz="0" w:space="0" w:color="auto"/>
                <w:bottom w:val="none" w:sz="0" w:space="0" w:color="auto"/>
                <w:right w:val="none" w:sz="0" w:space="0" w:color="auto"/>
              </w:divBdr>
            </w:div>
            <w:div w:id="1289432621">
              <w:marLeft w:val="0"/>
              <w:marRight w:val="0"/>
              <w:marTop w:val="0"/>
              <w:marBottom w:val="0"/>
              <w:divBdr>
                <w:top w:val="none" w:sz="0" w:space="0" w:color="auto"/>
                <w:left w:val="none" w:sz="0" w:space="0" w:color="auto"/>
                <w:bottom w:val="none" w:sz="0" w:space="0" w:color="auto"/>
                <w:right w:val="none" w:sz="0" w:space="0" w:color="auto"/>
              </w:divBdr>
            </w:div>
            <w:div w:id="235361952">
              <w:marLeft w:val="0"/>
              <w:marRight w:val="0"/>
              <w:marTop w:val="0"/>
              <w:marBottom w:val="0"/>
              <w:divBdr>
                <w:top w:val="none" w:sz="0" w:space="0" w:color="auto"/>
                <w:left w:val="none" w:sz="0" w:space="0" w:color="auto"/>
                <w:bottom w:val="none" w:sz="0" w:space="0" w:color="auto"/>
                <w:right w:val="none" w:sz="0" w:space="0" w:color="auto"/>
              </w:divBdr>
            </w:div>
            <w:div w:id="1595555309">
              <w:marLeft w:val="0"/>
              <w:marRight w:val="0"/>
              <w:marTop w:val="0"/>
              <w:marBottom w:val="0"/>
              <w:divBdr>
                <w:top w:val="none" w:sz="0" w:space="0" w:color="auto"/>
                <w:left w:val="none" w:sz="0" w:space="0" w:color="auto"/>
                <w:bottom w:val="none" w:sz="0" w:space="0" w:color="auto"/>
                <w:right w:val="none" w:sz="0" w:space="0" w:color="auto"/>
              </w:divBdr>
            </w:div>
            <w:div w:id="1384404624">
              <w:marLeft w:val="0"/>
              <w:marRight w:val="0"/>
              <w:marTop w:val="0"/>
              <w:marBottom w:val="0"/>
              <w:divBdr>
                <w:top w:val="none" w:sz="0" w:space="0" w:color="auto"/>
                <w:left w:val="none" w:sz="0" w:space="0" w:color="auto"/>
                <w:bottom w:val="none" w:sz="0" w:space="0" w:color="auto"/>
                <w:right w:val="none" w:sz="0" w:space="0" w:color="auto"/>
              </w:divBdr>
            </w:div>
            <w:div w:id="2125340224">
              <w:marLeft w:val="0"/>
              <w:marRight w:val="0"/>
              <w:marTop w:val="0"/>
              <w:marBottom w:val="0"/>
              <w:divBdr>
                <w:top w:val="none" w:sz="0" w:space="0" w:color="auto"/>
                <w:left w:val="none" w:sz="0" w:space="0" w:color="auto"/>
                <w:bottom w:val="none" w:sz="0" w:space="0" w:color="auto"/>
                <w:right w:val="none" w:sz="0" w:space="0" w:color="auto"/>
              </w:divBdr>
            </w:div>
            <w:div w:id="173806973">
              <w:marLeft w:val="0"/>
              <w:marRight w:val="0"/>
              <w:marTop w:val="0"/>
              <w:marBottom w:val="0"/>
              <w:divBdr>
                <w:top w:val="none" w:sz="0" w:space="0" w:color="auto"/>
                <w:left w:val="none" w:sz="0" w:space="0" w:color="auto"/>
                <w:bottom w:val="none" w:sz="0" w:space="0" w:color="auto"/>
                <w:right w:val="none" w:sz="0" w:space="0" w:color="auto"/>
              </w:divBdr>
            </w:div>
            <w:div w:id="2013529482">
              <w:marLeft w:val="0"/>
              <w:marRight w:val="0"/>
              <w:marTop w:val="0"/>
              <w:marBottom w:val="0"/>
              <w:divBdr>
                <w:top w:val="none" w:sz="0" w:space="0" w:color="auto"/>
                <w:left w:val="none" w:sz="0" w:space="0" w:color="auto"/>
                <w:bottom w:val="none" w:sz="0" w:space="0" w:color="auto"/>
                <w:right w:val="none" w:sz="0" w:space="0" w:color="auto"/>
              </w:divBdr>
            </w:div>
            <w:div w:id="249773738">
              <w:marLeft w:val="0"/>
              <w:marRight w:val="0"/>
              <w:marTop w:val="0"/>
              <w:marBottom w:val="0"/>
              <w:divBdr>
                <w:top w:val="none" w:sz="0" w:space="0" w:color="auto"/>
                <w:left w:val="none" w:sz="0" w:space="0" w:color="auto"/>
                <w:bottom w:val="none" w:sz="0" w:space="0" w:color="auto"/>
                <w:right w:val="none" w:sz="0" w:space="0" w:color="auto"/>
              </w:divBdr>
            </w:div>
            <w:div w:id="629750065">
              <w:marLeft w:val="0"/>
              <w:marRight w:val="0"/>
              <w:marTop w:val="0"/>
              <w:marBottom w:val="0"/>
              <w:divBdr>
                <w:top w:val="none" w:sz="0" w:space="0" w:color="auto"/>
                <w:left w:val="none" w:sz="0" w:space="0" w:color="auto"/>
                <w:bottom w:val="none" w:sz="0" w:space="0" w:color="auto"/>
                <w:right w:val="none" w:sz="0" w:space="0" w:color="auto"/>
              </w:divBdr>
            </w:div>
            <w:div w:id="410156763">
              <w:marLeft w:val="0"/>
              <w:marRight w:val="0"/>
              <w:marTop w:val="0"/>
              <w:marBottom w:val="0"/>
              <w:divBdr>
                <w:top w:val="none" w:sz="0" w:space="0" w:color="auto"/>
                <w:left w:val="none" w:sz="0" w:space="0" w:color="auto"/>
                <w:bottom w:val="none" w:sz="0" w:space="0" w:color="auto"/>
                <w:right w:val="none" w:sz="0" w:space="0" w:color="auto"/>
              </w:divBdr>
            </w:div>
            <w:div w:id="1448160131">
              <w:marLeft w:val="0"/>
              <w:marRight w:val="0"/>
              <w:marTop w:val="0"/>
              <w:marBottom w:val="0"/>
              <w:divBdr>
                <w:top w:val="none" w:sz="0" w:space="0" w:color="auto"/>
                <w:left w:val="none" w:sz="0" w:space="0" w:color="auto"/>
                <w:bottom w:val="none" w:sz="0" w:space="0" w:color="auto"/>
                <w:right w:val="none" w:sz="0" w:space="0" w:color="auto"/>
              </w:divBdr>
            </w:div>
            <w:div w:id="1488400593">
              <w:marLeft w:val="0"/>
              <w:marRight w:val="0"/>
              <w:marTop w:val="0"/>
              <w:marBottom w:val="0"/>
              <w:divBdr>
                <w:top w:val="none" w:sz="0" w:space="0" w:color="auto"/>
                <w:left w:val="none" w:sz="0" w:space="0" w:color="auto"/>
                <w:bottom w:val="none" w:sz="0" w:space="0" w:color="auto"/>
                <w:right w:val="none" w:sz="0" w:space="0" w:color="auto"/>
              </w:divBdr>
            </w:div>
            <w:div w:id="1586189619">
              <w:marLeft w:val="0"/>
              <w:marRight w:val="0"/>
              <w:marTop w:val="0"/>
              <w:marBottom w:val="0"/>
              <w:divBdr>
                <w:top w:val="none" w:sz="0" w:space="0" w:color="auto"/>
                <w:left w:val="none" w:sz="0" w:space="0" w:color="auto"/>
                <w:bottom w:val="none" w:sz="0" w:space="0" w:color="auto"/>
                <w:right w:val="none" w:sz="0" w:space="0" w:color="auto"/>
              </w:divBdr>
            </w:div>
            <w:div w:id="707414131">
              <w:marLeft w:val="0"/>
              <w:marRight w:val="0"/>
              <w:marTop w:val="0"/>
              <w:marBottom w:val="0"/>
              <w:divBdr>
                <w:top w:val="none" w:sz="0" w:space="0" w:color="auto"/>
                <w:left w:val="none" w:sz="0" w:space="0" w:color="auto"/>
                <w:bottom w:val="none" w:sz="0" w:space="0" w:color="auto"/>
                <w:right w:val="none" w:sz="0" w:space="0" w:color="auto"/>
              </w:divBdr>
            </w:div>
            <w:div w:id="2095128684">
              <w:marLeft w:val="0"/>
              <w:marRight w:val="0"/>
              <w:marTop w:val="0"/>
              <w:marBottom w:val="0"/>
              <w:divBdr>
                <w:top w:val="none" w:sz="0" w:space="0" w:color="auto"/>
                <w:left w:val="none" w:sz="0" w:space="0" w:color="auto"/>
                <w:bottom w:val="none" w:sz="0" w:space="0" w:color="auto"/>
                <w:right w:val="none" w:sz="0" w:space="0" w:color="auto"/>
              </w:divBdr>
            </w:div>
            <w:div w:id="1819571780">
              <w:marLeft w:val="0"/>
              <w:marRight w:val="0"/>
              <w:marTop w:val="0"/>
              <w:marBottom w:val="0"/>
              <w:divBdr>
                <w:top w:val="none" w:sz="0" w:space="0" w:color="auto"/>
                <w:left w:val="none" w:sz="0" w:space="0" w:color="auto"/>
                <w:bottom w:val="none" w:sz="0" w:space="0" w:color="auto"/>
                <w:right w:val="none" w:sz="0" w:space="0" w:color="auto"/>
              </w:divBdr>
            </w:div>
            <w:div w:id="1143038514">
              <w:marLeft w:val="0"/>
              <w:marRight w:val="0"/>
              <w:marTop w:val="0"/>
              <w:marBottom w:val="0"/>
              <w:divBdr>
                <w:top w:val="none" w:sz="0" w:space="0" w:color="auto"/>
                <w:left w:val="none" w:sz="0" w:space="0" w:color="auto"/>
                <w:bottom w:val="none" w:sz="0" w:space="0" w:color="auto"/>
                <w:right w:val="none" w:sz="0" w:space="0" w:color="auto"/>
              </w:divBdr>
            </w:div>
            <w:div w:id="1310327501">
              <w:marLeft w:val="0"/>
              <w:marRight w:val="0"/>
              <w:marTop w:val="0"/>
              <w:marBottom w:val="0"/>
              <w:divBdr>
                <w:top w:val="none" w:sz="0" w:space="0" w:color="auto"/>
                <w:left w:val="none" w:sz="0" w:space="0" w:color="auto"/>
                <w:bottom w:val="none" w:sz="0" w:space="0" w:color="auto"/>
                <w:right w:val="none" w:sz="0" w:space="0" w:color="auto"/>
              </w:divBdr>
            </w:div>
            <w:div w:id="1871605276">
              <w:marLeft w:val="0"/>
              <w:marRight w:val="0"/>
              <w:marTop w:val="0"/>
              <w:marBottom w:val="0"/>
              <w:divBdr>
                <w:top w:val="none" w:sz="0" w:space="0" w:color="auto"/>
                <w:left w:val="none" w:sz="0" w:space="0" w:color="auto"/>
                <w:bottom w:val="none" w:sz="0" w:space="0" w:color="auto"/>
                <w:right w:val="none" w:sz="0" w:space="0" w:color="auto"/>
              </w:divBdr>
            </w:div>
            <w:div w:id="1310014728">
              <w:marLeft w:val="0"/>
              <w:marRight w:val="0"/>
              <w:marTop w:val="0"/>
              <w:marBottom w:val="0"/>
              <w:divBdr>
                <w:top w:val="none" w:sz="0" w:space="0" w:color="auto"/>
                <w:left w:val="none" w:sz="0" w:space="0" w:color="auto"/>
                <w:bottom w:val="none" w:sz="0" w:space="0" w:color="auto"/>
                <w:right w:val="none" w:sz="0" w:space="0" w:color="auto"/>
              </w:divBdr>
            </w:div>
            <w:div w:id="86849993">
              <w:marLeft w:val="0"/>
              <w:marRight w:val="0"/>
              <w:marTop w:val="0"/>
              <w:marBottom w:val="0"/>
              <w:divBdr>
                <w:top w:val="none" w:sz="0" w:space="0" w:color="auto"/>
                <w:left w:val="none" w:sz="0" w:space="0" w:color="auto"/>
                <w:bottom w:val="none" w:sz="0" w:space="0" w:color="auto"/>
                <w:right w:val="none" w:sz="0" w:space="0" w:color="auto"/>
              </w:divBdr>
            </w:div>
            <w:div w:id="1974483485">
              <w:marLeft w:val="0"/>
              <w:marRight w:val="0"/>
              <w:marTop w:val="0"/>
              <w:marBottom w:val="0"/>
              <w:divBdr>
                <w:top w:val="none" w:sz="0" w:space="0" w:color="auto"/>
                <w:left w:val="none" w:sz="0" w:space="0" w:color="auto"/>
                <w:bottom w:val="none" w:sz="0" w:space="0" w:color="auto"/>
                <w:right w:val="none" w:sz="0" w:space="0" w:color="auto"/>
              </w:divBdr>
            </w:div>
            <w:div w:id="1988052662">
              <w:marLeft w:val="0"/>
              <w:marRight w:val="0"/>
              <w:marTop w:val="0"/>
              <w:marBottom w:val="0"/>
              <w:divBdr>
                <w:top w:val="none" w:sz="0" w:space="0" w:color="auto"/>
                <w:left w:val="none" w:sz="0" w:space="0" w:color="auto"/>
                <w:bottom w:val="none" w:sz="0" w:space="0" w:color="auto"/>
                <w:right w:val="none" w:sz="0" w:space="0" w:color="auto"/>
              </w:divBdr>
            </w:div>
            <w:div w:id="1492209320">
              <w:marLeft w:val="0"/>
              <w:marRight w:val="0"/>
              <w:marTop w:val="0"/>
              <w:marBottom w:val="0"/>
              <w:divBdr>
                <w:top w:val="none" w:sz="0" w:space="0" w:color="auto"/>
                <w:left w:val="none" w:sz="0" w:space="0" w:color="auto"/>
                <w:bottom w:val="none" w:sz="0" w:space="0" w:color="auto"/>
                <w:right w:val="none" w:sz="0" w:space="0" w:color="auto"/>
              </w:divBdr>
            </w:div>
            <w:div w:id="389114427">
              <w:marLeft w:val="0"/>
              <w:marRight w:val="0"/>
              <w:marTop w:val="0"/>
              <w:marBottom w:val="0"/>
              <w:divBdr>
                <w:top w:val="none" w:sz="0" w:space="0" w:color="auto"/>
                <w:left w:val="none" w:sz="0" w:space="0" w:color="auto"/>
                <w:bottom w:val="none" w:sz="0" w:space="0" w:color="auto"/>
                <w:right w:val="none" w:sz="0" w:space="0" w:color="auto"/>
              </w:divBdr>
            </w:div>
            <w:div w:id="284192699">
              <w:marLeft w:val="0"/>
              <w:marRight w:val="0"/>
              <w:marTop w:val="0"/>
              <w:marBottom w:val="0"/>
              <w:divBdr>
                <w:top w:val="none" w:sz="0" w:space="0" w:color="auto"/>
                <w:left w:val="none" w:sz="0" w:space="0" w:color="auto"/>
                <w:bottom w:val="none" w:sz="0" w:space="0" w:color="auto"/>
                <w:right w:val="none" w:sz="0" w:space="0" w:color="auto"/>
              </w:divBdr>
            </w:div>
            <w:div w:id="27490769">
              <w:marLeft w:val="0"/>
              <w:marRight w:val="0"/>
              <w:marTop w:val="0"/>
              <w:marBottom w:val="0"/>
              <w:divBdr>
                <w:top w:val="none" w:sz="0" w:space="0" w:color="auto"/>
                <w:left w:val="none" w:sz="0" w:space="0" w:color="auto"/>
                <w:bottom w:val="none" w:sz="0" w:space="0" w:color="auto"/>
                <w:right w:val="none" w:sz="0" w:space="0" w:color="auto"/>
              </w:divBdr>
            </w:div>
            <w:div w:id="2020086123">
              <w:marLeft w:val="0"/>
              <w:marRight w:val="0"/>
              <w:marTop w:val="0"/>
              <w:marBottom w:val="0"/>
              <w:divBdr>
                <w:top w:val="none" w:sz="0" w:space="0" w:color="auto"/>
                <w:left w:val="none" w:sz="0" w:space="0" w:color="auto"/>
                <w:bottom w:val="none" w:sz="0" w:space="0" w:color="auto"/>
                <w:right w:val="none" w:sz="0" w:space="0" w:color="auto"/>
              </w:divBdr>
            </w:div>
            <w:div w:id="1423335536">
              <w:marLeft w:val="0"/>
              <w:marRight w:val="0"/>
              <w:marTop w:val="0"/>
              <w:marBottom w:val="0"/>
              <w:divBdr>
                <w:top w:val="none" w:sz="0" w:space="0" w:color="auto"/>
                <w:left w:val="none" w:sz="0" w:space="0" w:color="auto"/>
                <w:bottom w:val="none" w:sz="0" w:space="0" w:color="auto"/>
                <w:right w:val="none" w:sz="0" w:space="0" w:color="auto"/>
              </w:divBdr>
            </w:div>
            <w:div w:id="989678925">
              <w:marLeft w:val="0"/>
              <w:marRight w:val="0"/>
              <w:marTop w:val="0"/>
              <w:marBottom w:val="0"/>
              <w:divBdr>
                <w:top w:val="none" w:sz="0" w:space="0" w:color="auto"/>
                <w:left w:val="none" w:sz="0" w:space="0" w:color="auto"/>
                <w:bottom w:val="none" w:sz="0" w:space="0" w:color="auto"/>
                <w:right w:val="none" w:sz="0" w:space="0" w:color="auto"/>
              </w:divBdr>
            </w:div>
            <w:div w:id="437795980">
              <w:marLeft w:val="0"/>
              <w:marRight w:val="0"/>
              <w:marTop w:val="0"/>
              <w:marBottom w:val="0"/>
              <w:divBdr>
                <w:top w:val="none" w:sz="0" w:space="0" w:color="auto"/>
                <w:left w:val="none" w:sz="0" w:space="0" w:color="auto"/>
                <w:bottom w:val="none" w:sz="0" w:space="0" w:color="auto"/>
                <w:right w:val="none" w:sz="0" w:space="0" w:color="auto"/>
              </w:divBdr>
            </w:div>
            <w:div w:id="1764522466">
              <w:marLeft w:val="0"/>
              <w:marRight w:val="0"/>
              <w:marTop w:val="0"/>
              <w:marBottom w:val="0"/>
              <w:divBdr>
                <w:top w:val="none" w:sz="0" w:space="0" w:color="auto"/>
                <w:left w:val="none" w:sz="0" w:space="0" w:color="auto"/>
                <w:bottom w:val="none" w:sz="0" w:space="0" w:color="auto"/>
                <w:right w:val="none" w:sz="0" w:space="0" w:color="auto"/>
              </w:divBdr>
            </w:div>
            <w:div w:id="2147045172">
              <w:marLeft w:val="0"/>
              <w:marRight w:val="0"/>
              <w:marTop w:val="0"/>
              <w:marBottom w:val="0"/>
              <w:divBdr>
                <w:top w:val="none" w:sz="0" w:space="0" w:color="auto"/>
                <w:left w:val="none" w:sz="0" w:space="0" w:color="auto"/>
                <w:bottom w:val="none" w:sz="0" w:space="0" w:color="auto"/>
                <w:right w:val="none" w:sz="0" w:space="0" w:color="auto"/>
              </w:divBdr>
            </w:div>
            <w:div w:id="715591459">
              <w:marLeft w:val="0"/>
              <w:marRight w:val="0"/>
              <w:marTop w:val="0"/>
              <w:marBottom w:val="0"/>
              <w:divBdr>
                <w:top w:val="none" w:sz="0" w:space="0" w:color="auto"/>
                <w:left w:val="none" w:sz="0" w:space="0" w:color="auto"/>
                <w:bottom w:val="none" w:sz="0" w:space="0" w:color="auto"/>
                <w:right w:val="none" w:sz="0" w:space="0" w:color="auto"/>
              </w:divBdr>
            </w:div>
            <w:div w:id="1124885574">
              <w:marLeft w:val="0"/>
              <w:marRight w:val="0"/>
              <w:marTop w:val="0"/>
              <w:marBottom w:val="0"/>
              <w:divBdr>
                <w:top w:val="none" w:sz="0" w:space="0" w:color="auto"/>
                <w:left w:val="none" w:sz="0" w:space="0" w:color="auto"/>
                <w:bottom w:val="none" w:sz="0" w:space="0" w:color="auto"/>
                <w:right w:val="none" w:sz="0" w:space="0" w:color="auto"/>
              </w:divBdr>
            </w:div>
            <w:div w:id="113792050">
              <w:marLeft w:val="0"/>
              <w:marRight w:val="0"/>
              <w:marTop w:val="0"/>
              <w:marBottom w:val="0"/>
              <w:divBdr>
                <w:top w:val="none" w:sz="0" w:space="0" w:color="auto"/>
                <w:left w:val="none" w:sz="0" w:space="0" w:color="auto"/>
                <w:bottom w:val="none" w:sz="0" w:space="0" w:color="auto"/>
                <w:right w:val="none" w:sz="0" w:space="0" w:color="auto"/>
              </w:divBdr>
            </w:div>
            <w:div w:id="428739445">
              <w:marLeft w:val="0"/>
              <w:marRight w:val="0"/>
              <w:marTop w:val="0"/>
              <w:marBottom w:val="0"/>
              <w:divBdr>
                <w:top w:val="none" w:sz="0" w:space="0" w:color="auto"/>
                <w:left w:val="none" w:sz="0" w:space="0" w:color="auto"/>
                <w:bottom w:val="none" w:sz="0" w:space="0" w:color="auto"/>
                <w:right w:val="none" w:sz="0" w:space="0" w:color="auto"/>
              </w:divBdr>
            </w:div>
            <w:div w:id="566034623">
              <w:marLeft w:val="0"/>
              <w:marRight w:val="0"/>
              <w:marTop w:val="0"/>
              <w:marBottom w:val="0"/>
              <w:divBdr>
                <w:top w:val="none" w:sz="0" w:space="0" w:color="auto"/>
                <w:left w:val="none" w:sz="0" w:space="0" w:color="auto"/>
                <w:bottom w:val="none" w:sz="0" w:space="0" w:color="auto"/>
                <w:right w:val="none" w:sz="0" w:space="0" w:color="auto"/>
              </w:divBdr>
            </w:div>
            <w:div w:id="404180181">
              <w:marLeft w:val="0"/>
              <w:marRight w:val="0"/>
              <w:marTop w:val="0"/>
              <w:marBottom w:val="0"/>
              <w:divBdr>
                <w:top w:val="none" w:sz="0" w:space="0" w:color="auto"/>
                <w:left w:val="none" w:sz="0" w:space="0" w:color="auto"/>
                <w:bottom w:val="none" w:sz="0" w:space="0" w:color="auto"/>
                <w:right w:val="none" w:sz="0" w:space="0" w:color="auto"/>
              </w:divBdr>
            </w:div>
            <w:div w:id="870801845">
              <w:marLeft w:val="0"/>
              <w:marRight w:val="0"/>
              <w:marTop w:val="0"/>
              <w:marBottom w:val="0"/>
              <w:divBdr>
                <w:top w:val="none" w:sz="0" w:space="0" w:color="auto"/>
                <w:left w:val="none" w:sz="0" w:space="0" w:color="auto"/>
                <w:bottom w:val="none" w:sz="0" w:space="0" w:color="auto"/>
                <w:right w:val="none" w:sz="0" w:space="0" w:color="auto"/>
              </w:divBdr>
            </w:div>
            <w:div w:id="43061985">
              <w:marLeft w:val="0"/>
              <w:marRight w:val="0"/>
              <w:marTop w:val="0"/>
              <w:marBottom w:val="0"/>
              <w:divBdr>
                <w:top w:val="none" w:sz="0" w:space="0" w:color="auto"/>
                <w:left w:val="none" w:sz="0" w:space="0" w:color="auto"/>
                <w:bottom w:val="none" w:sz="0" w:space="0" w:color="auto"/>
                <w:right w:val="none" w:sz="0" w:space="0" w:color="auto"/>
              </w:divBdr>
            </w:div>
            <w:div w:id="1462725573">
              <w:marLeft w:val="0"/>
              <w:marRight w:val="0"/>
              <w:marTop w:val="0"/>
              <w:marBottom w:val="0"/>
              <w:divBdr>
                <w:top w:val="none" w:sz="0" w:space="0" w:color="auto"/>
                <w:left w:val="none" w:sz="0" w:space="0" w:color="auto"/>
                <w:bottom w:val="none" w:sz="0" w:space="0" w:color="auto"/>
                <w:right w:val="none" w:sz="0" w:space="0" w:color="auto"/>
              </w:divBdr>
            </w:div>
            <w:div w:id="532426707">
              <w:marLeft w:val="0"/>
              <w:marRight w:val="0"/>
              <w:marTop w:val="0"/>
              <w:marBottom w:val="0"/>
              <w:divBdr>
                <w:top w:val="none" w:sz="0" w:space="0" w:color="auto"/>
                <w:left w:val="none" w:sz="0" w:space="0" w:color="auto"/>
                <w:bottom w:val="none" w:sz="0" w:space="0" w:color="auto"/>
                <w:right w:val="none" w:sz="0" w:space="0" w:color="auto"/>
              </w:divBdr>
            </w:div>
            <w:div w:id="1234589223">
              <w:marLeft w:val="0"/>
              <w:marRight w:val="0"/>
              <w:marTop w:val="0"/>
              <w:marBottom w:val="0"/>
              <w:divBdr>
                <w:top w:val="none" w:sz="0" w:space="0" w:color="auto"/>
                <w:left w:val="none" w:sz="0" w:space="0" w:color="auto"/>
                <w:bottom w:val="none" w:sz="0" w:space="0" w:color="auto"/>
                <w:right w:val="none" w:sz="0" w:space="0" w:color="auto"/>
              </w:divBdr>
            </w:div>
            <w:div w:id="761532634">
              <w:marLeft w:val="0"/>
              <w:marRight w:val="0"/>
              <w:marTop w:val="0"/>
              <w:marBottom w:val="0"/>
              <w:divBdr>
                <w:top w:val="none" w:sz="0" w:space="0" w:color="auto"/>
                <w:left w:val="none" w:sz="0" w:space="0" w:color="auto"/>
                <w:bottom w:val="none" w:sz="0" w:space="0" w:color="auto"/>
                <w:right w:val="none" w:sz="0" w:space="0" w:color="auto"/>
              </w:divBdr>
            </w:div>
            <w:div w:id="374700245">
              <w:marLeft w:val="0"/>
              <w:marRight w:val="0"/>
              <w:marTop w:val="0"/>
              <w:marBottom w:val="0"/>
              <w:divBdr>
                <w:top w:val="none" w:sz="0" w:space="0" w:color="auto"/>
                <w:left w:val="none" w:sz="0" w:space="0" w:color="auto"/>
                <w:bottom w:val="none" w:sz="0" w:space="0" w:color="auto"/>
                <w:right w:val="none" w:sz="0" w:space="0" w:color="auto"/>
              </w:divBdr>
            </w:div>
            <w:div w:id="636451306">
              <w:marLeft w:val="0"/>
              <w:marRight w:val="0"/>
              <w:marTop w:val="0"/>
              <w:marBottom w:val="0"/>
              <w:divBdr>
                <w:top w:val="none" w:sz="0" w:space="0" w:color="auto"/>
                <w:left w:val="none" w:sz="0" w:space="0" w:color="auto"/>
                <w:bottom w:val="none" w:sz="0" w:space="0" w:color="auto"/>
                <w:right w:val="none" w:sz="0" w:space="0" w:color="auto"/>
              </w:divBdr>
            </w:div>
            <w:div w:id="904948527">
              <w:marLeft w:val="0"/>
              <w:marRight w:val="0"/>
              <w:marTop w:val="0"/>
              <w:marBottom w:val="0"/>
              <w:divBdr>
                <w:top w:val="none" w:sz="0" w:space="0" w:color="auto"/>
                <w:left w:val="none" w:sz="0" w:space="0" w:color="auto"/>
                <w:bottom w:val="none" w:sz="0" w:space="0" w:color="auto"/>
                <w:right w:val="none" w:sz="0" w:space="0" w:color="auto"/>
              </w:divBdr>
            </w:div>
            <w:div w:id="546838128">
              <w:marLeft w:val="0"/>
              <w:marRight w:val="0"/>
              <w:marTop w:val="0"/>
              <w:marBottom w:val="0"/>
              <w:divBdr>
                <w:top w:val="none" w:sz="0" w:space="0" w:color="auto"/>
                <w:left w:val="none" w:sz="0" w:space="0" w:color="auto"/>
                <w:bottom w:val="none" w:sz="0" w:space="0" w:color="auto"/>
                <w:right w:val="none" w:sz="0" w:space="0" w:color="auto"/>
              </w:divBdr>
            </w:div>
            <w:div w:id="1402943909">
              <w:marLeft w:val="0"/>
              <w:marRight w:val="0"/>
              <w:marTop w:val="0"/>
              <w:marBottom w:val="0"/>
              <w:divBdr>
                <w:top w:val="none" w:sz="0" w:space="0" w:color="auto"/>
                <w:left w:val="none" w:sz="0" w:space="0" w:color="auto"/>
                <w:bottom w:val="none" w:sz="0" w:space="0" w:color="auto"/>
                <w:right w:val="none" w:sz="0" w:space="0" w:color="auto"/>
              </w:divBdr>
            </w:div>
            <w:div w:id="407508635">
              <w:marLeft w:val="0"/>
              <w:marRight w:val="0"/>
              <w:marTop w:val="0"/>
              <w:marBottom w:val="0"/>
              <w:divBdr>
                <w:top w:val="none" w:sz="0" w:space="0" w:color="auto"/>
                <w:left w:val="none" w:sz="0" w:space="0" w:color="auto"/>
                <w:bottom w:val="none" w:sz="0" w:space="0" w:color="auto"/>
                <w:right w:val="none" w:sz="0" w:space="0" w:color="auto"/>
              </w:divBdr>
            </w:div>
            <w:div w:id="1292439659">
              <w:marLeft w:val="0"/>
              <w:marRight w:val="0"/>
              <w:marTop w:val="0"/>
              <w:marBottom w:val="0"/>
              <w:divBdr>
                <w:top w:val="none" w:sz="0" w:space="0" w:color="auto"/>
                <w:left w:val="none" w:sz="0" w:space="0" w:color="auto"/>
                <w:bottom w:val="none" w:sz="0" w:space="0" w:color="auto"/>
                <w:right w:val="none" w:sz="0" w:space="0" w:color="auto"/>
              </w:divBdr>
            </w:div>
            <w:div w:id="1652102045">
              <w:marLeft w:val="0"/>
              <w:marRight w:val="0"/>
              <w:marTop w:val="0"/>
              <w:marBottom w:val="0"/>
              <w:divBdr>
                <w:top w:val="none" w:sz="0" w:space="0" w:color="auto"/>
                <w:left w:val="none" w:sz="0" w:space="0" w:color="auto"/>
                <w:bottom w:val="none" w:sz="0" w:space="0" w:color="auto"/>
                <w:right w:val="none" w:sz="0" w:space="0" w:color="auto"/>
              </w:divBdr>
            </w:div>
            <w:div w:id="12340715">
              <w:marLeft w:val="0"/>
              <w:marRight w:val="0"/>
              <w:marTop w:val="0"/>
              <w:marBottom w:val="0"/>
              <w:divBdr>
                <w:top w:val="none" w:sz="0" w:space="0" w:color="auto"/>
                <w:left w:val="none" w:sz="0" w:space="0" w:color="auto"/>
                <w:bottom w:val="none" w:sz="0" w:space="0" w:color="auto"/>
                <w:right w:val="none" w:sz="0" w:space="0" w:color="auto"/>
              </w:divBdr>
            </w:div>
            <w:div w:id="1342702981">
              <w:marLeft w:val="0"/>
              <w:marRight w:val="0"/>
              <w:marTop w:val="0"/>
              <w:marBottom w:val="0"/>
              <w:divBdr>
                <w:top w:val="none" w:sz="0" w:space="0" w:color="auto"/>
                <w:left w:val="none" w:sz="0" w:space="0" w:color="auto"/>
                <w:bottom w:val="none" w:sz="0" w:space="0" w:color="auto"/>
                <w:right w:val="none" w:sz="0" w:space="0" w:color="auto"/>
              </w:divBdr>
            </w:div>
            <w:div w:id="1244679815">
              <w:marLeft w:val="0"/>
              <w:marRight w:val="0"/>
              <w:marTop w:val="0"/>
              <w:marBottom w:val="0"/>
              <w:divBdr>
                <w:top w:val="none" w:sz="0" w:space="0" w:color="auto"/>
                <w:left w:val="none" w:sz="0" w:space="0" w:color="auto"/>
                <w:bottom w:val="none" w:sz="0" w:space="0" w:color="auto"/>
                <w:right w:val="none" w:sz="0" w:space="0" w:color="auto"/>
              </w:divBdr>
            </w:div>
            <w:div w:id="575014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958789">
      <w:bodyDiv w:val="1"/>
      <w:marLeft w:val="0"/>
      <w:marRight w:val="0"/>
      <w:marTop w:val="0"/>
      <w:marBottom w:val="0"/>
      <w:divBdr>
        <w:top w:val="none" w:sz="0" w:space="0" w:color="auto"/>
        <w:left w:val="none" w:sz="0" w:space="0" w:color="auto"/>
        <w:bottom w:val="none" w:sz="0" w:space="0" w:color="auto"/>
        <w:right w:val="none" w:sz="0" w:space="0" w:color="auto"/>
      </w:divBdr>
      <w:divsChild>
        <w:div w:id="726684761">
          <w:marLeft w:val="0"/>
          <w:marRight w:val="0"/>
          <w:marTop w:val="0"/>
          <w:marBottom w:val="0"/>
          <w:divBdr>
            <w:top w:val="none" w:sz="0" w:space="0" w:color="auto"/>
            <w:left w:val="none" w:sz="0" w:space="0" w:color="auto"/>
            <w:bottom w:val="none" w:sz="0" w:space="0" w:color="auto"/>
            <w:right w:val="none" w:sz="0" w:space="0" w:color="auto"/>
          </w:divBdr>
          <w:divsChild>
            <w:div w:id="1327903894">
              <w:marLeft w:val="0"/>
              <w:marRight w:val="0"/>
              <w:marTop w:val="0"/>
              <w:marBottom w:val="0"/>
              <w:divBdr>
                <w:top w:val="none" w:sz="0" w:space="0" w:color="auto"/>
                <w:left w:val="none" w:sz="0" w:space="0" w:color="auto"/>
                <w:bottom w:val="none" w:sz="0" w:space="0" w:color="auto"/>
                <w:right w:val="none" w:sz="0" w:space="0" w:color="auto"/>
              </w:divBdr>
            </w:div>
            <w:div w:id="2031642858">
              <w:marLeft w:val="0"/>
              <w:marRight w:val="0"/>
              <w:marTop w:val="0"/>
              <w:marBottom w:val="0"/>
              <w:divBdr>
                <w:top w:val="none" w:sz="0" w:space="0" w:color="auto"/>
                <w:left w:val="none" w:sz="0" w:space="0" w:color="auto"/>
                <w:bottom w:val="none" w:sz="0" w:space="0" w:color="auto"/>
                <w:right w:val="none" w:sz="0" w:space="0" w:color="auto"/>
              </w:divBdr>
            </w:div>
            <w:div w:id="2005863518">
              <w:marLeft w:val="0"/>
              <w:marRight w:val="0"/>
              <w:marTop w:val="0"/>
              <w:marBottom w:val="0"/>
              <w:divBdr>
                <w:top w:val="none" w:sz="0" w:space="0" w:color="auto"/>
                <w:left w:val="none" w:sz="0" w:space="0" w:color="auto"/>
                <w:bottom w:val="none" w:sz="0" w:space="0" w:color="auto"/>
                <w:right w:val="none" w:sz="0" w:space="0" w:color="auto"/>
              </w:divBdr>
            </w:div>
            <w:div w:id="1960406005">
              <w:marLeft w:val="0"/>
              <w:marRight w:val="0"/>
              <w:marTop w:val="0"/>
              <w:marBottom w:val="0"/>
              <w:divBdr>
                <w:top w:val="none" w:sz="0" w:space="0" w:color="auto"/>
                <w:left w:val="none" w:sz="0" w:space="0" w:color="auto"/>
                <w:bottom w:val="none" w:sz="0" w:space="0" w:color="auto"/>
                <w:right w:val="none" w:sz="0" w:space="0" w:color="auto"/>
              </w:divBdr>
            </w:div>
            <w:div w:id="1250697810">
              <w:marLeft w:val="0"/>
              <w:marRight w:val="0"/>
              <w:marTop w:val="0"/>
              <w:marBottom w:val="0"/>
              <w:divBdr>
                <w:top w:val="none" w:sz="0" w:space="0" w:color="auto"/>
                <w:left w:val="none" w:sz="0" w:space="0" w:color="auto"/>
                <w:bottom w:val="none" w:sz="0" w:space="0" w:color="auto"/>
                <w:right w:val="none" w:sz="0" w:space="0" w:color="auto"/>
              </w:divBdr>
            </w:div>
            <w:div w:id="642196315">
              <w:marLeft w:val="0"/>
              <w:marRight w:val="0"/>
              <w:marTop w:val="0"/>
              <w:marBottom w:val="0"/>
              <w:divBdr>
                <w:top w:val="none" w:sz="0" w:space="0" w:color="auto"/>
                <w:left w:val="none" w:sz="0" w:space="0" w:color="auto"/>
                <w:bottom w:val="none" w:sz="0" w:space="0" w:color="auto"/>
                <w:right w:val="none" w:sz="0" w:space="0" w:color="auto"/>
              </w:divBdr>
            </w:div>
            <w:div w:id="1503668976">
              <w:marLeft w:val="0"/>
              <w:marRight w:val="0"/>
              <w:marTop w:val="0"/>
              <w:marBottom w:val="0"/>
              <w:divBdr>
                <w:top w:val="none" w:sz="0" w:space="0" w:color="auto"/>
                <w:left w:val="none" w:sz="0" w:space="0" w:color="auto"/>
                <w:bottom w:val="none" w:sz="0" w:space="0" w:color="auto"/>
                <w:right w:val="none" w:sz="0" w:space="0" w:color="auto"/>
              </w:divBdr>
            </w:div>
            <w:div w:id="1527257006">
              <w:marLeft w:val="0"/>
              <w:marRight w:val="0"/>
              <w:marTop w:val="0"/>
              <w:marBottom w:val="0"/>
              <w:divBdr>
                <w:top w:val="none" w:sz="0" w:space="0" w:color="auto"/>
                <w:left w:val="none" w:sz="0" w:space="0" w:color="auto"/>
                <w:bottom w:val="none" w:sz="0" w:space="0" w:color="auto"/>
                <w:right w:val="none" w:sz="0" w:space="0" w:color="auto"/>
              </w:divBdr>
            </w:div>
            <w:div w:id="2038968835">
              <w:marLeft w:val="0"/>
              <w:marRight w:val="0"/>
              <w:marTop w:val="0"/>
              <w:marBottom w:val="0"/>
              <w:divBdr>
                <w:top w:val="none" w:sz="0" w:space="0" w:color="auto"/>
                <w:left w:val="none" w:sz="0" w:space="0" w:color="auto"/>
                <w:bottom w:val="none" w:sz="0" w:space="0" w:color="auto"/>
                <w:right w:val="none" w:sz="0" w:space="0" w:color="auto"/>
              </w:divBdr>
            </w:div>
            <w:div w:id="1049106093">
              <w:marLeft w:val="0"/>
              <w:marRight w:val="0"/>
              <w:marTop w:val="0"/>
              <w:marBottom w:val="0"/>
              <w:divBdr>
                <w:top w:val="none" w:sz="0" w:space="0" w:color="auto"/>
                <w:left w:val="none" w:sz="0" w:space="0" w:color="auto"/>
                <w:bottom w:val="none" w:sz="0" w:space="0" w:color="auto"/>
                <w:right w:val="none" w:sz="0" w:space="0" w:color="auto"/>
              </w:divBdr>
            </w:div>
            <w:div w:id="1908487781">
              <w:marLeft w:val="0"/>
              <w:marRight w:val="0"/>
              <w:marTop w:val="0"/>
              <w:marBottom w:val="0"/>
              <w:divBdr>
                <w:top w:val="none" w:sz="0" w:space="0" w:color="auto"/>
                <w:left w:val="none" w:sz="0" w:space="0" w:color="auto"/>
                <w:bottom w:val="none" w:sz="0" w:space="0" w:color="auto"/>
                <w:right w:val="none" w:sz="0" w:space="0" w:color="auto"/>
              </w:divBdr>
            </w:div>
            <w:div w:id="1719740510">
              <w:marLeft w:val="0"/>
              <w:marRight w:val="0"/>
              <w:marTop w:val="0"/>
              <w:marBottom w:val="0"/>
              <w:divBdr>
                <w:top w:val="none" w:sz="0" w:space="0" w:color="auto"/>
                <w:left w:val="none" w:sz="0" w:space="0" w:color="auto"/>
                <w:bottom w:val="none" w:sz="0" w:space="0" w:color="auto"/>
                <w:right w:val="none" w:sz="0" w:space="0" w:color="auto"/>
              </w:divBdr>
            </w:div>
            <w:div w:id="693073614">
              <w:marLeft w:val="0"/>
              <w:marRight w:val="0"/>
              <w:marTop w:val="0"/>
              <w:marBottom w:val="0"/>
              <w:divBdr>
                <w:top w:val="none" w:sz="0" w:space="0" w:color="auto"/>
                <w:left w:val="none" w:sz="0" w:space="0" w:color="auto"/>
                <w:bottom w:val="none" w:sz="0" w:space="0" w:color="auto"/>
                <w:right w:val="none" w:sz="0" w:space="0" w:color="auto"/>
              </w:divBdr>
            </w:div>
            <w:div w:id="1647971501">
              <w:marLeft w:val="0"/>
              <w:marRight w:val="0"/>
              <w:marTop w:val="0"/>
              <w:marBottom w:val="0"/>
              <w:divBdr>
                <w:top w:val="none" w:sz="0" w:space="0" w:color="auto"/>
                <w:left w:val="none" w:sz="0" w:space="0" w:color="auto"/>
                <w:bottom w:val="none" w:sz="0" w:space="0" w:color="auto"/>
                <w:right w:val="none" w:sz="0" w:space="0" w:color="auto"/>
              </w:divBdr>
            </w:div>
            <w:div w:id="1462923774">
              <w:marLeft w:val="0"/>
              <w:marRight w:val="0"/>
              <w:marTop w:val="0"/>
              <w:marBottom w:val="0"/>
              <w:divBdr>
                <w:top w:val="none" w:sz="0" w:space="0" w:color="auto"/>
                <w:left w:val="none" w:sz="0" w:space="0" w:color="auto"/>
                <w:bottom w:val="none" w:sz="0" w:space="0" w:color="auto"/>
                <w:right w:val="none" w:sz="0" w:space="0" w:color="auto"/>
              </w:divBdr>
            </w:div>
            <w:div w:id="1199275414">
              <w:marLeft w:val="0"/>
              <w:marRight w:val="0"/>
              <w:marTop w:val="0"/>
              <w:marBottom w:val="0"/>
              <w:divBdr>
                <w:top w:val="none" w:sz="0" w:space="0" w:color="auto"/>
                <w:left w:val="none" w:sz="0" w:space="0" w:color="auto"/>
                <w:bottom w:val="none" w:sz="0" w:space="0" w:color="auto"/>
                <w:right w:val="none" w:sz="0" w:space="0" w:color="auto"/>
              </w:divBdr>
            </w:div>
            <w:div w:id="160968008">
              <w:marLeft w:val="0"/>
              <w:marRight w:val="0"/>
              <w:marTop w:val="0"/>
              <w:marBottom w:val="0"/>
              <w:divBdr>
                <w:top w:val="none" w:sz="0" w:space="0" w:color="auto"/>
                <w:left w:val="none" w:sz="0" w:space="0" w:color="auto"/>
                <w:bottom w:val="none" w:sz="0" w:space="0" w:color="auto"/>
                <w:right w:val="none" w:sz="0" w:space="0" w:color="auto"/>
              </w:divBdr>
            </w:div>
            <w:div w:id="803739329">
              <w:marLeft w:val="0"/>
              <w:marRight w:val="0"/>
              <w:marTop w:val="0"/>
              <w:marBottom w:val="0"/>
              <w:divBdr>
                <w:top w:val="none" w:sz="0" w:space="0" w:color="auto"/>
                <w:left w:val="none" w:sz="0" w:space="0" w:color="auto"/>
                <w:bottom w:val="none" w:sz="0" w:space="0" w:color="auto"/>
                <w:right w:val="none" w:sz="0" w:space="0" w:color="auto"/>
              </w:divBdr>
            </w:div>
            <w:div w:id="1891764159">
              <w:marLeft w:val="0"/>
              <w:marRight w:val="0"/>
              <w:marTop w:val="0"/>
              <w:marBottom w:val="0"/>
              <w:divBdr>
                <w:top w:val="none" w:sz="0" w:space="0" w:color="auto"/>
                <w:left w:val="none" w:sz="0" w:space="0" w:color="auto"/>
                <w:bottom w:val="none" w:sz="0" w:space="0" w:color="auto"/>
                <w:right w:val="none" w:sz="0" w:space="0" w:color="auto"/>
              </w:divBdr>
            </w:div>
            <w:div w:id="964120387">
              <w:marLeft w:val="0"/>
              <w:marRight w:val="0"/>
              <w:marTop w:val="0"/>
              <w:marBottom w:val="0"/>
              <w:divBdr>
                <w:top w:val="none" w:sz="0" w:space="0" w:color="auto"/>
                <w:left w:val="none" w:sz="0" w:space="0" w:color="auto"/>
                <w:bottom w:val="none" w:sz="0" w:space="0" w:color="auto"/>
                <w:right w:val="none" w:sz="0" w:space="0" w:color="auto"/>
              </w:divBdr>
            </w:div>
            <w:div w:id="1418403648">
              <w:marLeft w:val="0"/>
              <w:marRight w:val="0"/>
              <w:marTop w:val="0"/>
              <w:marBottom w:val="0"/>
              <w:divBdr>
                <w:top w:val="none" w:sz="0" w:space="0" w:color="auto"/>
                <w:left w:val="none" w:sz="0" w:space="0" w:color="auto"/>
                <w:bottom w:val="none" w:sz="0" w:space="0" w:color="auto"/>
                <w:right w:val="none" w:sz="0" w:space="0" w:color="auto"/>
              </w:divBdr>
            </w:div>
            <w:div w:id="1647470942">
              <w:marLeft w:val="0"/>
              <w:marRight w:val="0"/>
              <w:marTop w:val="0"/>
              <w:marBottom w:val="0"/>
              <w:divBdr>
                <w:top w:val="none" w:sz="0" w:space="0" w:color="auto"/>
                <w:left w:val="none" w:sz="0" w:space="0" w:color="auto"/>
                <w:bottom w:val="none" w:sz="0" w:space="0" w:color="auto"/>
                <w:right w:val="none" w:sz="0" w:space="0" w:color="auto"/>
              </w:divBdr>
            </w:div>
            <w:div w:id="1780489513">
              <w:marLeft w:val="0"/>
              <w:marRight w:val="0"/>
              <w:marTop w:val="0"/>
              <w:marBottom w:val="0"/>
              <w:divBdr>
                <w:top w:val="none" w:sz="0" w:space="0" w:color="auto"/>
                <w:left w:val="none" w:sz="0" w:space="0" w:color="auto"/>
                <w:bottom w:val="none" w:sz="0" w:space="0" w:color="auto"/>
                <w:right w:val="none" w:sz="0" w:space="0" w:color="auto"/>
              </w:divBdr>
            </w:div>
            <w:div w:id="1352141823">
              <w:marLeft w:val="0"/>
              <w:marRight w:val="0"/>
              <w:marTop w:val="0"/>
              <w:marBottom w:val="0"/>
              <w:divBdr>
                <w:top w:val="none" w:sz="0" w:space="0" w:color="auto"/>
                <w:left w:val="none" w:sz="0" w:space="0" w:color="auto"/>
                <w:bottom w:val="none" w:sz="0" w:space="0" w:color="auto"/>
                <w:right w:val="none" w:sz="0" w:space="0" w:color="auto"/>
              </w:divBdr>
            </w:div>
            <w:div w:id="1325740208">
              <w:marLeft w:val="0"/>
              <w:marRight w:val="0"/>
              <w:marTop w:val="0"/>
              <w:marBottom w:val="0"/>
              <w:divBdr>
                <w:top w:val="none" w:sz="0" w:space="0" w:color="auto"/>
                <w:left w:val="none" w:sz="0" w:space="0" w:color="auto"/>
                <w:bottom w:val="none" w:sz="0" w:space="0" w:color="auto"/>
                <w:right w:val="none" w:sz="0" w:space="0" w:color="auto"/>
              </w:divBdr>
            </w:div>
            <w:div w:id="1663846754">
              <w:marLeft w:val="0"/>
              <w:marRight w:val="0"/>
              <w:marTop w:val="0"/>
              <w:marBottom w:val="0"/>
              <w:divBdr>
                <w:top w:val="none" w:sz="0" w:space="0" w:color="auto"/>
                <w:left w:val="none" w:sz="0" w:space="0" w:color="auto"/>
                <w:bottom w:val="none" w:sz="0" w:space="0" w:color="auto"/>
                <w:right w:val="none" w:sz="0" w:space="0" w:color="auto"/>
              </w:divBdr>
            </w:div>
            <w:div w:id="1606033467">
              <w:marLeft w:val="0"/>
              <w:marRight w:val="0"/>
              <w:marTop w:val="0"/>
              <w:marBottom w:val="0"/>
              <w:divBdr>
                <w:top w:val="none" w:sz="0" w:space="0" w:color="auto"/>
                <w:left w:val="none" w:sz="0" w:space="0" w:color="auto"/>
                <w:bottom w:val="none" w:sz="0" w:space="0" w:color="auto"/>
                <w:right w:val="none" w:sz="0" w:space="0" w:color="auto"/>
              </w:divBdr>
            </w:div>
            <w:div w:id="203949824">
              <w:marLeft w:val="0"/>
              <w:marRight w:val="0"/>
              <w:marTop w:val="0"/>
              <w:marBottom w:val="0"/>
              <w:divBdr>
                <w:top w:val="none" w:sz="0" w:space="0" w:color="auto"/>
                <w:left w:val="none" w:sz="0" w:space="0" w:color="auto"/>
                <w:bottom w:val="none" w:sz="0" w:space="0" w:color="auto"/>
                <w:right w:val="none" w:sz="0" w:space="0" w:color="auto"/>
              </w:divBdr>
            </w:div>
            <w:div w:id="600769134">
              <w:marLeft w:val="0"/>
              <w:marRight w:val="0"/>
              <w:marTop w:val="0"/>
              <w:marBottom w:val="0"/>
              <w:divBdr>
                <w:top w:val="none" w:sz="0" w:space="0" w:color="auto"/>
                <w:left w:val="none" w:sz="0" w:space="0" w:color="auto"/>
                <w:bottom w:val="none" w:sz="0" w:space="0" w:color="auto"/>
                <w:right w:val="none" w:sz="0" w:space="0" w:color="auto"/>
              </w:divBdr>
            </w:div>
            <w:div w:id="806632665">
              <w:marLeft w:val="0"/>
              <w:marRight w:val="0"/>
              <w:marTop w:val="0"/>
              <w:marBottom w:val="0"/>
              <w:divBdr>
                <w:top w:val="none" w:sz="0" w:space="0" w:color="auto"/>
                <w:left w:val="none" w:sz="0" w:space="0" w:color="auto"/>
                <w:bottom w:val="none" w:sz="0" w:space="0" w:color="auto"/>
                <w:right w:val="none" w:sz="0" w:space="0" w:color="auto"/>
              </w:divBdr>
            </w:div>
            <w:div w:id="1620717563">
              <w:marLeft w:val="0"/>
              <w:marRight w:val="0"/>
              <w:marTop w:val="0"/>
              <w:marBottom w:val="0"/>
              <w:divBdr>
                <w:top w:val="none" w:sz="0" w:space="0" w:color="auto"/>
                <w:left w:val="none" w:sz="0" w:space="0" w:color="auto"/>
                <w:bottom w:val="none" w:sz="0" w:space="0" w:color="auto"/>
                <w:right w:val="none" w:sz="0" w:space="0" w:color="auto"/>
              </w:divBdr>
            </w:div>
            <w:div w:id="1055200095">
              <w:marLeft w:val="0"/>
              <w:marRight w:val="0"/>
              <w:marTop w:val="0"/>
              <w:marBottom w:val="0"/>
              <w:divBdr>
                <w:top w:val="none" w:sz="0" w:space="0" w:color="auto"/>
                <w:left w:val="none" w:sz="0" w:space="0" w:color="auto"/>
                <w:bottom w:val="none" w:sz="0" w:space="0" w:color="auto"/>
                <w:right w:val="none" w:sz="0" w:space="0" w:color="auto"/>
              </w:divBdr>
            </w:div>
            <w:div w:id="513302687">
              <w:marLeft w:val="0"/>
              <w:marRight w:val="0"/>
              <w:marTop w:val="0"/>
              <w:marBottom w:val="0"/>
              <w:divBdr>
                <w:top w:val="none" w:sz="0" w:space="0" w:color="auto"/>
                <w:left w:val="none" w:sz="0" w:space="0" w:color="auto"/>
                <w:bottom w:val="none" w:sz="0" w:space="0" w:color="auto"/>
                <w:right w:val="none" w:sz="0" w:space="0" w:color="auto"/>
              </w:divBdr>
            </w:div>
            <w:div w:id="1603998206">
              <w:marLeft w:val="0"/>
              <w:marRight w:val="0"/>
              <w:marTop w:val="0"/>
              <w:marBottom w:val="0"/>
              <w:divBdr>
                <w:top w:val="none" w:sz="0" w:space="0" w:color="auto"/>
                <w:left w:val="none" w:sz="0" w:space="0" w:color="auto"/>
                <w:bottom w:val="none" w:sz="0" w:space="0" w:color="auto"/>
                <w:right w:val="none" w:sz="0" w:space="0" w:color="auto"/>
              </w:divBdr>
            </w:div>
            <w:div w:id="1540360756">
              <w:marLeft w:val="0"/>
              <w:marRight w:val="0"/>
              <w:marTop w:val="0"/>
              <w:marBottom w:val="0"/>
              <w:divBdr>
                <w:top w:val="none" w:sz="0" w:space="0" w:color="auto"/>
                <w:left w:val="none" w:sz="0" w:space="0" w:color="auto"/>
                <w:bottom w:val="none" w:sz="0" w:space="0" w:color="auto"/>
                <w:right w:val="none" w:sz="0" w:space="0" w:color="auto"/>
              </w:divBdr>
            </w:div>
            <w:div w:id="9651149">
              <w:marLeft w:val="0"/>
              <w:marRight w:val="0"/>
              <w:marTop w:val="0"/>
              <w:marBottom w:val="0"/>
              <w:divBdr>
                <w:top w:val="none" w:sz="0" w:space="0" w:color="auto"/>
                <w:left w:val="none" w:sz="0" w:space="0" w:color="auto"/>
                <w:bottom w:val="none" w:sz="0" w:space="0" w:color="auto"/>
                <w:right w:val="none" w:sz="0" w:space="0" w:color="auto"/>
              </w:divBdr>
            </w:div>
            <w:div w:id="690686146">
              <w:marLeft w:val="0"/>
              <w:marRight w:val="0"/>
              <w:marTop w:val="0"/>
              <w:marBottom w:val="0"/>
              <w:divBdr>
                <w:top w:val="none" w:sz="0" w:space="0" w:color="auto"/>
                <w:left w:val="none" w:sz="0" w:space="0" w:color="auto"/>
                <w:bottom w:val="none" w:sz="0" w:space="0" w:color="auto"/>
                <w:right w:val="none" w:sz="0" w:space="0" w:color="auto"/>
              </w:divBdr>
            </w:div>
            <w:div w:id="306053858">
              <w:marLeft w:val="0"/>
              <w:marRight w:val="0"/>
              <w:marTop w:val="0"/>
              <w:marBottom w:val="0"/>
              <w:divBdr>
                <w:top w:val="none" w:sz="0" w:space="0" w:color="auto"/>
                <w:left w:val="none" w:sz="0" w:space="0" w:color="auto"/>
                <w:bottom w:val="none" w:sz="0" w:space="0" w:color="auto"/>
                <w:right w:val="none" w:sz="0" w:space="0" w:color="auto"/>
              </w:divBdr>
            </w:div>
            <w:div w:id="733503285">
              <w:marLeft w:val="0"/>
              <w:marRight w:val="0"/>
              <w:marTop w:val="0"/>
              <w:marBottom w:val="0"/>
              <w:divBdr>
                <w:top w:val="none" w:sz="0" w:space="0" w:color="auto"/>
                <w:left w:val="none" w:sz="0" w:space="0" w:color="auto"/>
                <w:bottom w:val="none" w:sz="0" w:space="0" w:color="auto"/>
                <w:right w:val="none" w:sz="0" w:space="0" w:color="auto"/>
              </w:divBdr>
            </w:div>
            <w:div w:id="648023023">
              <w:marLeft w:val="0"/>
              <w:marRight w:val="0"/>
              <w:marTop w:val="0"/>
              <w:marBottom w:val="0"/>
              <w:divBdr>
                <w:top w:val="none" w:sz="0" w:space="0" w:color="auto"/>
                <w:left w:val="none" w:sz="0" w:space="0" w:color="auto"/>
                <w:bottom w:val="none" w:sz="0" w:space="0" w:color="auto"/>
                <w:right w:val="none" w:sz="0" w:space="0" w:color="auto"/>
              </w:divBdr>
            </w:div>
            <w:div w:id="1286035479">
              <w:marLeft w:val="0"/>
              <w:marRight w:val="0"/>
              <w:marTop w:val="0"/>
              <w:marBottom w:val="0"/>
              <w:divBdr>
                <w:top w:val="none" w:sz="0" w:space="0" w:color="auto"/>
                <w:left w:val="none" w:sz="0" w:space="0" w:color="auto"/>
                <w:bottom w:val="none" w:sz="0" w:space="0" w:color="auto"/>
                <w:right w:val="none" w:sz="0" w:space="0" w:color="auto"/>
              </w:divBdr>
            </w:div>
            <w:div w:id="2126920616">
              <w:marLeft w:val="0"/>
              <w:marRight w:val="0"/>
              <w:marTop w:val="0"/>
              <w:marBottom w:val="0"/>
              <w:divBdr>
                <w:top w:val="none" w:sz="0" w:space="0" w:color="auto"/>
                <w:left w:val="none" w:sz="0" w:space="0" w:color="auto"/>
                <w:bottom w:val="none" w:sz="0" w:space="0" w:color="auto"/>
                <w:right w:val="none" w:sz="0" w:space="0" w:color="auto"/>
              </w:divBdr>
            </w:div>
            <w:div w:id="1167287565">
              <w:marLeft w:val="0"/>
              <w:marRight w:val="0"/>
              <w:marTop w:val="0"/>
              <w:marBottom w:val="0"/>
              <w:divBdr>
                <w:top w:val="none" w:sz="0" w:space="0" w:color="auto"/>
                <w:left w:val="none" w:sz="0" w:space="0" w:color="auto"/>
                <w:bottom w:val="none" w:sz="0" w:space="0" w:color="auto"/>
                <w:right w:val="none" w:sz="0" w:space="0" w:color="auto"/>
              </w:divBdr>
            </w:div>
            <w:div w:id="1496410098">
              <w:marLeft w:val="0"/>
              <w:marRight w:val="0"/>
              <w:marTop w:val="0"/>
              <w:marBottom w:val="0"/>
              <w:divBdr>
                <w:top w:val="none" w:sz="0" w:space="0" w:color="auto"/>
                <w:left w:val="none" w:sz="0" w:space="0" w:color="auto"/>
                <w:bottom w:val="none" w:sz="0" w:space="0" w:color="auto"/>
                <w:right w:val="none" w:sz="0" w:space="0" w:color="auto"/>
              </w:divBdr>
            </w:div>
            <w:div w:id="1731615935">
              <w:marLeft w:val="0"/>
              <w:marRight w:val="0"/>
              <w:marTop w:val="0"/>
              <w:marBottom w:val="0"/>
              <w:divBdr>
                <w:top w:val="none" w:sz="0" w:space="0" w:color="auto"/>
                <w:left w:val="none" w:sz="0" w:space="0" w:color="auto"/>
                <w:bottom w:val="none" w:sz="0" w:space="0" w:color="auto"/>
                <w:right w:val="none" w:sz="0" w:space="0" w:color="auto"/>
              </w:divBdr>
            </w:div>
            <w:div w:id="965281794">
              <w:marLeft w:val="0"/>
              <w:marRight w:val="0"/>
              <w:marTop w:val="0"/>
              <w:marBottom w:val="0"/>
              <w:divBdr>
                <w:top w:val="none" w:sz="0" w:space="0" w:color="auto"/>
                <w:left w:val="none" w:sz="0" w:space="0" w:color="auto"/>
                <w:bottom w:val="none" w:sz="0" w:space="0" w:color="auto"/>
                <w:right w:val="none" w:sz="0" w:space="0" w:color="auto"/>
              </w:divBdr>
            </w:div>
            <w:div w:id="1372998244">
              <w:marLeft w:val="0"/>
              <w:marRight w:val="0"/>
              <w:marTop w:val="0"/>
              <w:marBottom w:val="0"/>
              <w:divBdr>
                <w:top w:val="none" w:sz="0" w:space="0" w:color="auto"/>
                <w:left w:val="none" w:sz="0" w:space="0" w:color="auto"/>
                <w:bottom w:val="none" w:sz="0" w:space="0" w:color="auto"/>
                <w:right w:val="none" w:sz="0" w:space="0" w:color="auto"/>
              </w:divBdr>
            </w:div>
            <w:div w:id="260113626">
              <w:marLeft w:val="0"/>
              <w:marRight w:val="0"/>
              <w:marTop w:val="0"/>
              <w:marBottom w:val="0"/>
              <w:divBdr>
                <w:top w:val="none" w:sz="0" w:space="0" w:color="auto"/>
                <w:left w:val="none" w:sz="0" w:space="0" w:color="auto"/>
                <w:bottom w:val="none" w:sz="0" w:space="0" w:color="auto"/>
                <w:right w:val="none" w:sz="0" w:space="0" w:color="auto"/>
              </w:divBdr>
            </w:div>
            <w:div w:id="686641199">
              <w:marLeft w:val="0"/>
              <w:marRight w:val="0"/>
              <w:marTop w:val="0"/>
              <w:marBottom w:val="0"/>
              <w:divBdr>
                <w:top w:val="none" w:sz="0" w:space="0" w:color="auto"/>
                <w:left w:val="none" w:sz="0" w:space="0" w:color="auto"/>
                <w:bottom w:val="none" w:sz="0" w:space="0" w:color="auto"/>
                <w:right w:val="none" w:sz="0" w:space="0" w:color="auto"/>
              </w:divBdr>
            </w:div>
            <w:div w:id="959454975">
              <w:marLeft w:val="0"/>
              <w:marRight w:val="0"/>
              <w:marTop w:val="0"/>
              <w:marBottom w:val="0"/>
              <w:divBdr>
                <w:top w:val="none" w:sz="0" w:space="0" w:color="auto"/>
                <w:left w:val="none" w:sz="0" w:space="0" w:color="auto"/>
                <w:bottom w:val="none" w:sz="0" w:space="0" w:color="auto"/>
                <w:right w:val="none" w:sz="0" w:space="0" w:color="auto"/>
              </w:divBdr>
            </w:div>
            <w:div w:id="100181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theme" Target="theme/theme1.xml"/><Relationship Id="rId21" Type="http://schemas.openxmlformats.org/officeDocument/2006/relationships/image" Target="media/image12.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package" Target="embeddings/Microsoft_Visio_Drawing10.vsdx"/><Relationship Id="rId84" Type="http://schemas.openxmlformats.org/officeDocument/2006/relationships/image" Target="media/image65.png"/><Relationship Id="rId89" Type="http://schemas.openxmlformats.org/officeDocument/2006/relationships/image" Target="media/image69.png"/><Relationship Id="rId112" Type="http://schemas.openxmlformats.org/officeDocument/2006/relationships/image" Target="media/image91.png"/><Relationship Id="rId16" Type="http://schemas.openxmlformats.org/officeDocument/2006/relationships/image" Target="media/image7.png"/><Relationship Id="rId107" Type="http://schemas.openxmlformats.org/officeDocument/2006/relationships/image" Target="media/image87.png"/><Relationship Id="rId11" Type="http://schemas.openxmlformats.org/officeDocument/2006/relationships/package" Target="embeddings/Microsoft_Visio_Drawing.vsdx"/><Relationship Id="rId32" Type="http://schemas.openxmlformats.org/officeDocument/2006/relationships/image" Target="media/image19.emf"/><Relationship Id="rId37" Type="http://schemas.openxmlformats.org/officeDocument/2006/relationships/package" Target="embeddings/Microsoft_Visio_Drawing7.vsdx"/><Relationship Id="rId53" Type="http://schemas.openxmlformats.org/officeDocument/2006/relationships/image" Target="media/image36.png"/><Relationship Id="rId58" Type="http://schemas.openxmlformats.org/officeDocument/2006/relationships/image" Target="media/image40.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package" Target="embeddings/Microsoft_Visio_Drawing2.vsdx"/><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6.png"/><Relationship Id="rId69" Type="http://schemas.openxmlformats.org/officeDocument/2006/relationships/image" Target="media/image50.png"/><Relationship Id="rId113" Type="http://schemas.openxmlformats.org/officeDocument/2006/relationships/image" Target="media/image92.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package" Target="embeddings/Microsoft_Visio_Drawing5.vsdx"/><Relationship Id="rId38" Type="http://schemas.openxmlformats.org/officeDocument/2006/relationships/image" Target="media/image22.emf"/><Relationship Id="rId59" Type="http://schemas.openxmlformats.org/officeDocument/2006/relationships/image" Target="media/image41.png"/><Relationship Id="rId103" Type="http://schemas.openxmlformats.org/officeDocument/2006/relationships/image" Target="media/image83.png"/><Relationship Id="rId108" Type="http://schemas.openxmlformats.org/officeDocument/2006/relationships/image" Target="media/image88.png"/><Relationship Id="rId54" Type="http://schemas.openxmlformats.org/officeDocument/2006/relationships/image" Target="media/image37.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7.emf"/><Relationship Id="rId49" Type="http://schemas.openxmlformats.org/officeDocument/2006/relationships/image" Target="media/image32.png"/><Relationship Id="rId114" Type="http://schemas.openxmlformats.org/officeDocument/2006/relationships/image" Target="media/image93.png"/><Relationship Id="rId10" Type="http://schemas.openxmlformats.org/officeDocument/2006/relationships/image" Target="media/image2.emf"/><Relationship Id="rId31" Type="http://schemas.openxmlformats.org/officeDocument/2006/relationships/package" Target="embeddings/Microsoft_Visio_Drawing4.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8.vsdx"/><Relationship Id="rId109" Type="http://schemas.openxmlformats.org/officeDocument/2006/relationships/image" Target="media/image89.png"/><Relationship Id="rId34" Type="http://schemas.openxmlformats.org/officeDocument/2006/relationships/image" Target="media/image20.emf"/><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15.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hyperlink" Target="https://github.com/voossu/Driving-Range-Project" TargetMode="External"/><Relationship Id="rId110" Type="http://schemas.openxmlformats.org/officeDocument/2006/relationships/header" Target="header2.xml"/><Relationship Id="rId115" Type="http://schemas.openxmlformats.org/officeDocument/2006/relationships/image" Target="media/image94.png"/><Relationship Id="rId61" Type="http://schemas.openxmlformats.org/officeDocument/2006/relationships/image" Target="media/image43.png"/><Relationship Id="rId82" Type="http://schemas.openxmlformats.org/officeDocument/2006/relationships/image" Target="media/image6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8.emf"/><Relationship Id="rId35" Type="http://schemas.openxmlformats.org/officeDocument/2006/relationships/package" Target="embeddings/Microsoft_Visio_Drawing6.vsdx"/><Relationship Id="rId56" Type="http://schemas.openxmlformats.org/officeDocument/2006/relationships/package" Target="embeddings/Microsoft_Visio_Drawing9.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3.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9.png"/><Relationship Id="rId67" Type="http://schemas.openxmlformats.org/officeDocument/2006/relationships/image" Target="media/image49.emf"/><Relationship Id="rId11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image" Target="media/image64.png"/><Relationship Id="rId88" Type="http://schemas.openxmlformats.org/officeDocument/2006/relationships/image" Target="media/image68.png"/><Relationship Id="rId111" Type="http://schemas.openxmlformats.org/officeDocument/2006/relationships/image" Target="media/image90.png"/><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39.png"/><Relationship Id="rId106" Type="http://schemas.openxmlformats.org/officeDocument/2006/relationships/image" Target="media/image8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file>

<file path=customXml/itemProps1.xml><?xml version="1.0" encoding="utf-8"?>
<ds:datastoreItem xmlns:ds="http://schemas.openxmlformats.org/officeDocument/2006/customXml" ds:itemID="{05BAB6A8-670D-4DE8-8C48-C7EA84804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148629</Words>
  <Characters>84719</Characters>
  <Application>Microsoft Office Word</Application>
  <DocSecurity>0</DocSecurity>
  <Lines>705</Lines>
  <Paragraphs>46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32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Krivenko</dc:creator>
  <cp:keywords/>
  <dc:description/>
  <cp:lastModifiedBy>Oleksandr Kryvenko</cp:lastModifiedBy>
  <cp:revision>9</cp:revision>
  <cp:lastPrinted>2018-12-12T11:43:00Z</cp:lastPrinted>
  <dcterms:created xsi:type="dcterms:W3CDTF">2018-12-12T15:45:00Z</dcterms:created>
  <dcterms:modified xsi:type="dcterms:W3CDTF">2018-12-12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a40b611f-4cb6-3f52-9dd8-93ccc3218d68</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